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A167E" w:rsidRPr="00922080" w:rsidRDefault="007C3993" w:rsidP="00922080">
      <w:pPr>
        <w:rPr>
          <w:b/>
          <w:sz w:val="36"/>
          <w:szCs w:val="36"/>
        </w:rPr>
      </w:pPr>
      <w:r w:rsidRPr="00922080">
        <w:rPr>
          <w:rFonts w:hint="eastAsia"/>
          <w:b/>
          <w:sz w:val="36"/>
          <w:szCs w:val="36"/>
        </w:rPr>
        <w:t>那曲地区双湖县教育（体育）局行政许可服务流程图</w:t>
      </w:r>
    </w:p>
    <w:p w:rsidR="0079055D" w:rsidRPr="0079055D" w:rsidRDefault="0079055D" w:rsidP="00922080">
      <w:pPr>
        <w:jc w:val="right"/>
        <w:rPr>
          <w:rFonts w:eastAsia="仿宋_GB2312"/>
          <w:sz w:val="34"/>
          <w:szCs w:val="34"/>
        </w:rPr>
      </w:pPr>
      <w:r w:rsidRPr="0079055D">
        <w:rPr>
          <w:rFonts w:eastAsia="仿宋_GB2312" w:hint="eastAsia"/>
          <w:sz w:val="34"/>
          <w:szCs w:val="34"/>
        </w:rPr>
        <w:t>序号：</w:t>
      </w:r>
      <w:r w:rsidRPr="0079055D">
        <w:rPr>
          <w:rFonts w:eastAsia="仿宋_GB2312" w:hint="eastAsia"/>
          <w:sz w:val="34"/>
          <w:szCs w:val="34"/>
        </w:rPr>
        <w:t>1</w:t>
      </w:r>
    </w:p>
    <w:p w:rsidR="00EA167E" w:rsidRPr="00787806" w:rsidRDefault="00EA167E" w:rsidP="00922080">
      <w:pPr>
        <w:rPr>
          <w:rFonts w:eastAsia="仿宋_GB2312"/>
          <w:sz w:val="32"/>
          <w:szCs w:val="32"/>
        </w:rPr>
      </w:pPr>
      <w:r w:rsidRPr="00922080">
        <w:rPr>
          <w:rFonts w:hint="eastAsia"/>
          <w:b/>
          <w:sz w:val="32"/>
          <w:szCs w:val="32"/>
        </w:rPr>
        <w:t>职权名称：</w:t>
      </w:r>
      <w:r>
        <w:rPr>
          <w:rFonts w:ascii="仿宋_GB2312" w:eastAsia="仿宋_GB2312" w:hAnsi="仿宋_GB2312" w:cs="仿宋_GB2312" w:hint="eastAsia"/>
          <w:sz w:val="32"/>
          <w:szCs w:val="32"/>
        </w:rPr>
        <w:t>教师资格认定</w:t>
      </w:r>
    </w:p>
    <w:p w:rsidR="00EA167E" w:rsidRDefault="005F65C4" w:rsidP="00EA167E">
      <w:pPr>
        <w:rPr>
          <w:rFonts w:ascii="宋体" w:eastAsia="宋体" w:hAnsi="宋体" w:cs="宋体"/>
          <w:vanish/>
          <w:sz w:val="24"/>
        </w:rPr>
      </w:pPr>
      <w:r w:rsidRPr="005F65C4">
        <w:pict>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639" o:spid="_x0000_s3022" type="#_x0000_t176" style="position:absolute;left:0;text-align:left;margin-left:148.45pt;margin-top:4.6pt;width:99.8pt;height:43.2pt;z-index:252490752;v-text-anchor:middle" o:gfxdata="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ggOf89kAAAAKAQAADwAAAAAAAAABACAAAAAiAAAAZHJzL2Rvd25yZXYueG1sUEsBAhQAFAAA&#10;AAgAh07iQOMkRT0nAgAAXQQAAA4AAAAAAAAAAQAgAAAAKAEAAGRycy9lMm9Eb2MueG1sUEsFBgAA&#10;AAAGAAYAWQEAAMEFAAAAAA==&#10;" fillcolor="white [3201]" strokecolor="black [3200]" strokeweight="1pt">
            <v:textbox style="mso-next-textbox:#AutoShape 639" inset="2.16pt,1.44pt,2.16pt,1.44pt">
              <w:txbxContent>
                <w:p w:rsidR="00637C50" w:rsidRDefault="00637C50" w:rsidP="0079055D">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申请</w:t>
                  </w:r>
                </w:p>
              </w:txbxContent>
            </v:textbox>
          </v:shape>
        </w:pict>
      </w:r>
    </w:p>
    <w:p w:rsidR="00EA167E" w:rsidRDefault="00EA167E" w:rsidP="00EA167E">
      <w:pPr>
        <w:rPr>
          <w:rFonts w:ascii="宋体" w:eastAsia="宋体" w:hAnsi="宋体" w:cs="宋体"/>
          <w:vanish/>
          <w:sz w:val="24"/>
        </w:rPr>
      </w:pPr>
    </w:p>
    <w:p w:rsidR="00EA167E" w:rsidRDefault="00EA167E" w:rsidP="00EA167E">
      <w:pPr>
        <w:rPr>
          <w:rFonts w:ascii="宋体" w:eastAsia="宋体" w:hAnsi="宋体" w:cs="宋体"/>
          <w:vanish/>
          <w:sz w:val="24"/>
        </w:rPr>
      </w:pPr>
    </w:p>
    <w:p w:rsidR="00EA167E" w:rsidRDefault="005F65C4" w:rsidP="00EA167E">
      <w:pPr>
        <w:rPr>
          <w:rFonts w:ascii="宋体" w:eastAsia="宋体" w:hAnsi="宋体" w:cs="宋体"/>
          <w:vanish/>
          <w:sz w:val="24"/>
        </w:rPr>
      </w:pPr>
      <w:r w:rsidRPr="005F65C4">
        <w:pict>
          <v:line id="Line 649" o:spid="_x0000_s3023" style="position:absolute;left:0;text-align:left;flip:x;z-index:252491776" from="196.5pt,1pt" to="196.5pt,34.1pt" o:gfxdata="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G+USBjY&#10;AAAACwEAAA8AAAAAAAAAAQAgAAAAIgAAAGRycy9kb3ducmV2LnhtbFBLAQIUABQAAAAIAIdO4kDR&#10;eBxe5wEAANwDAAAOAAAAAAAAAAEAIAAAACcBAABkcnMvZTJvRG9jLnhtbFBLBQYAAAAABgAGAFkB&#10;AACABQAAAAA=&#10;" filled="t" fillcolor="white [3212]">
            <v:stroke endarrow="block"/>
          </v:line>
        </w:pict>
      </w:r>
    </w:p>
    <w:p w:rsidR="00EA167E" w:rsidRDefault="00EA167E" w:rsidP="00EA167E">
      <w:pPr>
        <w:rPr>
          <w:rFonts w:ascii="宋体" w:eastAsia="宋体" w:hAnsi="宋体" w:cs="宋体"/>
          <w:vanish/>
          <w:sz w:val="24"/>
        </w:rPr>
      </w:pPr>
    </w:p>
    <w:p w:rsidR="00EA167E" w:rsidRDefault="005F65C4" w:rsidP="00EA167E">
      <w:pPr>
        <w:rPr>
          <w:rFonts w:ascii="宋体" w:eastAsia="宋体" w:hAnsi="宋体" w:cs="宋体"/>
          <w:vanish/>
          <w:sz w:val="24"/>
        </w:rPr>
      </w:pPr>
      <w:r w:rsidRPr="005F65C4">
        <w:pict>
          <v:shape id="AutoShape 641" o:spid="_x0000_s3024" type="#_x0000_t176" style="position:absolute;left:0;text-align:left;margin-left:127.25pt;margin-top:2.9pt;width:128.95pt;height:53.65pt;z-index:252492800;v-text-anchor:middle" o:gfxdata="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nw3/BNkAAAAL&#10;AQAADwAAAAAAAAABACAAAAAiAAAAZHJzL2Rvd25yZXYueG1sUEsBAhQAFAAAAAgAh07iQGVu620b&#10;AgAARAQAAA4AAAAAAAAAAQAgAAAAKAEAAGRycy9lMm9Eb2MueG1sUEsFBgAAAAAGAAYAWQEAALUF&#10;AAAAAA==&#10;" fillcolor="white [3212]">
            <v:textbox style="mso-next-textbox:#AutoShape 641" inset="2.16pt,1.44pt,2.16pt,1.44pt">
              <w:txbxContent>
                <w:p w:rsidR="00637C50" w:rsidRDefault="00637C50" w:rsidP="0079055D">
                  <w:pPr>
                    <w:jc w:val="center"/>
                    <w:rPr>
                      <w:rFonts w:ascii="仿宋_GB2312" w:eastAsia="仿宋_GB2312" w:hAnsi="仿宋_GB2312" w:cs="仿宋_GB2312"/>
                      <w:b/>
                      <w:bCs/>
                      <w:sz w:val="32"/>
                      <w:szCs w:val="32"/>
                    </w:rPr>
                  </w:pPr>
                  <w:r>
                    <w:rPr>
                      <w:rFonts w:ascii="仿宋_GB2312" w:eastAsia="仿宋_GB2312" w:hAnsi="仿宋_GB2312" w:cs="仿宋_GB2312" w:hint="eastAsia"/>
                      <w:b/>
                      <w:bCs/>
                      <w:color w:val="000000"/>
                      <w:sz w:val="32"/>
                      <w:szCs w:val="32"/>
                    </w:rPr>
                    <w:t>受理</w:t>
                  </w:r>
                </w:p>
                <w:p w:rsidR="00637C50" w:rsidRDefault="00637C50" w:rsidP="0079055D"/>
              </w:txbxContent>
            </v:textbox>
          </v:shape>
        </w:pict>
      </w:r>
    </w:p>
    <w:p w:rsidR="00EA167E" w:rsidRDefault="00EA167E" w:rsidP="00EA167E">
      <w:pPr>
        <w:rPr>
          <w:rFonts w:ascii="宋体" w:eastAsia="宋体" w:hAnsi="宋体" w:cs="宋体"/>
          <w:vanish/>
          <w:sz w:val="24"/>
        </w:rPr>
      </w:pPr>
    </w:p>
    <w:p w:rsidR="00EA167E" w:rsidRDefault="00EA167E" w:rsidP="00EA167E">
      <w:pPr>
        <w:rPr>
          <w:rFonts w:ascii="宋体" w:eastAsia="宋体" w:hAnsi="宋体" w:cs="宋体"/>
          <w:vanish/>
          <w:sz w:val="24"/>
        </w:rPr>
      </w:pPr>
    </w:p>
    <w:p w:rsidR="00EA167E" w:rsidRDefault="005F65C4" w:rsidP="00EA167E">
      <w:pPr>
        <w:tabs>
          <w:tab w:val="left" w:pos="747"/>
        </w:tabs>
        <w:jc w:val="left"/>
        <w:rPr>
          <w:rFonts w:ascii="宋体" w:eastAsia="宋体" w:hAnsi="宋体" w:cs="宋体"/>
          <w:sz w:val="24"/>
        </w:rPr>
      </w:pPr>
      <w:r w:rsidRPr="005F65C4">
        <w:pict>
          <v:line id="_x0000_s3029" style="position:absolute;z-index:252497920" from="201pt,9.75pt" to="201pt,42.75pt" o:gfxdata="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IhexyTbAAAA&#10;CwEAAA8AAAAAAAAAAQAgAAAAIgAAAGRycy9kb3ducmV2LnhtbFBLAQIUABQAAAAIAIdO4kAVGBCJ&#10;4QEAANIDAAAOAAAAAAAAAAEAIAAAACoBAABkcnMvZTJvRG9jLnhtbFBLBQYAAAAABgAGAFkBAAB9&#10;BQAAAAA=&#10;" filled="t" fillcolor="white [3212]">
            <v:stroke endarrow="block"/>
          </v:line>
        </w:pict>
      </w:r>
      <w:r w:rsidR="0033465B">
        <w:rPr>
          <w:rFonts w:ascii="宋体" w:eastAsia="宋体" w:hAnsi="宋体" w:cs="宋体" w:hint="eastAsia"/>
          <w:vanish/>
          <w:sz w:val="24"/>
        </w:rPr>
        <w:t xml:space="preserve"> </w:t>
      </w:r>
    </w:p>
    <w:p w:rsidR="00EA167E" w:rsidRDefault="00EA167E" w:rsidP="00EA167E"/>
    <w:p w:rsidR="00EA167E" w:rsidRDefault="005F65C4" w:rsidP="00EA167E">
      <w:r>
        <w:pict>
          <v:shape id="_x0000_s3025" type="#_x0000_t176" style="position:absolute;left:0;text-align:left;margin-left:112.7pt;margin-top:11.55pt;width:164.8pt;height:70.95pt;z-index:252493824;v-text-anchor:middle" o:gfxdata="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OShQ/9sAAAAL&#10;AQAADwAAAAAAAAABACAAAAAiAAAAZHJzL2Rvd25yZXYueG1sUEsBAhQAFAAAAAgAh07iQDFYNTcZ&#10;AgAARAQAAA4AAAAAAAAAAQAgAAAAKgEAAGRycy9lMm9Eb2MueG1sUEsFBgAAAAAGAAYAWQEAALUF&#10;AAAAAA==&#10;" fillcolor="white [3212]">
            <v:textbox style="mso-next-textbox:#_x0000_s3025" inset="2.16pt,1.44pt,2.16pt,1.44pt">
              <w:txbxContent>
                <w:p w:rsidR="00637C50" w:rsidRDefault="00637C50" w:rsidP="0079055D">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审核</w:t>
                  </w:r>
                </w:p>
              </w:txbxContent>
            </v:textbox>
          </v:shape>
        </w:pict>
      </w:r>
    </w:p>
    <w:p w:rsidR="00EA167E" w:rsidRDefault="00EA167E" w:rsidP="00EA167E"/>
    <w:p w:rsidR="00EA167E" w:rsidRDefault="00EA167E" w:rsidP="00EA167E"/>
    <w:p w:rsidR="00EA167E" w:rsidRDefault="00EA167E" w:rsidP="00EA167E"/>
    <w:p w:rsidR="00EA167E" w:rsidRDefault="00EA167E" w:rsidP="00EA167E"/>
    <w:p w:rsidR="00EA167E" w:rsidRDefault="005F65C4" w:rsidP="00EA167E">
      <w:r>
        <w:pict>
          <v:line id="_x0000_s3032" style="position:absolute;left:0;text-align:left;flip:x;z-index:252500992" from="201pt,4.5pt" to="201pt,37.6pt" o:gfxdata="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AN&#10;u7jU2AAAAAsBAAAPAAAAAAAAAAEAIAAAACIAAABkcnMvZG93bnJldi54bWxQSwECFAAUAAAACACH&#10;TuJA7Ab0vusBAADcAwAADgAAAAAAAAABACAAAAAnAQAAZHJzL2Uyb0RvYy54bWxQSwUGAAAAAAYA&#10;BgBZAQAAhAUAAAAA&#10;" filled="t" fillcolor="white [3212]">
            <v:stroke endarrow="block"/>
          </v:line>
        </w:pict>
      </w:r>
    </w:p>
    <w:p w:rsidR="00EA167E" w:rsidRDefault="00EA167E" w:rsidP="00EA167E"/>
    <w:p w:rsidR="00EA167E" w:rsidRDefault="005F65C4" w:rsidP="00EA167E">
      <w:r>
        <w:pict>
          <v:shape id="_x0000_s3026" type="#_x0000_t176" style="position:absolute;left:0;text-align:left;margin-left:93.45pt;margin-top:6.4pt;width:208.3pt;height:73.15pt;z-index:252494848;v-text-anchor:middle" o:gfxdata="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CXcRxL2gAAAAsB&#10;AAAPAAAAAAAAAAEAIAAAACIAAABkcnMvZG93bnJldi54bWxQSwECFAAUAAAACACHTuJAnBfZ8xkC&#10;AABEBAAADgAAAAAAAAABACAAAAApAQAAZHJzL2Uyb0RvYy54bWxQSwUGAAAAAAYABgBZAQAAtAUA&#10;AAAA&#10;" fillcolor="white [3212]">
            <v:textbox style="mso-next-textbox:#_x0000_s3026" inset="2.16pt,1.44pt,2.16pt,1.44pt">
              <w:txbxContent>
                <w:p w:rsidR="00637C50" w:rsidRDefault="00637C50" w:rsidP="0079055D">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认定</w:t>
                  </w:r>
                </w:p>
              </w:txbxContent>
            </v:textbox>
          </v:shape>
        </w:pict>
      </w:r>
    </w:p>
    <w:p w:rsidR="00EA167E" w:rsidRDefault="00EA167E" w:rsidP="00EA167E"/>
    <w:p w:rsidR="00EA167E" w:rsidRDefault="00EA167E" w:rsidP="00EA167E"/>
    <w:p w:rsidR="00EA167E" w:rsidRDefault="00EA167E" w:rsidP="00EA167E"/>
    <w:p w:rsidR="00EA167E" w:rsidRDefault="00EA167E" w:rsidP="00EA167E"/>
    <w:p w:rsidR="00EA167E" w:rsidRDefault="005F65C4" w:rsidP="00EA167E">
      <w:r>
        <w:pict>
          <v:line id="_x0000_s3030" style="position:absolute;left:0;text-align:left;flip:x;z-index:252498944" from="202.5pt,1.55pt" to="202.5pt,34.65pt" o:gfxdata="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KAi69raAAAACwEAAA8AAAAAAAAAAQAgAAAAIgAAAGRycy9kb3ducmV2LnhtbFBLAQIUABQAAAAI&#10;AIdO4kDZwDAY6wEAANwDAAAOAAAAAAAAAAEAIAAAACkBAABkcnMvZTJvRG9jLnhtbFBLBQYAAAAA&#10;BgAGAFkBAACGBQAAAAA=&#10;" filled="t" fillcolor="white [3212]">
            <v:stroke endarrow="block"/>
          </v:line>
        </w:pict>
      </w:r>
    </w:p>
    <w:p w:rsidR="00EA167E" w:rsidRDefault="00EA167E" w:rsidP="00EA167E"/>
    <w:p w:rsidR="00EA167E" w:rsidRDefault="005F65C4" w:rsidP="00EA167E">
      <w:r>
        <w:pict>
          <v:shape id="_x0000_s3027" type="#_x0000_t176" style="position:absolute;left:0;text-align:left;margin-left:50.05pt;margin-top:3.45pt;width:284.75pt;height:82.2pt;z-index:252495872;v-text-anchor:middle" o:gfxdata="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LARHTvYAAAACwEA&#10;AA8AAAAAAAAAAQAgAAAAIgAAAGRycy9kb3ducmV2LnhtbFBLAQIUABQAAAAIAIdO4kA2vfk+GgIA&#10;AEUEAAAOAAAAAAAAAAEAIAAAACcBAABkcnMvZTJvRG9jLnhtbFBLBQYAAAAABgAGAFkBAACzBQAA&#10;AAA=&#10;" fillcolor="white [3212]">
            <v:textbox style="mso-next-textbox:#_x0000_s3027" inset="2.16pt,1.44pt,2.16pt,1.44pt">
              <w:txbxContent>
                <w:p w:rsidR="00637C50" w:rsidRDefault="00637C50" w:rsidP="0079055D">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送达</w:t>
                  </w:r>
                </w:p>
              </w:txbxContent>
            </v:textbox>
          </v:shape>
        </w:pict>
      </w:r>
    </w:p>
    <w:p w:rsidR="00EA167E" w:rsidRDefault="00EA167E" w:rsidP="00EA167E"/>
    <w:p w:rsidR="00EA167E" w:rsidRDefault="00EA167E" w:rsidP="00EA167E"/>
    <w:p w:rsidR="00EA167E" w:rsidRDefault="00EA167E" w:rsidP="00EA167E"/>
    <w:p w:rsidR="00EA167E" w:rsidRDefault="00EA167E" w:rsidP="00EA167E"/>
    <w:p w:rsidR="00EA167E" w:rsidRDefault="005F65C4" w:rsidP="00EA167E">
      <w:r>
        <w:pict>
          <v:line id="_x0000_s3031" style="position:absolute;left:0;text-align:left;flip:x;z-index:252499968" from="201pt,7.65pt" to="201pt,40.75pt" o:gfxdata="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P27RxPaAAAADAEAAA8AAAAAAAAAAQAgAAAAIgAAAGRycy9kb3ducmV2LnhtbFBLAQIUABQAAAAI&#10;AIdO4kCpU0nt6wEAANwDAAAOAAAAAAAAAAEAIAAAACkBAABkcnMvZTJvRG9jLnhtbFBLBQYAAAAA&#10;BgAGAFkBAACGBQAAAAA=&#10;" filled="t" fillcolor="white [3212]">
            <v:stroke endarrow="block"/>
          </v:line>
        </w:pict>
      </w:r>
    </w:p>
    <w:p w:rsidR="00EA167E" w:rsidRDefault="00EA167E" w:rsidP="00EA167E"/>
    <w:p w:rsidR="00EA167E" w:rsidRDefault="005F65C4" w:rsidP="00EA167E">
      <w:r>
        <w:pict>
          <v:shape id="_x0000_s3028" type="#_x0000_t176" style="position:absolute;left:0;text-align:left;margin-left:19.25pt;margin-top:5.4pt;width:365.05pt;height:82.2pt;z-index:252496896;v-text-anchor:middle" o:gfxdata="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L6u9Y3ZAAAA&#10;DAEAAA8AAAAAAAAAAQAgAAAAIgAAAGRycy9kb3ducmV2LnhtbFBLAQIUABQAAAAIAIdO4kCrg+2J&#10;HAIAAEUEAAAOAAAAAAAAAAEAIAAAACgBAABkcnMvZTJvRG9jLnhtbFBLBQYAAAAABgAGAFkBAAC2&#10;BQAAAAA=&#10;" fillcolor="white [3212]">
            <v:textbox style="mso-next-textbox:#_x0000_s3028" inset="2.16pt,1.44pt,2.16pt,1.44pt">
              <w:txbxContent>
                <w:p w:rsidR="00637C50" w:rsidRDefault="00637C50" w:rsidP="0079055D">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存档办结</w:t>
                  </w:r>
                </w:p>
              </w:txbxContent>
            </v:textbox>
          </v:shape>
        </w:pict>
      </w:r>
    </w:p>
    <w:p w:rsidR="00EA167E" w:rsidRDefault="00EA167E" w:rsidP="00EA167E"/>
    <w:p w:rsidR="00EA167E" w:rsidRDefault="00EA167E" w:rsidP="00EA167E"/>
    <w:p w:rsidR="00EA167E" w:rsidRDefault="00EA167E" w:rsidP="00EA167E"/>
    <w:p w:rsidR="00EA167E" w:rsidRDefault="00EA167E" w:rsidP="00EA167E"/>
    <w:p w:rsidR="009146BA" w:rsidRDefault="009146BA" w:rsidP="001A1579">
      <w:pPr>
        <w:tabs>
          <w:tab w:val="left" w:pos="747"/>
        </w:tabs>
        <w:rPr>
          <w:rFonts w:hint="eastAsia"/>
          <w:b/>
          <w:color w:val="000000"/>
          <w:sz w:val="36"/>
          <w:szCs w:val="36"/>
        </w:rPr>
      </w:pPr>
    </w:p>
    <w:p w:rsidR="009146BA" w:rsidRDefault="009146BA" w:rsidP="001A1579">
      <w:pPr>
        <w:tabs>
          <w:tab w:val="left" w:pos="747"/>
        </w:tabs>
        <w:rPr>
          <w:rFonts w:hint="eastAsia"/>
          <w:b/>
          <w:color w:val="000000"/>
          <w:sz w:val="36"/>
          <w:szCs w:val="36"/>
        </w:rPr>
      </w:pPr>
    </w:p>
    <w:p w:rsidR="009146BA" w:rsidRDefault="009146BA" w:rsidP="001A1579">
      <w:pPr>
        <w:tabs>
          <w:tab w:val="left" w:pos="747"/>
        </w:tabs>
        <w:rPr>
          <w:rFonts w:hint="eastAsia"/>
          <w:b/>
          <w:color w:val="000000"/>
          <w:sz w:val="36"/>
          <w:szCs w:val="36"/>
        </w:rPr>
      </w:pPr>
    </w:p>
    <w:p w:rsidR="009146BA" w:rsidRDefault="009146BA" w:rsidP="001A1579">
      <w:pPr>
        <w:tabs>
          <w:tab w:val="left" w:pos="747"/>
        </w:tabs>
        <w:rPr>
          <w:rFonts w:hint="eastAsia"/>
          <w:b/>
          <w:color w:val="000000"/>
          <w:sz w:val="36"/>
          <w:szCs w:val="36"/>
        </w:rPr>
      </w:pPr>
    </w:p>
    <w:p w:rsidR="009146BA" w:rsidRDefault="009146BA" w:rsidP="001A1579">
      <w:pPr>
        <w:tabs>
          <w:tab w:val="left" w:pos="747"/>
        </w:tabs>
        <w:rPr>
          <w:rFonts w:hint="eastAsia"/>
          <w:b/>
          <w:color w:val="000000"/>
          <w:sz w:val="36"/>
          <w:szCs w:val="36"/>
        </w:rPr>
      </w:pPr>
    </w:p>
    <w:p w:rsidR="009146BA" w:rsidRDefault="009146BA" w:rsidP="001A1579">
      <w:pPr>
        <w:tabs>
          <w:tab w:val="left" w:pos="747"/>
        </w:tabs>
        <w:rPr>
          <w:rFonts w:hint="eastAsia"/>
          <w:b/>
          <w:color w:val="000000"/>
          <w:sz w:val="36"/>
          <w:szCs w:val="36"/>
        </w:rPr>
      </w:pPr>
    </w:p>
    <w:p w:rsidR="00EA167E" w:rsidRDefault="007C3993" w:rsidP="001A1579">
      <w:pPr>
        <w:tabs>
          <w:tab w:val="left" w:pos="747"/>
        </w:tabs>
        <w:rPr>
          <w:b/>
          <w:color w:val="000000"/>
          <w:sz w:val="36"/>
          <w:szCs w:val="36"/>
        </w:rPr>
      </w:pPr>
      <w:r>
        <w:rPr>
          <w:rFonts w:hint="eastAsia"/>
          <w:b/>
          <w:color w:val="000000"/>
          <w:sz w:val="36"/>
          <w:szCs w:val="36"/>
        </w:rPr>
        <w:t>那曲地区双湖县教育（体育）局行政许可服务流程图</w:t>
      </w:r>
    </w:p>
    <w:p w:rsidR="00C56872" w:rsidRPr="00C56872" w:rsidRDefault="00C56872" w:rsidP="00C56872">
      <w:pPr>
        <w:jc w:val="right"/>
        <w:rPr>
          <w:rFonts w:eastAsia="仿宋_GB2312"/>
          <w:color w:val="000000"/>
          <w:sz w:val="34"/>
          <w:szCs w:val="34"/>
        </w:rPr>
      </w:pPr>
      <w:r w:rsidRPr="00C56872">
        <w:rPr>
          <w:rFonts w:eastAsia="仿宋_GB2312" w:hint="eastAsia"/>
          <w:color w:val="000000"/>
          <w:sz w:val="34"/>
          <w:szCs w:val="34"/>
        </w:rPr>
        <w:t>序号：</w:t>
      </w:r>
      <w:r w:rsidRPr="00C56872">
        <w:rPr>
          <w:rFonts w:eastAsia="仿宋_GB2312" w:hint="eastAsia"/>
          <w:color w:val="000000"/>
          <w:sz w:val="34"/>
          <w:szCs w:val="34"/>
        </w:rPr>
        <w:t>2</w:t>
      </w:r>
    </w:p>
    <w:p w:rsidR="00EA167E" w:rsidRDefault="00EA167E" w:rsidP="00EA167E">
      <w:pPr>
        <w:rPr>
          <w:rFonts w:ascii="仿宋_GB2312" w:eastAsia="仿宋_GB2312" w:hAnsi="仿宋_GB2312" w:cs="仿宋_GB2312"/>
          <w:color w:val="000000"/>
          <w:sz w:val="32"/>
          <w:szCs w:val="32"/>
        </w:rPr>
      </w:pPr>
      <w:r>
        <w:rPr>
          <w:rFonts w:hint="eastAsia"/>
          <w:b/>
          <w:color w:val="000000"/>
          <w:sz w:val="32"/>
          <w:szCs w:val="32"/>
        </w:rPr>
        <w:t>职权名称：</w:t>
      </w:r>
      <w:r w:rsidR="0079055D">
        <w:rPr>
          <w:rFonts w:ascii="仿宋_GB2312" w:eastAsia="仿宋_GB2312" w:hAnsi="仿宋_GB2312" w:cs="仿宋_GB2312" w:hint="eastAsia"/>
          <w:color w:val="000000"/>
          <w:sz w:val="32"/>
          <w:szCs w:val="32"/>
        </w:rPr>
        <w:t>对适龄儿童</w:t>
      </w:r>
      <w:r>
        <w:rPr>
          <w:rFonts w:ascii="仿宋_GB2312" w:eastAsia="仿宋_GB2312" w:hAnsi="仿宋_GB2312" w:cs="仿宋_GB2312" w:hint="eastAsia"/>
          <w:color w:val="000000"/>
          <w:sz w:val="32"/>
          <w:szCs w:val="32"/>
        </w:rPr>
        <w:t>免学、缓学的批准</w:t>
      </w:r>
    </w:p>
    <w:p w:rsidR="00C56872" w:rsidRDefault="005F65C4" w:rsidP="00EA167E">
      <w:pPr>
        <w:rPr>
          <w:b/>
          <w:color w:val="000000"/>
          <w:sz w:val="32"/>
          <w:szCs w:val="32"/>
        </w:rPr>
      </w:pPr>
      <w:r w:rsidRPr="005F65C4">
        <w:rPr>
          <w:sz w:val="34"/>
          <w:szCs w:val="34"/>
        </w:rPr>
        <w:pict>
          <v:shape id="_x0000_s3044" type="#_x0000_t176" style="position:absolute;left:0;text-align:left;margin-left:160.5pt;margin-top:18.1pt;width:99.8pt;height:43.2pt;z-index:252503040;v-text-anchor:middle" o:gfxdata="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ggOf89kAAAAKAQAADwAAAAAAAAABACAAAAAiAAAAZHJzL2Rvd25yZXYueG1sUEsBAhQAFAAA&#10;AAgAh07iQPxPhKcnAgAAXQQAAA4AAAAAAAAAAQAgAAAAKAEAAGRycy9lMm9Eb2MueG1sUEsFBgAA&#10;AAAGAAYAWQEAAMEFAAAAAA==&#10;" fillcolor="white [3201]" strokecolor="black [3200]" strokeweight="1pt">
            <v:textbox style="mso-next-textbox:#_x0000_s3044" inset="2.16pt,1.44pt,2.16pt,1.44pt">
              <w:txbxContent>
                <w:p w:rsidR="00637C50" w:rsidRDefault="00637C50" w:rsidP="00C56872">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申请</w:t>
                  </w:r>
                </w:p>
              </w:txbxContent>
            </v:textbox>
          </v:shape>
        </w:pict>
      </w:r>
    </w:p>
    <w:p w:rsidR="00C56872" w:rsidRDefault="005F65C4" w:rsidP="00C56872">
      <w:pPr>
        <w:jc w:val="right"/>
        <w:rPr>
          <w:rFonts w:eastAsia="仿宋_GB2312"/>
          <w:color w:val="000000"/>
          <w:sz w:val="32"/>
          <w:szCs w:val="32"/>
        </w:rPr>
      </w:pPr>
      <w:r w:rsidRPr="005F65C4">
        <w:rPr>
          <w:sz w:val="34"/>
          <w:szCs w:val="34"/>
        </w:rPr>
        <w:pict>
          <v:line id="_x0000_s3045" style="position:absolute;left:0;text-align:left;flip:x;z-index:252504064" from="204.95pt,30.1pt" to="204.95pt,63.2pt" o:gfxdata="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b5RIGNgA&#10;AAALAQAADwAAAAAAAAABACAAAAAiAAAAZHJzL2Rvd25yZXYueG1sUEsBAhQAFAAAAAgAh07iQFDy&#10;dVrmAQAA3AMAAA4AAAAAAAAAAQAgAAAAJwEAAGRycy9lMm9Eb2MueG1sUEsFBgAAAAAGAAYAWQEA&#10;AH8FAAAAAA==&#10;" filled="t" fillcolor="white [3212]">
            <v:stroke endarrow="block"/>
          </v:line>
        </w:pict>
      </w:r>
    </w:p>
    <w:p w:rsidR="00EA167E" w:rsidRDefault="00EA167E" w:rsidP="00EA167E">
      <w:pPr>
        <w:rPr>
          <w:rFonts w:ascii="宋体" w:eastAsia="宋体" w:hAnsi="宋体" w:cs="宋体"/>
          <w:vanish/>
          <w:sz w:val="24"/>
        </w:rPr>
      </w:pPr>
    </w:p>
    <w:p w:rsidR="00EA167E" w:rsidRDefault="00EA167E" w:rsidP="00EA167E">
      <w:pPr>
        <w:rPr>
          <w:rFonts w:ascii="宋体" w:eastAsia="宋体" w:hAnsi="宋体" w:cs="宋体"/>
          <w:vanish/>
          <w:sz w:val="24"/>
        </w:rPr>
      </w:pPr>
    </w:p>
    <w:p w:rsidR="00EA167E" w:rsidRDefault="005F65C4" w:rsidP="00EA167E">
      <w:pPr>
        <w:rPr>
          <w:rFonts w:ascii="宋体" w:eastAsia="宋体" w:hAnsi="宋体" w:cs="宋体"/>
          <w:vanish/>
          <w:sz w:val="24"/>
        </w:rPr>
      </w:pPr>
      <w:r w:rsidRPr="005F65C4">
        <w:rPr>
          <w:sz w:val="34"/>
          <w:szCs w:val="34"/>
        </w:rPr>
        <w:pict>
          <v:shape id="_x0000_s3046" type="#_x0000_t176" style="position:absolute;left:0;text-align:left;margin-left:143.2pt;margin-top:.8pt;width:128.95pt;height:53.65pt;z-index:252505088;v-text-anchor:middle" o:gfxdata="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J8N/wTZAAAA&#10;CwEAAA8AAAAAAAAAAQAgAAAAIgAAAGRycy9kb3ducmV2LnhtbFBLAQIUABQAAAAIAIdO4kCYrWY3&#10;HAIAAEQEAAAOAAAAAAAAAAEAIAAAACgBAABkcnMvZTJvRG9jLnhtbFBLBQYAAAAABgAGAFkBAAC2&#10;BQAAAAA=&#10;" fillcolor="white [3212]">
            <v:textbox style="mso-next-textbox:#_x0000_s3046" inset="2.16pt,1.44pt,2.16pt,1.44pt">
              <w:txbxContent>
                <w:p w:rsidR="00637C50" w:rsidRDefault="00637C50" w:rsidP="00C56872">
                  <w:pPr>
                    <w:jc w:val="center"/>
                    <w:rPr>
                      <w:rFonts w:ascii="仿宋_GB2312" w:eastAsia="仿宋_GB2312" w:hAnsi="仿宋_GB2312" w:cs="仿宋_GB2312"/>
                      <w:b/>
                      <w:bCs/>
                      <w:sz w:val="32"/>
                      <w:szCs w:val="32"/>
                    </w:rPr>
                  </w:pPr>
                  <w:r>
                    <w:rPr>
                      <w:rFonts w:ascii="仿宋_GB2312" w:eastAsia="仿宋_GB2312" w:hAnsi="仿宋_GB2312" w:cs="仿宋_GB2312" w:hint="eastAsia"/>
                      <w:b/>
                      <w:bCs/>
                      <w:color w:val="000000"/>
                      <w:sz w:val="32"/>
                      <w:szCs w:val="32"/>
                    </w:rPr>
                    <w:t>受理</w:t>
                  </w:r>
                </w:p>
                <w:p w:rsidR="00637C50" w:rsidRDefault="00637C50" w:rsidP="00C56872"/>
              </w:txbxContent>
            </v:textbox>
          </v:shape>
        </w:pict>
      </w:r>
    </w:p>
    <w:p w:rsidR="00EA167E" w:rsidRDefault="00EA167E" w:rsidP="00EA167E">
      <w:pPr>
        <w:rPr>
          <w:rFonts w:ascii="宋体" w:eastAsia="宋体" w:hAnsi="宋体" w:cs="宋体"/>
          <w:vanish/>
          <w:sz w:val="24"/>
        </w:rPr>
      </w:pPr>
    </w:p>
    <w:p w:rsidR="00EA167E" w:rsidRDefault="00EA167E" w:rsidP="00EA167E">
      <w:pPr>
        <w:rPr>
          <w:rFonts w:ascii="宋体" w:eastAsia="宋体" w:hAnsi="宋体" w:cs="宋体"/>
          <w:vanish/>
          <w:sz w:val="24"/>
        </w:rPr>
      </w:pPr>
    </w:p>
    <w:p w:rsidR="00EA167E" w:rsidRDefault="005F65C4" w:rsidP="00EA167E">
      <w:pPr>
        <w:rPr>
          <w:rFonts w:ascii="宋体" w:eastAsia="宋体" w:hAnsi="宋体" w:cs="宋体"/>
          <w:vanish/>
          <w:sz w:val="24"/>
        </w:rPr>
      </w:pPr>
      <w:r w:rsidRPr="005F65C4">
        <w:rPr>
          <w:sz w:val="34"/>
          <w:szCs w:val="34"/>
        </w:rPr>
        <w:pict>
          <v:line id="_x0000_s3051" style="position:absolute;left:0;text-align:left;z-index:252510208" from="205.35pt,7.65pt" to="205.35pt,40.65pt" o:gfxdata="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iF7HJNsA&#10;AAALAQAADwAAAAAAAAABACAAAAAiAAAAZHJzL2Rvd25yZXYueG1sUEsBAhQAFAAAAAgAh07iQEIn&#10;1xnjAQAA0gMAAA4AAAAAAAAAAQAgAAAAKgEAAGRycy9lMm9Eb2MueG1sUEsFBgAAAAAGAAYAWQEA&#10;AH8FAAAAAA==&#10;" filled="t" fillcolor="white [3212]">
            <v:stroke endarrow="block"/>
          </v:line>
        </w:pict>
      </w:r>
    </w:p>
    <w:p w:rsidR="00EA167E" w:rsidRDefault="00EA167E" w:rsidP="00EA167E">
      <w:pPr>
        <w:rPr>
          <w:rFonts w:ascii="宋体" w:eastAsia="宋体" w:hAnsi="宋体" w:cs="宋体"/>
          <w:vanish/>
          <w:sz w:val="24"/>
        </w:rPr>
      </w:pPr>
    </w:p>
    <w:p w:rsidR="00EA167E" w:rsidRDefault="005F65C4" w:rsidP="00EA167E">
      <w:pPr>
        <w:tabs>
          <w:tab w:val="left" w:pos="747"/>
        </w:tabs>
        <w:jc w:val="left"/>
        <w:rPr>
          <w:rFonts w:ascii="宋体" w:eastAsia="宋体" w:hAnsi="宋体" w:cs="宋体"/>
          <w:sz w:val="24"/>
        </w:rPr>
      </w:pPr>
      <w:r w:rsidRPr="005F65C4">
        <w:rPr>
          <w:sz w:val="34"/>
          <w:szCs w:val="34"/>
        </w:rPr>
        <w:pict>
          <v:shape id="_x0000_s3047" type="#_x0000_t176" style="position:absolute;margin-left:119.65pt;margin-top:9.45pt;width:164.8pt;height:70.95pt;z-index:252506112;v-text-anchor:middle" o:gfxdata="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DkoUP/bAAAA&#10;CwEAAA8AAAAAAAAAAQAgAAAAIgAAAGRycy9kb3ducmV2LnhtbFBLAQIUABQAAAAIAIdO4kBSl3hR&#10;GgIAAEQEAAAOAAAAAAAAAAEAIAAAACoBAABkcnMvZTJvRG9jLnhtbFBLBQYAAAAABgAGAFkBAAC2&#10;BQAAAAA=&#10;" fillcolor="white [3212]">
            <v:textbox style="mso-next-textbox:#_x0000_s3047" inset="2.16pt,1.44pt,2.16pt,1.44pt">
              <w:txbxContent>
                <w:p w:rsidR="00637C50" w:rsidRDefault="00637C50" w:rsidP="00C56872">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审核</w:t>
                  </w:r>
                </w:p>
              </w:txbxContent>
            </v:textbox>
          </v:shape>
        </w:pict>
      </w:r>
      <w:r w:rsidR="0033465B">
        <w:rPr>
          <w:rFonts w:ascii="宋体" w:eastAsia="宋体" w:hAnsi="宋体" w:cs="宋体" w:hint="eastAsia"/>
          <w:vanish/>
          <w:sz w:val="24"/>
        </w:rPr>
        <w:t xml:space="preserve"> </w:t>
      </w:r>
    </w:p>
    <w:p w:rsidR="00EA167E" w:rsidRDefault="00EA167E" w:rsidP="00EA167E"/>
    <w:p w:rsidR="00EA167E" w:rsidRDefault="00EA167E" w:rsidP="00EA167E"/>
    <w:p w:rsidR="00EA167E" w:rsidRDefault="00EA167E" w:rsidP="00EA167E"/>
    <w:p w:rsidR="00EA167E" w:rsidRDefault="00EA167E" w:rsidP="00EA167E"/>
    <w:p w:rsidR="00EA167E" w:rsidRDefault="005F65C4" w:rsidP="00EA167E">
      <w:r w:rsidRPr="005F65C4">
        <w:rPr>
          <w:sz w:val="34"/>
          <w:szCs w:val="34"/>
        </w:rPr>
        <w:pict>
          <v:line id="_x0000_s3054" style="position:absolute;left:0;text-align:left;flip:x;z-index:252513280" from="202.1pt,2.4pt" to="202.1pt,35.5pt" o:gfxdata="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A27&#10;uNTYAAAACwEAAA8AAAAAAAAAAQAgAAAAIgAAAGRycy9kb3ducmV2LnhtbFBLAQIUABQAAAAIAIdO&#10;4kCO7Rvo6gEAANwDAAAOAAAAAAAAAAEAIAAAACcBAABkcnMvZTJvRG9jLnhtbFBLBQYAAAAABgAG&#10;AFkBAACDBQAAAAA=&#10;" filled="t" fillcolor="white [3212]">
            <v:stroke endarrow="block"/>
          </v:line>
        </w:pict>
      </w:r>
    </w:p>
    <w:p w:rsidR="00EA167E" w:rsidRDefault="00EA167E" w:rsidP="00EA167E"/>
    <w:p w:rsidR="00EA167E" w:rsidRDefault="005F65C4" w:rsidP="00EA167E">
      <w:r w:rsidRPr="005F65C4">
        <w:rPr>
          <w:sz w:val="34"/>
          <w:szCs w:val="34"/>
        </w:rPr>
        <w:pict>
          <v:shape id="_x0000_s3048" type="#_x0000_t176" style="position:absolute;left:0;text-align:left;margin-left:89.5pt;margin-top:4.3pt;width:208.3pt;height:73.15pt;z-index:252507136;v-text-anchor:middle" o:gfxdata="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l3EcS9oAAAAL&#10;AQAADwAAAAAAAAABACAAAAAiAAAAZHJzL2Rvd25yZXYueG1sUEsBAhQAFAAAAAgAh07iQG4opkga&#10;AgAARAQAAA4AAAAAAAAAAQAgAAAAKQEAAGRycy9lMm9Eb2MueG1sUEsFBgAAAAAGAAYAWQEAALUF&#10;AAAAAA==&#10;" fillcolor="white [3212]">
            <v:textbox style="mso-next-textbox:#_x0000_s3048" inset="2.16pt,1.44pt,2.16pt,1.44pt">
              <w:txbxContent>
                <w:p w:rsidR="00637C50" w:rsidRDefault="00637C50" w:rsidP="00C56872">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认定</w:t>
                  </w:r>
                </w:p>
              </w:txbxContent>
            </v:textbox>
          </v:shape>
        </w:pict>
      </w:r>
    </w:p>
    <w:p w:rsidR="00EA167E" w:rsidRDefault="00EA167E" w:rsidP="00EA167E"/>
    <w:p w:rsidR="00EA167E" w:rsidRDefault="00EA167E" w:rsidP="00EA167E"/>
    <w:p w:rsidR="00EA167E" w:rsidRDefault="00EA167E" w:rsidP="00EA167E"/>
    <w:p w:rsidR="00EA167E" w:rsidRDefault="005F65C4" w:rsidP="00EA167E">
      <w:r w:rsidRPr="005F65C4">
        <w:rPr>
          <w:sz w:val="34"/>
          <w:szCs w:val="34"/>
        </w:rPr>
        <w:pict>
          <v:line id="_x0000_s3052" style="position:absolute;left:0;text-align:left;flip:x;z-index:252511232" from="200.25pt,15.05pt" to="200.25pt,48.15pt" o:gfxdata="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oCLr2toAAAALAQAADwAAAAAAAAABACAAAAAiAAAAZHJzL2Rvd25yZXYueG1sUEsBAhQAFAAAAAgA&#10;h07iQB0f5E/qAQAA3AMAAA4AAAAAAAAAAQAgAAAAKQEAAGRycy9lMm9Eb2MueG1sUEsFBgAAAAAG&#10;AAYAWQEAAIUFAAAAAA==&#10;" filled="t" fillcolor="white [3212]">
            <v:stroke endarrow="block"/>
          </v:line>
        </w:pict>
      </w:r>
    </w:p>
    <w:p w:rsidR="00EA167E" w:rsidRDefault="00EA167E" w:rsidP="00EA167E"/>
    <w:p w:rsidR="00EA167E" w:rsidRDefault="00EA167E" w:rsidP="00EA167E"/>
    <w:p w:rsidR="00EA167E" w:rsidRDefault="005F65C4" w:rsidP="00EA167E">
      <w:r w:rsidRPr="005F65C4">
        <w:rPr>
          <w:sz w:val="34"/>
          <w:szCs w:val="34"/>
        </w:rPr>
        <w:pict>
          <v:shape id="_x0000_s3049" type="#_x0000_t176" style="position:absolute;left:0;text-align:left;margin-left:50.05pt;margin-top:1.35pt;width:284.75pt;height:82.2pt;z-index:252508160;v-text-anchor:middle" o:gfxdata="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CwER072AAAAAsB&#10;AAAPAAAAAAAAAAEAIAAAACIAAABkcnMvZG93bnJldi54bWxQSwECFAAUAAAACACHTuJAVL6v/RsC&#10;AABFBAAADgAAAAAAAAABACAAAAAnAQAAZHJzL2Uyb0RvYy54bWxQSwUGAAAAAAYABgBZAQAAtAUA&#10;AAAA&#10;" fillcolor="white [3212]">
            <v:textbox style="mso-next-textbox:#_x0000_s3049" inset="2.16pt,1.44pt,2.16pt,1.44pt">
              <w:txbxContent>
                <w:p w:rsidR="00637C50" w:rsidRDefault="00637C50" w:rsidP="00C56872">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送达</w:t>
                  </w:r>
                </w:p>
              </w:txbxContent>
            </v:textbox>
          </v:shape>
        </w:pict>
      </w:r>
    </w:p>
    <w:p w:rsidR="00EA167E" w:rsidRDefault="00EA167E" w:rsidP="00EA167E"/>
    <w:p w:rsidR="00EA167E" w:rsidRDefault="00EA167E" w:rsidP="00EA167E"/>
    <w:p w:rsidR="00EA167E" w:rsidRDefault="00EA167E" w:rsidP="00EA167E"/>
    <w:p w:rsidR="00EA167E" w:rsidRDefault="00EA167E" w:rsidP="00EA167E"/>
    <w:p w:rsidR="00EA167E" w:rsidRDefault="005F65C4" w:rsidP="00EA167E">
      <w:r w:rsidRPr="005F65C4">
        <w:rPr>
          <w:sz w:val="34"/>
          <w:szCs w:val="34"/>
        </w:rPr>
        <w:pict>
          <v:line id="_x0000_s3053" style="position:absolute;left:0;text-align:left;flip:x;z-index:252512256" from="192.75pt,5.55pt" to="192.75pt,38.65pt" o:gfxdata="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P27RxPaAAAADAEAAA8AAAAAAAAAAQAgAAAAIgAAAGRycy9kb3ducmV2LnhtbFBLAQIUABQAAAAI&#10;AIdO4kAo2SDp6wEAANwDAAAOAAAAAAAAAAEAIAAAACkBAABkcnMvZTJvRG9jLnhtbFBLBQYAAAAA&#10;BgAGAFkBAACGBQAAAAA=&#10;" filled="t" fillcolor="white [3212]">
            <v:stroke endarrow="block"/>
          </v:line>
        </w:pict>
      </w:r>
    </w:p>
    <w:p w:rsidR="00EA167E" w:rsidRDefault="00EA167E" w:rsidP="00EA167E"/>
    <w:p w:rsidR="00EA167E" w:rsidRDefault="005F65C4" w:rsidP="00EA167E">
      <w:r w:rsidRPr="005F65C4">
        <w:rPr>
          <w:sz w:val="34"/>
          <w:szCs w:val="34"/>
        </w:rPr>
        <w:pict>
          <v:shape id="_x0000_s3050" type="#_x0000_t176" style="position:absolute;left:0;text-align:left;margin-left:13.25pt;margin-top:7.45pt;width:365.05pt;height:82.2pt;z-index:252509184;v-text-anchor:middle" o:gfxdata="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L6u9Y3ZAAAA&#10;DAEAAA8AAAAAAAAAAQAgAAAAIgAAAGRycy9kb3ducmV2LnhtbFBLAQIUABQAAAAIAIdO4kAzVxLx&#10;HAIAAEUEAAAOAAAAAAAAAAEAIAAAACgBAABkcnMvZTJvRG9jLnhtbFBLBQYAAAAABgAGAFkBAAC2&#10;BQAAAAA=&#10;" fillcolor="white [3212]">
            <v:textbox style="mso-next-textbox:#_x0000_s3050" inset="2.16pt,1.44pt,2.16pt,1.44pt">
              <w:txbxContent>
                <w:p w:rsidR="00637C50" w:rsidRDefault="00637C50" w:rsidP="00C56872">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存档办结</w:t>
                  </w:r>
                </w:p>
              </w:txbxContent>
            </v:textbox>
          </v:shape>
        </w:pict>
      </w:r>
    </w:p>
    <w:p w:rsidR="00EA167E" w:rsidRDefault="00EA167E" w:rsidP="00EA167E"/>
    <w:p w:rsidR="00EA167E" w:rsidRDefault="00EA167E" w:rsidP="00EA167E"/>
    <w:p w:rsidR="00922080" w:rsidRDefault="00922080" w:rsidP="00EA167E">
      <w:pPr>
        <w:tabs>
          <w:tab w:val="left" w:pos="747"/>
        </w:tabs>
        <w:jc w:val="left"/>
        <w:rPr>
          <w:b/>
          <w:color w:val="000000"/>
          <w:sz w:val="36"/>
          <w:szCs w:val="36"/>
        </w:rPr>
      </w:pPr>
    </w:p>
    <w:p w:rsidR="009146BA" w:rsidRDefault="009146BA" w:rsidP="00EA167E">
      <w:pPr>
        <w:tabs>
          <w:tab w:val="left" w:pos="747"/>
        </w:tabs>
        <w:jc w:val="left"/>
        <w:rPr>
          <w:rFonts w:hint="eastAsia"/>
          <w:b/>
          <w:color w:val="000000"/>
          <w:sz w:val="36"/>
          <w:szCs w:val="36"/>
        </w:rPr>
      </w:pPr>
    </w:p>
    <w:p w:rsidR="009146BA" w:rsidRDefault="009146BA" w:rsidP="00EA167E">
      <w:pPr>
        <w:tabs>
          <w:tab w:val="left" w:pos="747"/>
        </w:tabs>
        <w:jc w:val="left"/>
        <w:rPr>
          <w:rFonts w:hint="eastAsia"/>
          <w:b/>
          <w:color w:val="000000"/>
          <w:sz w:val="36"/>
          <w:szCs w:val="36"/>
        </w:rPr>
      </w:pPr>
    </w:p>
    <w:p w:rsidR="009146BA" w:rsidRDefault="009146BA" w:rsidP="00EA167E">
      <w:pPr>
        <w:tabs>
          <w:tab w:val="left" w:pos="747"/>
        </w:tabs>
        <w:jc w:val="left"/>
        <w:rPr>
          <w:rFonts w:hint="eastAsia"/>
          <w:b/>
          <w:color w:val="000000"/>
          <w:sz w:val="36"/>
          <w:szCs w:val="36"/>
        </w:rPr>
      </w:pPr>
    </w:p>
    <w:p w:rsidR="00EA167E" w:rsidRDefault="007C3993" w:rsidP="00EA167E">
      <w:pPr>
        <w:tabs>
          <w:tab w:val="left" w:pos="747"/>
        </w:tabs>
        <w:jc w:val="left"/>
        <w:rPr>
          <w:b/>
          <w:color w:val="000000"/>
          <w:sz w:val="36"/>
          <w:szCs w:val="36"/>
        </w:rPr>
      </w:pPr>
      <w:r>
        <w:rPr>
          <w:rFonts w:hint="eastAsia"/>
          <w:b/>
          <w:color w:val="000000"/>
          <w:sz w:val="36"/>
          <w:szCs w:val="36"/>
        </w:rPr>
        <w:lastRenderedPageBreak/>
        <w:t>那曲地区双湖县教育（体育）局行政许可服务流程图</w:t>
      </w:r>
    </w:p>
    <w:p w:rsidR="00C660BA" w:rsidRDefault="00C660BA" w:rsidP="00C660BA">
      <w:pPr>
        <w:jc w:val="right"/>
        <w:rPr>
          <w:rFonts w:ascii="仿宋" w:eastAsia="仿宋" w:hAnsi="仿宋"/>
          <w:sz w:val="32"/>
          <w:szCs w:val="32"/>
        </w:rPr>
      </w:pPr>
      <w:r w:rsidRPr="00CD3DC4">
        <w:rPr>
          <w:rFonts w:ascii="仿宋" w:eastAsia="仿宋" w:hAnsi="仿宋" w:hint="eastAsia"/>
          <w:sz w:val="32"/>
          <w:szCs w:val="32"/>
        </w:rPr>
        <w:t>序号：3-1</w:t>
      </w:r>
    </w:p>
    <w:p w:rsidR="00EA167E" w:rsidRPr="00C660BA" w:rsidRDefault="00EA167E" w:rsidP="00C660BA">
      <w:pPr>
        <w:ind w:right="640"/>
        <w:rPr>
          <w:rFonts w:ascii="仿宋" w:eastAsia="仿宋" w:hAnsi="仿宋"/>
          <w:sz w:val="32"/>
          <w:szCs w:val="32"/>
        </w:rPr>
      </w:pPr>
      <w:r>
        <w:rPr>
          <w:rFonts w:hint="eastAsia"/>
          <w:b/>
          <w:color w:val="000000"/>
          <w:sz w:val="32"/>
          <w:szCs w:val="32"/>
        </w:rPr>
        <w:t>职权名称：</w:t>
      </w:r>
      <w:r w:rsidR="000E72C2">
        <w:rPr>
          <w:rFonts w:ascii="仿宋_GB2312" w:eastAsia="仿宋_GB2312" w:hAnsi="仿宋_GB2312" w:cs="仿宋_GB2312" w:hint="eastAsia"/>
          <w:color w:val="000000"/>
          <w:sz w:val="32"/>
          <w:szCs w:val="32"/>
        </w:rPr>
        <w:t>民办教育机构</w:t>
      </w:r>
      <w:r>
        <w:rPr>
          <w:rFonts w:ascii="仿宋_GB2312" w:eastAsia="仿宋_GB2312" w:hAnsi="仿宋_GB2312" w:cs="仿宋_GB2312" w:hint="eastAsia"/>
          <w:color w:val="000000"/>
          <w:sz w:val="32"/>
          <w:szCs w:val="32"/>
        </w:rPr>
        <w:t>设立</w:t>
      </w:r>
      <w:r w:rsidR="000E72C2">
        <w:rPr>
          <w:rFonts w:ascii="仿宋_GB2312" w:eastAsia="仿宋_GB2312" w:hAnsi="仿宋_GB2312" w:cs="仿宋_GB2312" w:hint="eastAsia"/>
          <w:color w:val="000000"/>
          <w:sz w:val="32"/>
          <w:szCs w:val="32"/>
        </w:rPr>
        <w:t>的</w:t>
      </w:r>
      <w:r>
        <w:rPr>
          <w:rFonts w:ascii="仿宋_GB2312" w:eastAsia="仿宋_GB2312" w:hAnsi="仿宋_GB2312" w:cs="仿宋_GB2312" w:hint="eastAsia"/>
          <w:color w:val="000000"/>
          <w:sz w:val="32"/>
          <w:szCs w:val="32"/>
        </w:rPr>
        <w:t>审批</w:t>
      </w:r>
      <w:r w:rsidR="00E17C01">
        <w:rPr>
          <w:rFonts w:ascii="仿宋_GB2312" w:eastAsia="仿宋_GB2312" w:hAnsi="仿宋_GB2312" w:cs="仿宋_GB2312" w:hint="eastAsia"/>
          <w:color w:val="000000"/>
          <w:sz w:val="32"/>
          <w:szCs w:val="32"/>
        </w:rPr>
        <w:t>（3-1设立审批）</w:t>
      </w:r>
    </w:p>
    <w:p w:rsidR="00994C00" w:rsidRPr="00CD3DC4" w:rsidRDefault="005F65C4" w:rsidP="00CD3DC4">
      <w:pPr>
        <w:wordWrap w:val="0"/>
        <w:ind w:right="360"/>
        <w:jc w:val="left"/>
        <w:rPr>
          <w:rFonts w:ascii="仿宋" w:eastAsia="仿宋" w:hAnsi="仿宋"/>
          <w:sz w:val="24"/>
        </w:rPr>
      </w:pPr>
      <w:r w:rsidRPr="005F65C4">
        <w:rPr>
          <w:rFonts w:ascii="仿宋" w:eastAsia="仿宋" w:hAnsi="仿宋"/>
          <w:sz w:val="32"/>
          <w:szCs w:val="32"/>
        </w:rPr>
        <w:pict>
          <v:shape id="_x0000_s3055" type="#_x0000_t176" style="position:absolute;margin-left:149.65pt;margin-top:9.75pt;width:99.8pt;height:43.2pt;z-index:252515328;v-text-anchor:middle" o:gfxdata="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IIDn/PZAAAACgEAAA8AAAAAAAAAAQAgAAAAIgAAAGRycy9kb3ducmV2LnhtbFBLAQIUABQAAAAI&#10;AIdO4kBZFu+YJQIAAF0EAAAOAAAAAAAAAAEAIAAAACgBAABkcnMvZTJvRG9jLnhtbFBLBQYAAAAA&#10;BgAGAFkBAAC/BQAAAAA=&#10;" fillcolor="white [3201]" strokecolor="black [3200]" strokeweight="1pt">
            <v:textbox style="mso-next-textbox:#_x0000_s3055" inset="2.16pt,1.44pt,2.16pt,1.44pt">
              <w:txbxContent>
                <w:p w:rsidR="00637C50" w:rsidRDefault="00637C50" w:rsidP="00C660BA">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申请</w:t>
                  </w:r>
                </w:p>
              </w:txbxContent>
            </v:textbox>
          </v:shape>
        </w:pict>
      </w:r>
    </w:p>
    <w:p w:rsidR="00EA167E" w:rsidRPr="00CD3DC4" w:rsidRDefault="00EA167E" w:rsidP="00CD3DC4">
      <w:pPr>
        <w:rPr>
          <w:rFonts w:ascii="仿宋" w:eastAsia="仿宋" w:hAnsi="仿宋"/>
          <w:sz w:val="24"/>
        </w:rPr>
      </w:pPr>
    </w:p>
    <w:p w:rsidR="00EA167E" w:rsidRDefault="00EA167E" w:rsidP="00EA167E">
      <w:pPr>
        <w:rPr>
          <w:rFonts w:ascii="宋体" w:eastAsia="宋体" w:hAnsi="宋体" w:cs="宋体"/>
          <w:vanish/>
          <w:sz w:val="24"/>
        </w:rPr>
      </w:pPr>
    </w:p>
    <w:p w:rsidR="00EA167E" w:rsidRDefault="005F65C4" w:rsidP="00EA167E">
      <w:pPr>
        <w:rPr>
          <w:rFonts w:ascii="宋体" w:eastAsia="宋体" w:hAnsi="宋体" w:cs="宋体"/>
          <w:vanish/>
          <w:sz w:val="24"/>
        </w:rPr>
      </w:pPr>
      <w:r w:rsidRPr="005F65C4">
        <w:rPr>
          <w:rFonts w:ascii="仿宋" w:eastAsia="仿宋" w:hAnsi="仿宋"/>
          <w:sz w:val="32"/>
          <w:szCs w:val="32"/>
        </w:rPr>
        <w:pict>
          <v:line id="_x0000_s3056" style="position:absolute;left:0;text-align:left;z-index:252516352" from="202.7pt,5.4pt" to="203.15pt,57.4pt" o:gfxdata="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D0cqDi2wAA&#10;AAsBAAAPAAAAAAAAAAEAIAAAACIAAABkcnMvZG93bnJldi54bWxQSwECFAAUAAAACACHTuJAdrQP&#10;2eIBAADVAwAADgAAAAAAAAABACAAAAAqAQAAZHJzL2Uyb0RvYy54bWxQSwUGAAAAAAYABgBZAQAA&#10;fgUAAAAA&#10;" filled="t" fillcolor="white [3212]">
            <v:stroke endarrow="block"/>
          </v:line>
        </w:pict>
      </w:r>
    </w:p>
    <w:p w:rsidR="00EA167E" w:rsidRDefault="00EA167E" w:rsidP="00EA167E">
      <w:pPr>
        <w:rPr>
          <w:rFonts w:ascii="宋体" w:eastAsia="宋体" w:hAnsi="宋体" w:cs="宋体"/>
          <w:vanish/>
          <w:sz w:val="24"/>
        </w:rPr>
      </w:pPr>
    </w:p>
    <w:p w:rsidR="00EA167E" w:rsidRDefault="00EA167E" w:rsidP="00EA167E">
      <w:pPr>
        <w:rPr>
          <w:rFonts w:ascii="宋体" w:eastAsia="宋体" w:hAnsi="宋体" w:cs="宋体"/>
          <w:vanish/>
          <w:sz w:val="24"/>
        </w:rPr>
      </w:pPr>
    </w:p>
    <w:p w:rsidR="00EA167E" w:rsidRDefault="005F65C4" w:rsidP="00EA167E">
      <w:pPr>
        <w:rPr>
          <w:rFonts w:ascii="宋体" w:eastAsia="宋体" w:hAnsi="宋体" w:cs="宋体"/>
          <w:vanish/>
          <w:sz w:val="24"/>
        </w:rPr>
      </w:pPr>
      <w:r w:rsidRPr="005F65C4">
        <w:pict>
          <v:shape id="_x0000_s2085" type="#_x0000_t176" style="position:absolute;left:0;text-align:left;margin-left:120.4pt;margin-top:10.6pt;width:164.8pt;height:70.95pt;z-index:251686912;v-text-anchor:middle" o:gfxdata="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f2IfudgAAAAJAQAA&#10;DwAAAAAAAAABACAAAAAiAAAAZHJzL2Rvd25yZXYueG1sUEsBAhQAFAAAAAgAh07iQBqtZakZAgAA&#10;RAQAAA4AAAAAAAAAAQAgAAAAJwEAAGRycy9lMm9Eb2MueG1sUEsFBgAAAAAGAAYAWQEAALIFAAAA&#10;AA==&#10;" fillcolor="white [3212]">
            <v:textbox style="mso-next-textbox:#_x0000_s2085" inset="2.16pt,1.44pt,2.16pt,1.44pt">
              <w:txbxContent>
                <w:p w:rsidR="00637C50" w:rsidRDefault="00637C50" w:rsidP="00EA167E">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审核</w:t>
                  </w:r>
                </w:p>
              </w:txbxContent>
            </v:textbox>
          </v:shape>
        </w:pict>
      </w:r>
    </w:p>
    <w:p w:rsidR="00EA167E" w:rsidRDefault="00EA167E" w:rsidP="00EA167E">
      <w:pPr>
        <w:rPr>
          <w:rFonts w:ascii="宋体" w:eastAsia="宋体" w:hAnsi="宋体" w:cs="宋体"/>
          <w:vanish/>
          <w:sz w:val="24"/>
        </w:rPr>
      </w:pPr>
    </w:p>
    <w:p w:rsidR="00EA167E" w:rsidRDefault="00EA167E" w:rsidP="00EA167E">
      <w:pPr>
        <w:rPr>
          <w:rFonts w:ascii="宋体" w:eastAsia="宋体" w:hAnsi="宋体" w:cs="宋体"/>
          <w:vanish/>
          <w:sz w:val="24"/>
        </w:rPr>
      </w:pPr>
    </w:p>
    <w:p w:rsidR="00EA167E" w:rsidRDefault="0033465B" w:rsidP="00EA167E">
      <w:pPr>
        <w:tabs>
          <w:tab w:val="left" w:pos="747"/>
        </w:tabs>
        <w:jc w:val="left"/>
        <w:rPr>
          <w:rFonts w:ascii="宋体" w:eastAsia="宋体" w:hAnsi="宋体" w:cs="宋体"/>
          <w:sz w:val="24"/>
        </w:rPr>
      </w:pPr>
      <w:r>
        <w:rPr>
          <w:rFonts w:ascii="宋体" w:eastAsia="宋体" w:hAnsi="宋体" w:cs="宋体" w:hint="eastAsia"/>
          <w:vanish/>
          <w:sz w:val="24"/>
        </w:rPr>
        <w:t xml:space="preserve"> </w:t>
      </w:r>
    </w:p>
    <w:p w:rsidR="00EA167E" w:rsidRDefault="00EA167E" w:rsidP="00EA167E"/>
    <w:p w:rsidR="00EA167E" w:rsidRDefault="005F65C4" w:rsidP="00EA167E">
      <w:r>
        <w:pict>
          <v:line id="_x0000_s2091" style="position:absolute;left:0;text-align:left;flip:x;z-index:251693056" from="206.3pt,3.55pt" to="206.3pt,36.65pt" o:gfxdata="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FNY&#10;EPvYAAAACQEAAA8AAAAAAAAAAQAgAAAAIgAAAGRycy9kb3ducmV2LnhtbFBLAQIUABQAAAAIAIdO&#10;4kCuR/Dd6gEAANwDAAAOAAAAAAAAAAEAIAAAACcBAABkcnMvZTJvRG9jLnhtbFBLBQYAAAAABgAG&#10;AFkBAACDBQAAAAA=&#10;" filled="t" fillcolor="white [3212]">
            <v:stroke endarrow="block"/>
          </v:line>
        </w:pict>
      </w:r>
    </w:p>
    <w:p w:rsidR="00EA167E" w:rsidRDefault="00EA167E" w:rsidP="00EA167E"/>
    <w:p w:rsidR="00EA167E" w:rsidRDefault="005F65C4" w:rsidP="00EA167E">
      <w:r>
        <w:pict>
          <v:shape id="_x0000_s2086" type="#_x0000_t176" style="position:absolute;left:0;text-align:left;margin-left:97.95pt;margin-top:5.45pt;width:208.3pt;height:73.15pt;z-index:251687936;v-text-anchor:middle" o:gfxdata="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kDk3ZdgAAAAKAQAA&#10;DwAAAAAAAAABACAAAAAiAAAAZHJzL2Rvd25yZXYueG1sUEsBAhQAFAAAAAgAh07iQLgee4wZAgAA&#10;RAQAAA4AAAAAAAAAAQAgAAAAJwEAAGRycy9lMm9Eb2MueG1sUEsFBgAAAAAGAAYAWQEAALIFAAAA&#10;AA==&#10;" fillcolor="white [3212]">
            <v:textbox style="mso-next-textbox:#_x0000_s2086" inset="2.16pt,1.44pt,2.16pt,1.44pt">
              <w:txbxContent>
                <w:p w:rsidR="00637C50" w:rsidRDefault="00637C50" w:rsidP="00EA167E">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决定</w:t>
                  </w:r>
                </w:p>
              </w:txbxContent>
            </v:textbox>
          </v:shape>
        </w:pict>
      </w:r>
    </w:p>
    <w:p w:rsidR="00EA167E" w:rsidRDefault="00EA167E" w:rsidP="00EA167E"/>
    <w:p w:rsidR="00EA167E" w:rsidRDefault="00EA167E" w:rsidP="00EA167E"/>
    <w:p w:rsidR="00EA167E" w:rsidRDefault="00EA167E" w:rsidP="00EA167E"/>
    <w:p w:rsidR="00EA167E" w:rsidRDefault="00EA167E" w:rsidP="00EA167E"/>
    <w:p w:rsidR="00EA167E" w:rsidRDefault="005F65C4" w:rsidP="00EA167E">
      <w:r>
        <w:pict>
          <v:line id="_x0000_s2089" style="position:absolute;left:0;text-align:left;z-index:251691008" from="205.85pt,.6pt" to="206.3pt,51.1pt" o:gfxdata="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pA64jtkA&#10;AAAJAQAADwAAAAAAAAABACAAAAAiAAAAZHJzL2Rvd25yZXYueG1sUEsBAhQAFAAAAAgAh07iQPxT&#10;hPvlAQAA1QMAAA4AAAAAAAAAAQAgAAAAKAEAAGRycy9lMm9Eb2MueG1sUEsFBgAAAAAGAAYAWQEA&#10;AH8FAAAAAA==&#10;" filled="t" fillcolor="white [3212]">
            <v:stroke endarrow="block"/>
          </v:line>
        </w:pict>
      </w:r>
    </w:p>
    <w:p w:rsidR="00EA167E" w:rsidRDefault="00EA167E" w:rsidP="00EA167E"/>
    <w:p w:rsidR="00EA167E" w:rsidRDefault="005F65C4" w:rsidP="00EA167E">
      <w:r>
        <w:pict>
          <v:shape id="_x0000_s2087" type="#_x0000_t176" style="position:absolute;left:0;text-align:left;margin-left:58.3pt;margin-top:11.65pt;width:284.75pt;height:82.2pt;z-index:251688960;v-text-anchor:middle" o:gfxdata="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CPCn6/2AAAAAoB&#10;AAAPAAAAAAAAAAEAIAAAACIAAABkcnMvZG93bnJldi54bWxQSwECFAAUAAAACACHTuJAFCwsuRsC&#10;AABFBAAADgAAAAAAAAABACAAAAAnAQAAZHJzL2Uyb0RvYy54bWxQSwUGAAAAAAYABgBZAQAAtAUA&#10;AAAA&#10;" fillcolor="white [3212]">
            <v:textbox style="mso-next-textbox:#_x0000_s2087" inset="2.16pt,1.44pt,2.16pt,1.44pt">
              <w:txbxContent>
                <w:p w:rsidR="00637C50" w:rsidRDefault="00637C50" w:rsidP="00EA167E">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 xml:space="preserve"> 正式行文通知办理办学许可证</w:t>
                  </w:r>
                </w:p>
              </w:txbxContent>
            </v:textbox>
          </v:shape>
        </w:pict>
      </w:r>
    </w:p>
    <w:p w:rsidR="00EA167E" w:rsidRDefault="00EA167E" w:rsidP="00EA167E"/>
    <w:p w:rsidR="00EA167E" w:rsidRDefault="00EA167E" w:rsidP="00EA167E"/>
    <w:p w:rsidR="00EA167E" w:rsidRDefault="00EA167E" w:rsidP="00EA167E"/>
    <w:p w:rsidR="00EA167E" w:rsidRDefault="00EA167E" w:rsidP="00EA167E"/>
    <w:p w:rsidR="00EA167E" w:rsidRDefault="00EA167E" w:rsidP="00EA167E"/>
    <w:p w:rsidR="00EA167E" w:rsidRDefault="005F65C4" w:rsidP="00EA167E">
      <w:r>
        <w:pict>
          <v:line id="_x0000_s2090" style="position:absolute;left:0;text-align:left;flip:x;z-index:251692032" from="211.1pt,.25pt" to="211.4pt,63.5pt" o:gfxdata="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kl+UGtoAAAAKAQAADwAAAAAAAAABACAAAAAiAAAAZHJzL2Rvd25yZXYueG1sUEsBAhQAFAAAAAgA&#10;h07iQEVUA37qAQAA3wMAAA4AAAAAAAAAAQAgAAAAKQEAAGRycy9lMm9Eb2MueG1sUEsFBgAAAAAG&#10;AAYAWQEAAIUFAAAAAA==&#10;" filled="t" fillcolor="white [3212]">
            <v:stroke endarrow="block"/>
          </v:line>
        </w:pict>
      </w:r>
    </w:p>
    <w:p w:rsidR="00EA167E" w:rsidRDefault="00EA167E" w:rsidP="00EA167E"/>
    <w:p w:rsidR="00EA167E" w:rsidRDefault="00EA167E" w:rsidP="00EA167E"/>
    <w:p w:rsidR="00EA167E" w:rsidRDefault="00EA167E" w:rsidP="00EA167E"/>
    <w:p w:rsidR="00EA167E" w:rsidRDefault="005F65C4" w:rsidP="00EA167E">
      <w:r>
        <w:pict>
          <v:shape id="_x0000_s2088" type="#_x0000_t176" style="position:absolute;left:0;text-align:left;margin-left:24.5pt;margin-top:1.1pt;width:365.05pt;height:82.2pt;z-index:251689984;v-text-anchor:middle" o:gfxdata="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L6u9Y3ZAAAA&#10;DAEAAA8AAAAAAAAAAQAgAAAAIgAAAGRycy9kb3ducmV2LnhtbFBLAQIUABQAAAAIAIdO4kA15zwO&#10;HAIAAEUEAAAOAAAAAAAAAAEAIAAAACgBAABkcnMvZTJvRG9jLnhtbFBLBQYAAAAABgAGAFkBAAC2&#10;BQAAAAA=&#10;" fillcolor="white [3212]">
            <v:textbox style="mso-next-textbox:#_x0000_s2088" inset="2.16pt,1.44pt,2.16pt,1.44pt">
              <w:txbxContent>
                <w:p w:rsidR="00637C50" w:rsidRDefault="00637C50" w:rsidP="00EA167E">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存档办结</w:t>
                  </w:r>
                </w:p>
              </w:txbxContent>
            </v:textbox>
          </v:shape>
        </w:pict>
      </w:r>
    </w:p>
    <w:p w:rsidR="00EA167E" w:rsidRDefault="00EA167E" w:rsidP="00EA167E"/>
    <w:p w:rsidR="00EA167E" w:rsidRDefault="00EA167E" w:rsidP="00EA167E"/>
    <w:p w:rsidR="00EA167E" w:rsidRDefault="00EA167E" w:rsidP="00EA167E"/>
    <w:p w:rsidR="00922080" w:rsidRDefault="00922080" w:rsidP="00EA167E">
      <w:pPr>
        <w:tabs>
          <w:tab w:val="left" w:pos="747"/>
        </w:tabs>
        <w:jc w:val="left"/>
        <w:rPr>
          <w:b/>
          <w:color w:val="000000"/>
          <w:sz w:val="36"/>
          <w:szCs w:val="36"/>
        </w:rPr>
      </w:pPr>
    </w:p>
    <w:p w:rsidR="00922080" w:rsidRDefault="00922080" w:rsidP="00EA167E">
      <w:pPr>
        <w:tabs>
          <w:tab w:val="left" w:pos="747"/>
        </w:tabs>
        <w:jc w:val="left"/>
        <w:rPr>
          <w:b/>
          <w:color w:val="000000"/>
          <w:sz w:val="36"/>
          <w:szCs w:val="36"/>
        </w:rPr>
      </w:pPr>
    </w:p>
    <w:p w:rsidR="009146BA" w:rsidRDefault="009146BA" w:rsidP="00EA167E">
      <w:pPr>
        <w:tabs>
          <w:tab w:val="left" w:pos="747"/>
        </w:tabs>
        <w:jc w:val="left"/>
        <w:rPr>
          <w:rFonts w:hint="eastAsia"/>
          <w:b/>
          <w:color w:val="000000"/>
          <w:sz w:val="36"/>
          <w:szCs w:val="36"/>
        </w:rPr>
      </w:pPr>
    </w:p>
    <w:p w:rsidR="009146BA" w:rsidRDefault="009146BA" w:rsidP="00EA167E">
      <w:pPr>
        <w:tabs>
          <w:tab w:val="left" w:pos="747"/>
        </w:tabs>
        <w:jc w:val="left"/>
        <w:rPr>
          <w:rFonts w:hint="eastAsia"/>
          <w:b/>
          <w:color w:val="000000"/>
          <w:sz w:val="36"/>
          <w:szCs w:val="36"/>
        </w:rPr>
      </w:pPr>
    </w:p>
    <w:p w:rsidR="009146BA" w:rsidRDefault="009146BA" w:rsidP="00EA167E">
      <w:pPr>
        <w:tabs>
          <w:tab w:val="left" w:pos="747"/>
        </w:tabs>
        <w:jc w:val="left"/>
        <w:rPr>
          <w:rFonts w:hint="eastAsia"/>
          <w:b/>
          <w:color w:val="000000"/>
          <w:sz w:val="36"/>
          <w:szCs w:val="36"/>
        </w:rPr>
      </w:pPr>
    </w:p>
    <w:p w:rsidR="00EA167E" w:rsidRPr="00EA167E" w:rsidRDefault="007C3993" w:rsidP="00EA167E">
      <w:pPr>
        <w:tabs>
          <w:tab w:val="left" w:pos="747"/>
        </w:tabs>
        <w:jc w:val="left"/>
        <w:rPr>
          <w:b/>
          <w:color w:val="000000"/>
          <w:sz w:val="36"/>
          <w:szCs w:val="36"/>
        </w:rPr>
      </w:pPr>
      <w:r>
        <w:rPr>
          <w:rFonts w:hint="eastAsia"/>
          <w:b/>
          <w:color w:val="000000"/>
          <w:sz w:val="36"/>
          <w:szCs w:val="36"/>
        </w:rPr>
        <w:lastRenderedPageBreak/>
        <w:t>那曲地区双湖县教育（体育）局行政许可服务流程图</w:t>
      </w:r>
    </w:p>
    <w:p w:rsidR="00E17C01" w:rsidRDefault="00E17C01" w:rsidP="00E17C01">
      <w:pPr>
        <w:jc w:val="right"/>
        <w:rPr>
          <w:rFonts w:eastAsia="仿宋_GB2312"/>
          <w:color w:val="000000"/>
          <w:sz w:val="32"/>
          <w:szCs w:val="32"/>
        </w:rPr>
      </w:pPr>
      <w:r>
        <w:rPr>
          <w:rFonts w:eastAsia="仿宋_GB2312" w:hint="eastAsia"/>
          <w:color w:val="000000"/>
          <w:sz w:val="32"/>
          <w:szCs w:val="32"/>
        </w:rPr>
        <w:t>序号</w:t>
      </w:r>
      <w:r>
        <w:rPr>
          <w:rFonts w:eastAsia="仿宋_GB2312" w:hint="eastAsia"/>
          <w:color w:val="000000"/>
          <w:sz w:val="32"/>
          <w:szCs w:val="32"/>
        </w:rPr>
        <w:t>:3-2</w:t>
      </w:r>
    </w:p>
    <w:p w:rsidR="00EA167E" w:rsidRPr="00E17C01" w:rsidRDefault="00EA167E" w:rsidP="00E17C01">
      <w:pPr>
        <w:rPr>
          <w:rFonts w:ascii="仿宋_GB2312" w:eastAsia="仿宋_GB2312" w:hAnsi="仿宋_GB2312" w:cs="仿宋_GB2312"/>
          <w:color w:val="000000"/>
          <w:sz w:val="32"/>
          <w:szCs w:val="32"/>
        </w:rPr>
      </w:pPr>
      <w:r>
        <w:rPr>
          <w:rFonts w:hint="eastAsia"/>
          <w:b/>
          <w:color w:val="000000"/>
          <w:sz w:val="32"/>
          <w:szCs w:val="32"/>
        </w:rPr>
        <w:t>职权名称：</w:t>
      </w:r>
      <w:r w:rsidR="00E17C01">
        <w:rPr>
          <w:rFonts w:ascii="仿宋_GB2312" w:eastAsia="仿宋_GB2312" w:hAnsi="仿宋_GB2312" w:cs="仿宋_GB2312" w:hint="eastAsia"/>
          <w:color w:val="000000"/>
          <w:sz w:val="32"/>
          <w:szCs w:val="32"/>
        </w:rPr>
        <w:t>民办教育机构设立的审批（</w:t>
      </w:r>
      <w:r w:rsidR="00E17C01">
        <w:rPr>
          <w:rFonts w:ascii="仿宋_GB2312" w:eastAsia="仿宋_GB2312" w:hAnsi="仿宋_GB2312" w:cs="仿宋_GB2312"/>
          <w:color w:val="000000"/>
          <w:sz w:val="32"/>
          <w:szCs w:val="32"/>
        </w:rPr>
        <w:t>3-2</w:t>
      </w:r>
      <w:r w:rsidR="00E17C01" w:rsidRPr="00E17C01">
        <w:rPr>
          <w:rFonts w:ascii="仿宋_GB2312" w:eastAsia="仿宋_GB2312" w:hAnsi="仿宋_GB2312" w:cs="仿宋_GB2312" w:hint="eastAsia"/>
          <w:color w:val="000000"/>
          <w:sz w:val="32"/>
          <w:szCs w:val="32"/>
        </w:rPr>
        <w:t>分立、合并审批</w:t>
      </w:r>
      <w:r w:rsidR="00E17C01">
        <w:rPr>
          <w:rFonts w:ascii="仿宋_GB2312" w:eastAsia="仿宋_GB2312" w:hAnsi="仿宋_GB2312" w:cs="仿宋_GB2312" w:hint="eastAsia"/>
          <w:color w:val="000000"/>
          <w:sz w:val="32"/>
          <w:szCs w:val="32"/>
        </w:rPr>
        <w:t>）</w:t>
      </w:r>
    </w:p>
    <w:p w:rsidR="00EA167E" w:rsidRDefault="005F65C4" w:rsidP="00EA167E">
      <w:pPr>
        <w:rPr>
          <w:rFonts w:ascii="宋体" w:eastAsia="宋体" w:hAnsi="宋体" w:cs="宋体"/>
          <w:vanish/>
          <w:sz w:val="24"/>
        </w:rPr>
      </w:pPr>
      <w:r w:rsidRPr="005F65C4">
        <w:pict>
          <v:shape id="_x0000_s3057" type="#_x0000_t176" style="position:absolute;left:0;text-align:left;margin-left:156.4pt;margin-top:8.5pt;width:99.8pt;height:43.2pt;z-index:252518400;v-text-anchor:middle" o:gfxdata="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IIDn/PZAAAACgEAAA8AAAAAAAAAAQAgAAAAIgAAAGRycy9kb3ducmV2LnhtbFBLAQIUABQAAAAI&#10;AIdO4kBZFu+YJQIAAF0EAAAOAAAAAAAAAAEAIAAAACgBAABkcnMvZTJvRG9jLnhtbFBLBQYAAAAA&#10;BgAGAFkBAAC/BQAAAAA=&#10;" fillcolor="white [3201]" strokecolor="black [3200]" strokeweight="1pt">
            <v:textbox style="mso-next-textbox:#_x0000_s3057" inset="2.16pt,1.44pt,2.16pt,1.44pt">
              <w:txbxContent>
                <w:p w:rsidR="00637C50" w:rsidRDefault="00637C50" w:rsidP="00E17C01">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申请</w:t>
                  </w:r>
                </w:p>
              </w:txbxContent>
            </v:textbox>
          </v:shape>
        </w:pict>
      </w:r>
    </w:p>
    <w:p w:rsidR="00EA167E" w:rsidRDefault="00EA167E" w:rsidP="00EA167E">
      <w:pPr>
        <w:rPr>
          <w:rFonts w:ascii="宋体" w:eastAsia="宋体" w:hAnsi="宋体" w:cs="宋体"/>
          <w:vanish/>
          <w:sz w:val="24"/>
        </w:rPr>
      </w:pPr>
    </w:p>
    <w:p w:rsidR="00EA167E" w:rsidRDefault="00EA167E" w:rsidP="00EA167E">
      <w:pPr>
        <w:rPr>
          <w:rFonts w:ascii="宋体" w:eastAsia="宋体" w:hAnsi="宋体" w:cs="宋体"/>
          <w:vanish/>
          <w:sz w:val="24"/>
        </w:rPr>
      </w:pPr>
    </w:p>
    <w:p w:rsidR="00EA167E" w:rsidRDefault="005F65C4" w:rsidP="00EA167E">
      <w:pPr>
        <w:rPr>
          <w:rFonts w:ascii="宋体" w:eastAsia="宋体" w:hAnsi="宋体" w:cs="宋体"/>
          <w:vanish/>
          <w:sz w:val="24"/>
        </w:rPr>
      </w:pPr>
      <w:r w:rsidRPr="005F65C4">
        <w:pict>
          <v:line id="_x0000_s3058" style="position:absolute;left:0;text-align:left;z-index:252519424" from="204.05pt,4.9pt" to="204.5pt,56.9pt" o:gfxdata="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D0cqDi2wAA&#10;AAsBAAAPAAAAAAAAAAEAIAAAACIAAABkcnMvZG93bnJldi54bWxQSwECFAAUAAAACACHTuJAdrQP&#10;2eIBAADVAwAADgAAAAAAAAABACAAAAAqAQAAZHJzL2Uyb0RvYy54bWxQSwUGAAAAAAYABgBZAQAA&#10;fgUAAAAA&#10;" filled="t" fillcolor="white [3212]">
            <v:stroke endarrow="block"/>
          </v:line>
        </w:pict>
      </w:r>
    </w:p>
    <w:p w:rsidR="00EA167E" w:rsidRDefault="00EA167E" w:rsidP="00EA167E">
      <w:pPr>
        <w:rPr>
          <w:rFonts w:ascii="宋体" w:eastAsia="宋体" w:hAnsi="宋体" w:cs="宋体"/>
          <w:vanish/>
          <w:sz w:val="24"/>
        </w:rPr>
      </w:pPr>
    </w:p>
    <w:p w:rsidR="00EA167E" w:rsidRDefault="00EA167E" w:rsidP="00EA167E">
      <w:pPr>
        <w:rPr>
          <w:rFonts w:ascii="宋体" w:eastAsia="宋体" w:hAnsi="宋体" w:cs="宋体"/>
          <w:vanish/>
          <w:sz w:val="24"/>
        </w:rPr>
      </w:pPr>
    </w:p>
    <w:p w:rsidR="00EA167E" w:rsidRDefault="005F65C4" w:rsidP="00EA167E">
      <w:pPr>
        <w:rPr>
          <w:rFonts w:ascii="宋体" w:eastAsia="宋体" w:hAnsi="宋体" w:cs="宋体"/>
          <w:vanish/>
          <w:sz w:val="24"/>
        </w:rPr>
      </w:pPr>
      <w:r w:rsidRPr="005F65C4">
        <w:pict>
          <v:shape id="_x0000_s2094" type="#_x0000_t176" style="position:absolute;left:0;text-align:left;margin-left:120.4pt;margin-top:10.1pt;width:164.8pt;height:70.95pt;z-index:251697152;v-text-anchor:middle" o:gfxdata="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f2IfudgAAAAJAQAA&#10;DwAAAAAAAAABACAAAAAiAAAAZHJzL2Rvd25yZXYueG1sUEsBAhQAFAAAAAgAh07iQBqtZakZAgAA&#10;RAQAAA4AAAAAAAAAAQAgAAAAJwEAAGRycy9lMm9Eb2MueG1sUEsFBgAAAAAGAAYAWQEAALIFAAAA&#10;AA==&#10;" fillcolor="white [3212]">
            <v:textbox style="mso-next-textbox:#_x0000_s2094" inset="2.16pt,1.44pt,2.16pt,1.44pt">
              <w:txbxContent>
                <w:p w:rsidR="00637C50" w:rsidRDefault="00637C50" w:rsidP="00EA167E">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审核</w:t>
                  </w:r>
                </w:p>
              </w:txbxContent>
            </v:textbox>
          </v:shape>
        </w:pict>
      </w:r>
    </w:p>
    <w:p w:rsidR="00EA167E" w:rsidRDefault="00EA167E" w:rsidP="00EA167E">
      <w:pPr>
        <w:rPr>
          <w:rFonts w:ascii="宋体" w:eastAsia="宋体" w:hAnsi="宋体" w:cs="宋体"/>
          <w:vanish/>
          <w:sz w:val="24"/>
        </w:rPr>
      </w:pPr>
    </w:p>
    <w:p w:rsidR="00EA167E" w:rsidRDefault="0033465B" w:rsidP="00EA167E">
      <w:pPr>
        <w:tabs>
          <w:tab w:val="left" w:pos="747"/>
        </w:tabs>
        <w:jc w:val="left"/>
        <w:rPr>
          <w:rFonts w:ascii="宋体" w:eastAsia="宋体" w:hAnsi="宋体" w:cs="宋体"/>
          <w:sz w:val="24"/>
        </w:rPr>
      </w:pPr>
      <w:r>
        <w:rPr>
          <w:rFonts w:ascii="宋体" w:eastAsia="宋体" w:hAnsi="宋体" w:cs="宋体" w:hint="eastAsia"/>
          <w:vanish/>
          <w:sz w:val="24"/>
        </w:rPr>
        <w:t xml:space="preserve"> </w:t>
      </w:r>
    </w:p>
    <w:p w:rsidR="00EA167E" w:rsidRDefault="00EA167E" w:rsidP="00EA167E"/>
    <w:p w:rsidR="00EA167E" w:rsidRDefault="00EA167E" w:rsidP="00EA167E"/>
    <w:p w:rsidR="00EA167E" w:rsidRDefault="005F65C4" w:rsidP="00EA167E">
      <w:r>
        <w:pict>
          <v:line id="_x0000_s2100" style="position:absolute;left:0;text-align:left;flip:x;z-index:251703296" from="204.95pt,3.05pt" to="204.95pt,36.15pt" o:gfxdata="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FNY&#10;EPvYAAAACQEAAA8AAAAAAAAAAQAgAAAAIgAAAGRycy9kb3ducmV2LnhtbFBLAQIUABQAAAAIAIdO&#10;4kCuR/Dd6gEAANwDAAAOAAAAAAAAAAEAIAAAACcBAABkcnMvZTJvRG9jLnhtbFBLBQYAAAAABgAG&#10;AFkBAACDBQAAAAA=&#10;" filled="t" fillcolor="white [3212]">
            <v:stroke endarrow="block"/>
          </v:line>
        </w:pict>
      </w:r>
    </w:p>
    <w:p w:rsidR="00EA167E" w:rsidRDefault="00EA167E" w:rsidP="00EA167E"/>
    <w:p w:rsidR="00EA167E" w:rsidRDefault="005F65C4" w:rsidP="00EA167E">
      <w:r>
        <w:pict>
          <v:shape id="_x0000_s2095" type="#_x0000_t176" style="position:absolute;left:0;text-align:left;margin-left:97.7pt;margin-top:4.95pt;width:208.3pt;height:73.15pt;z-index:251698176;v-text-anchor:middle" o:gfxdata="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kDk3ZdgAAAAKAQAA&#10;DwAAAAAAAAABACAAAAAiAAAAZHJzL2Rvd25yZXYueG1sUEsBAhQAFAAAAAgAh07iQLgee4wZAgAA&#10;RAQAAA4AAAAAAAAAAQAgAAAAJwEAAGRycy9lMm9Eb2MueG1sUEsFBgAAAAAGAAYAWQEAALIFAAAA&#10;AA==&#10;" fillcolor="white [3212]">
            <v:textbox style="mso-next-textbox:#_x0000_s2095" inset="2.16pt,1.44pt,2.16pt,1.44pt">
              <w:txbxContent>
                <w:p w:rsidR="00637C50" w:rsidRDefault="00637C50" w:rsidP="00EA167E">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决定</w:t>
                  </w:r>
                </w:p>
              </w:txbxContent>
            </v:textbox>
          </v:shape>
        </w:pict>
      </w:r>
    </w:p>
    <w:p w:rsidR="00EA167E" w:rsidRDefault="00EA167E" w:rsidP="00EA167E"/>
    <w:p w:rsidR="00EA167E" w:rsidRDefault="00EA167E" w:rsidP="00EA167E"/>
    <w:p w:rsidR="00EA167E" w:rsidRDefault="00EA167E" w:rsidP="00EA167E"/>
    <w:p w:rsidR="00EA167E" w:rsidRDefault="00EA167E" w:rsidP="00EA167E"/>
    <w:p w:rsidR="00EA167E" w:rsidRDefault="005F65C4" w:rsidP="00EA167E">
      <w:r>
        <w:pict>
          <v:line id="_x0000_s2098" style="position:absolute;left:0;text-align:left;z-index:251701248" from="210pt,.1pt" to="210.45pt,50.6pt" o:gfxdata="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pA64jtkA&#10;AAAJAQAADwAAAAAAAAABACAAAAAiAAAAZHJzL2Rvd25yZXYueG1sUEsBAhQAFAAAAAgAh07iQPxT&#10;hPvlAQAA1QMAAA4AAAAAAAAAAQAgAAAAKAEAAGRycy9lMm9Eb2MueG1sUEsFBgAAAAAGAAYAWQEA&#10;AH8FAAAAAA==&#10;" filled="t" fillcolor="white [3212]">
            <v:stroke endarrow="block"/>
          </v:line>
        </w:pict>
      </w:r>
    </w:p>
    <w:p w:rsidR="00EA167E" w:rsidRDefault="00EA167E" w:rsidP="00EA167E"/>
    <w:p w:rsidR="00EA167E" w:rsidRDefault="00EA167E" w:rsidP="00EA167E"/>
    <w:p w:rsidR="00EA167E" w:rsidRDefault="005F65C4" w:rsidP="00EA167E">
      <w:r>
        <w:pict>
          <v:shape id="_x0000_s2096" type="#_x0000_t176" style="position:absolute;left:0;text-align:left;margin-left:58pt;margin-top:3.8pt;width:284.75pt;height:82.2pt;z-index:251699200;v-text-anchor:middle" o:gfxdata="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CPCn6/2AAAAAoB&#10;AAAPAAAAAAAAAAEAIAAAACIAAABkcnMvZG93bnJldi54bWxQSwECFAAUAAAACACHTuJAFCwsuRsC&#10;AABFBAAADgAAAAAAAAABACAAAAAnAQAAZHJzL2Uyb0RvYy54bWxQSwUGAAAAAAYABgBZAQAAtAUA&#10;AAAA&#10;" fillcolor="white [3212]">
            <v:textbox style="mso-next-textbox:#_x0000_s2096" inset="2.16pt,1.44pt,2.16pt,1.44pt">
              <w:txbxContent>
                <w:p w:rsidR="00637C50" w:rsidRDefault="00637C50" w:rsidP="00EA167E">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 xml:space="preserve"> 正式行文通知办理办学许可证</w:t>
                  </w:r>
                </w:p>
              </w:txbxContent>
            </v:textbox>
          </v:shape>
        </w:pict>
      </w:r>
    </w:p>
    <w:p w:rsidR="00EA167E" w:rsidRDefault="00EA167E" w:rsidP="00EA167E"/>
    <w:p w:rsidR="00EA167E" w:rsidRDefault="00EA167E" w:rsidP="00EA167E"/>
    <w:p w:rsidR="00EA167E" w:rsidRDefault="00EA167E" w:rsidP="00EA167E"/>
    <w:p w:rsidR="00EA167E" w:rsidRDefault="00EA167E" w:rsidP="00EA167E"/>
    <w:p w:rsidR="00EA167E" w:rsidRDefault="005F65C4" w:rsidP="00EA167E">
      <w:r>
        <w:pict>
          <v:line id="_x0000_s2099" style="position:absolute;left:0;text-align:left;flip:x;z-index:251702272" from="209.7pt,8pt" to="210pt,71.25pt" o:gfxdata="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kl+UGtoAAAAKAQAADwAAAAAAAAABACAAAAAiAAAAZHJzL2Rvd25yZXYueG1sUEsBAhQAFAAAAAgA&#10;h07iQEVUA37qAQAA3wMAAA4AAAAAAAAAAQAgAAAAKQEAAGRycy9lMm9Eb2MueG1sUEsFBgAAAAAG&#10;AAYAWQEAAIUFAAAAAA==&#10;" filled="t" fillcolor="white [3212]">
            <v:stroke endarrow="block"/>
          </v:line>
        </w:pict>
      </w:r>
    </w:p>
    <w:p w:rsidR="00EA167E" w:rsidRDefault="00EA167E" w:rsidP="00EA167E"/>
    <w:p w:rsidR="00EA167E" w:rsidRDefault="00EA167E" w:rsidP="00EA167E"/>
    <w:p w:rsidR="00EA167E" w:rsidRDefault="00EA167E" w:rsidP="00EA167E"/>
    <w:p w:rsidR="00EA167E" w:rsidRDefault="005F65C4" w:rsidP="00EA167E">
      <w:r>
        <w:pict>
          <v:shape id="_x0000_s2097" type="#_x0000_t176" style="position:absolute;left:0;text-align:left;margin-left:20pt;margin-top:8.85pt;width:365.05pt;height:82.2pt;z-index:251700224;v-text-anchor:middle" o:gfxdata="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L6u9Y3ZAAAA&#10;DAEAAA8AAAAAAAAAAQAgAAAAIgAAAGRycy9kb3ducmV2LnhtbFBLAQIUABQAAAAIAIdO4kA15zwO&#10;HAIAAEUEAAAOAAAAAAAAAAEAIAAAACgBAABkcnMvZTJvRG9jLnhtbFBLBQYAAAAABgAGAFkBAAC2&#10;BQAAAAA=&#10;" fillcolor="white [3212]">
            <v:textbox style="mso-next-textbox:#_x0000_s2097" inset="2.16pt,1.44pt,2.16pt,1.44pt">
              <w:txbxContent>
                <w:p w:rsidR="00637C50" w:rsidRDefault="00637C50" w:rsidP="00EA167E">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存档办结</w:t>
                  </w:r>
                </w:p>
              </w:txbxContent>
            </v:textbox>
          </v:shape>
        </w:pict>
      </w:r>
    </w:p>
    <w:p w:rsidR="00EA167E" w:rsidRDefault="00EA167E" w:rsidP="00EA167E"/>
    <w:p w:rsidR="00EA167E" w:rsidRDefault="00EA167E" w:rsidP="00EA167E"/>
    <w:p w:rsidR="00EA167E" w:rsidRDefault="00EA167E" w:rsidP="00EA167E"/>
    <w:p w:rsidR="00EA167E" w:rsidRDefault="00EA167E" w:rsidP="00EA167E"/>
    <w:p w:rsidR="00922080" w:rsidRDefault="00922080" w:rsidP="00EA167E">
      <w:pPr>
        <w:tabs>
          <w:tab w:val="left" w:pos="747"/>
        </w:tabs>
        <w:jc w:val="left"/>
        <w:rPr>
          <w:b/>
          <w:color w:val="000000"/>
          <w:sz w:val="36"/>
          <w:szCs w:val="36"/>
        </w:rPr>
      </w:pPr>
    </w:p>
    <w:p w:rsidR="009146BA" w:rsidRDefault="009146BA" w:rsidP="00EA167E">
      <w:pPr>
        <w:tabs>
          <w:tab w:val="left" w:pos="747"/>
        </w:tabs>
        <w:jc w:val="left"/>
        <w:rPr>
          <w:rFonts w:hint="eastAsia"/>
          <w:b/>
          <w:color w:val="000000"/>
          <w:sz w:val="36"/>
          <w:szCs w:val="36"/>
        </w:rPr>
      </w:pPr>
    </w:p>
    <w:p w:rsidR="009146BA" w:rsidRDefault="009146BA" w:rsidP="00EA167E">
      <w:pPr>
        <w:tabs>
          <w:tab w:val="left" w:pos="747"/>
        </w:tabs>
        <w:jc w:val="left"/>
        <w:rPr>
          <w:rFonts w:hint="eastAsia"/>
          <w:b/>
          <w:color w:val="000000"/>
          <w:sz w:val="36"/>
          <w:szCs w:val="36"/>
        </w:rPr>
      </w:pPr>
    </w:p>
    <w:p w:rsidR="009146BA" w:rsidRDefault="009146BA" w:rsidP="00EA167E">
      <w:pPr>
        <w:tabs>
          <w:tab w:val="left" w:pos="747"/>
        </w:tabs>
        <w:jc w:val="left"/>
        <w:rPr>
          <w:rFonts w:hint="eastAsia"/>
          <w:b/>
          <w:color w:val="000000"/>
          <w:sz w:val="36"/>
          <w:szCs w:val="36"/>
        </w:rPr>
      </w:pPr>
    </w:p>
    <w:p w:rsidR="009146BA" w:rsidRDefault="009146BA" w:rsidP="00EA167E">
      <w:pPr>
        <w:tabs>
          <w:tab w:val="left" w:pos="747"/>
        </w:tabs>
        <w:jc w:val="left"/>
        <w:rPr>
          <w:rFonts w:hint="eastAsia"/>
          <w:b/>
          <w:color w:val="000000"/>
          <w:sz w:val="36"/>
          <w:szCs w:val="36"/>
        </w:rPr>
      </w:pPr>
    </w:p>
    <w:p w:rsidR="009146BA" w:rsidRDefault="009146BA" w:rsidP="00EA167E">
      <w:pPr>
        <w:tabs>
          <w:tab w:val="left" w:pos="747"/>
        </w:tabs>
        <w:jc w:val="left"/>
        <w:rPr>
          <w:rFonts w:hint="eastAsia"/>
          <w:b/>
          <w:color w:val="000000"/>
          <w:sz w:val="36"/>
          <w:szCs w:val="36"/>
        </w:rPr>
      </w:pPr>
    </w:p>
    <w:p w:rsidR="00EA167E" w:rsidRPr="00EA167E" w:rsidRDefault="007C3993" w:rsidP="00EA167E">
      <w:pPr>
        <w:tabs>
          <w:tab w:val="left" w:pos="747"/>
        </w:tabs>
        <w:jc w:val="left"/>
        <w:rPr>
          <w:b/>
          <w:color w:val="000000"/>
          <w:sz w:val="36"/>
          <w:szCs w:val="36"/>
        </w:rPr>
      </w:pPr>
      <w:r>
        <w:rPr>
          <w:rFonts w:hint="eastAsia"/>
          <w:b/>
          <w:color w:val="000000"/>
          <w:sz w:val="36"/>
          <w:szCs w:val="36"/>
        </w:rPr>
        <w:lastRenderedPageBreak/>
        <w:t>那曲地区双湖县教育（体育）局行政许可服务流程图</w:t>
      </w:r>
    </w:p>
    <w:p w:rsidR="00B741B9" w:rsidRDefault="00B741B9" w:rsidP="00B741B9">
      <w:pPr>
        <w:jc w:val="right"/>
        <w:rPr>
          <w:rFonts w:eastAsia="仿宋_GB2312"/>
          <w:color w:val="000000"/>
          <w:sz w:val="32"/>
          <w:szCs w:val="32"/>
        </w:rPr>
      </w:pPr>
      <w:r>
        <w:rPr>
          <w:rFonts w:eastAsia="仿宋_GB2312" w:hint="eastAsia"/>
          <w:color w:val="000000"/>
          <w:sz w:val="32"/>
          <w:szCs w:val="32"/>
        </w:rPr>
        <w:t>序号：</w:t>
      </w:r>
      <w:r>
        <w:rPr>
          <w:rFonts w:eastAsia="仿宋_GB2312" w:hint="eastAsia"/>
          <w:color w:val="000000"/>
          <w:sz w:val="32"/>
          <w:szCs w:val="32"/>
        </w:rPr>
        <w:t>3-3</w:t>
      </w:r>
    </w:p>
    <w:p w:rsidR="00EA167E" w:rsidRPr="00B741B9" w:rsidRDefault="005F65C4" w:rsidP="00B741B9">
      <w:pPr>
        <w:rPr>
          <w:rFonts w:ascii="仿宋_GB2312" w:eastAsia="仿宋_GB2312" w:hAnsi="仿宋_GB2312" w:cs="仿宋_GB2312"/>
          <w:color w:val="000000"/>
          <w:sz w:val="32"/>
          <w:szCs w:val="32"/>
        </w:rPr>
      </w:pPr>
      <w:r w:rsidRPr="005F65C4">
        <w:pict>
          <v:shape id="_x0000_s3059" type="#_x0000_t176" style="position:absolute;left:0;text-align:left;margin-left:152.65pt;margin-top:29.4pt;width:99.8pt;height:43.2pt;z-index:252521472;v-text-anchor:middle" o:gfxdata="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IIDn/PZAAAACgEAAA8AAAAAAAAAAQAgAAAAIgAAAGRycy9kb3ducmV2LnhtbFBLAQIUABQAAAAI&#10;AIdO4kBZFu+YJQIAAF0EAAAOAAAAAAAAAAEAIAAAACgBAABkcnMvZTJvRG9jLnhtbFBLBQYAAAAA&#10;BgAGAFkBAAC/BQAAAAA=&#10;" fillcolor="white [3201]" strokecolor="black [3200]" strokeweight="1pt">
            <v:textbox style="mso-next-textbox:#_x0000_s3059" inset="2.16pt,1.44pt,2.16pt,1.44pt">
              <w:txbxContent>
                <w:p w:rsidR="00637C50" w:rsidRDefault="00637C50" w:rsidP="00B741B9">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申请</w:t>
                  </w:r>
                </w:p>
              </w:txbxContent>
            </v:textbox>
          </v:shape>
        </w:pict>
      </w:r>
      <w:r w:rsidR="00EA167E">
        <w:rPr>
          <w:rFonts w:hint="eastAsia"/>
          <w:b/>
          <w:color w:val="000000"/>
          <w:sz w:val="32"/>
          <w:szCs w:val="32"/>
        </w:rPr>
        <w:t>职权名称</w:t>
      </w:r>
      <w:r w:rsidR="00B741B9">
        <w:rPr>
          <w:rFonts w:hint="eastAsia"/>
          <w:b/>
          <w:color w:val="000000"/>
          <w:sz w:val="32"/>
          <w:szCs w:val="32"/>
        </w:rPr>
        <w:t>:</w:t>
      </w:r>
      <w:r w:rsidR="00B741B9">
        <w:rPr>
          <w:rFonts w:ascii="仿宋_GB2312" w:eastAsia="仿宋_GB2312" w:hAnsi="仿宋_GB2312" w:cs="仿宋_GB2312" w:hint="eastAsia"/>
          <w:color w:val="000000"/>
          <w:sz w:val="32"/>
          <w:szCs w:val="32"/>
        </w:rPr>
        <w:t>民办教育机构设立的审批(</w:t>
      </w:r>
      <w:r w:rsidR="00B741B9">
        <w:rPr>
          <w:rFonts w:ascii="仿宋_GB2312" w:eastAsia="仿宋_GB2312" w:hAnsi="仿宋_GB2312" w:cs="仿宋_GB2312"/>
          <w:color w:val="000000"/>
          <w:sz w:val="32"/>
          <w:szCs w:val="32"/>
        </w:rPr>
        <w:t>3-3</w:t>
      </w:r>
      <w:r w:rsidR="00B741B9" w:rsidRPr="00B741B9">
        <w:rPr>
          <w:rFonts w:ascii="仿宋_GB2312" w:eastAsia="仿宋_GB2312" w:hAnsi="仿宋_GB2312" w:cs="仿宋_GB2312" w:hint="eastAsia"/>
          <w:color w:val="000000"/>
          <w:sz w:val="32"/>
          <w:szCs w:val="32"/>
        </w:rPr>
        <w:t>变更审批</w:t>
      </w:r>
      <w:r w:rsidR="00B741B9">
        <w:rPr>
          <w:rFonts w:ascii="仿宋_GB2312" w:eastAsia="仿宋_GB2312" w:hAnsi="仿宋_GB2312" w:cs="仿宋_GB2312" w:hint="eastAsia"/>
          <w:color w:val="000000"/>
          <w:sz w:val="32"/>
          <w:szCs w:val="32"/>
        </w:rPr>
        <w:t>)</w:t>
      </w:r>
    </w:p>
    <w:p w:rsidR="00EA167E" w:rsidRDefault="00EA167E" w:rsidP="00EA167E">
      <w:pPr>
        <w:rPr>
          <w:rFonts w:ascii="宋体" w:eastAsia="宋体" w:hAnsi="宋体" w:cs="宋体"/>
          <w:vanish/>
          <w:sz w:val="24"/>
        </w:rPr>
      </w:pPr>
    </w:p>
    <w:p w:rsidR="00EA167E" w:rsidRDefault="00EA167E" w:rsidP="00EA167E">
      <w:pPr>
        <w:rPr>
          <w:rFonts w:ascii="宋体" w:eastAsia="宋体" w:hAnsi="宋体" w:cs="宋体"/>
          <w:vanish/>
          <w:sz w:val="24"/>
        </w:rPr>
      </w:pPr>
    </w:p>
    <w:p w:rsidR="00EA167E" w:rsidRDefault="005F65C4" w:rsidP="00EA167E">
      <w:pPr>
        <w:rPr>
          <w:rFonts w:ascii="宋体" w:eastAsia="宋体" w:hAnsi="宋体" w:cs="宋体"/>
          <w:vanish/>
          <w:sz w:val="24"/>
        </w:rPr>
      </w:pPr>
      <w:r w:rsidRPr="005F65C4">
        <w:pict>
          <v:line id="_x0000_s3060" style="position:absolute;left:0;text-align:left;z-index:252522496" from="204.95pt,10.2pt" to="205.4pt,62.2pt" o:gfxdata="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D0cqDi2wAA&#10;AAsBAAAPAAAAAAAAAAEAIAAAACIAAABkcnMvZG93bnJldi54bWxQSwECFAAUAAAACACHTuJAdrQP&#10;2eIBAADVAwAADgAAAAAAAAABACAAAAAqAQAAZHJzL2Uyb0RvYy54bWxQSwUGAAAAAAYABgBZAQAA&#10;fgUAAAAA&#10;" filled="t" fillcolor="white [3212]">
            <v:stroke endarrow="block"/>
          </v:line>
        </w:pict>
      </w:r>
    </w:p>
    <w:p w:rsidR="00EA167E" w:rsidRDefault="00EA167E" w:rsidP="00EA167E">
      <w:pPr>
        <w:rPr>
          <w:rFonts w:ascii="宋体" w:eastAsia="宋体" w:hAnsi="宋体" w:cs="宋体"/>
          <w:vanish/>
          <w:sz w:val="24"/>
        </w:rPr>
      </w:pPr>
    </w:p>
    <w:p w:rsidR="00EA167E" w:rsidRDefault="00EA167E" w:rsidP="00EA167E">
      <w:pPr>
        <w:rPr>
          <w:rFonts w:ascii="宋体" w:eastAsia="宋体" w:hAnsi="宋体" w:cs="宋体"/>
          <w:vanish/>
          <w:sz w:val="24"/>
        </w:rPr>
      </w:pPr>
    </w:p>
    <w:p w:rsidR="00EA167E" w:rsidRDefault="00EA167E" w:rsidP="00EA167E">
      <w:pPr>
        <w:rPr>
          <w:rFonts w:ascii="宋体" w:eastAsia="宋体" w:hAnsi="宋体" w:cs="宋体"/>
          <w:vanish/>
          <w:sz w:val="24"/>
        </w:rPr>
      </w:pPr>
    </w:p>
    <w:p w:rsidR="00EA167E" w:rsidRDefault="005F65C4" w:rsidP="00EA167E">
      <w:pPr>
        <w:rPr>
          <w:rFonts w:ascii="宋体" w:eastAsia="宋体" w:hAnsi="宋体" w:cs="宋体"/>
          <w:vanish/>
          <w:sz w:val="24"/>
        </w:rPr>
      </w:pPr>
      <w:r w:rsidRPr="005F65C4">
        <w:pict>
          <v:shape id="_x0000_s2103" type="#_x0000_t176" style="position:absolute;left:0;text-align:left;margin-left:122.75pt;margin-top:-.2pt;width:164.8pt;height:97.95pt;z-index:251707392;v-text-anchor:middle" o:gfxdata="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f2IfudgAAAAJAQAA&#10;DwAAAAAAAAABACAAAAAiAAAAZHJzL2Rvd25yZXYueG1sUEsBAhQAFAAAAAgAh07iQBqtZakZAgAA&#10;RAQAAA4AAAAAAAAAAQAgAAAAJwEAAGRycy9lMm9Eb2MueG1sUEsFBgAAAAAGAAYAWQEAALIFAAAA&#10;AA==&#10;" fillcolor="white [3212]">
            <v:textbox style="mso-next-textbox:#_x0000_s2103" inset="2.16pt,1.44pt,2.16pt,1.44pt">
              <w:txbxContent>
                <w:p w:rsidR="00637C50" w:rsidRDefault="00637C50" w:rsidP="00EA167E">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审核</w:t>
                  </w:r>
                </w:p>
              </w:txbxContent>
            </v:textbox>
          </v:shape>
        </w:pict>
      </w:r>
    </w:p>
    <w:p w:rsidR="00EA167E" w:rsidRDefault="00EA167E" w:rsidP="00EA167E">
      <w:pPr>
        <w:rPr>
          <w:rFonts w:ascii="宋体" w:eastAsia="宋体" w:hAnsi="宋体" w:cs="宋体"/>
          <w:vanish/>
          <w:sz w:val="24"/>
        </w:rPr>
      </w:pPr>
    </w:p>
    <w:p w:rsidR="00EA167E" w:rsidRDefault="0033465B" w:rsidP="00EA167E">
      <w:pPr>
        <w:tabs>
          <w:tab w:val="left" w:pos="747"/>
        </w:tabs>
        <w:jc w:val="left"/>
        <w:rPr>
          <w:rFonts w:ascii="宋体" w:eastAsia="宋体" w:hAnsi="宋体" w:cs="宋体"/>
          <w:sz w:val="24"/>
        </w:rPr>
      </w:pPr>
      <w:r>
        <w:rPr>
          <w:rFonts w:ascii="宋体" w:eastAsia="宋体" w:hAnsi="宋体" w:cs="宋体" w:hint="eastAsia"/>
          <w:vanish/>
          <w:sz w:val="24"/>
        </w:rPr>
        <w:t xml:space="preserve"> </w:t>
      </w:r>
    </w:p>
    <w:p w:rsidR="00EA167E" w:rsidRDefault="00EA167E" w:rsidP="00EA167E"/>
    <w:p w:rsidR="00EA167E" w:rsidRDefault="00EA167E" w:rsidP="00EA167E"/>
    <w:p w:rsidR="00EA167E" w:rsidRDefault="00EA167E" w:rsidP="00EA167E"/>
    <w:p w:rsidR="00EA167E" w:rsidRDefault="005F65C4" w:rsidP="00EA167E">
      <w:r>
        <w:pict>
          <v:line id="_x0000_s2109" style="position:absolute;left:0;text-align:left;flip:x;z-index:251713536" from="211.4pt,4.15pt" to="211.4pt,37.25pt" o:gfxdata="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FNY&#10;EPvYAAAACQEAAA8AAAAAAAAAAQAgAAAAIgAAAGRycy9kb3ducmV2LnhtbFBLAQIUABQAAAAIAIdO&#10;4kCuR/Dd6gEAANwDAAAOAAAAAAAAAAEAIAAAACcBAABkcnMvZTJvRG9jLnhtbFBLBQYAAAAABgAG&#10;AFkBAACDBQAAAAA=&#10;" filled="t" fillcolor="white [3212]">
            <v:stroke endarrow="block"/>
          </v:line>
        </w:pict>
      </w:r>
    </w:p>
    <w:p w:rsidR="00EA167E" w:rsidRDefault="00EA167E" w:rsidP="00EA167E"/>
    <w:p w:rsidR="00EA167E" w:rsidRDefault="005F65C4" w:rsidP="00EA167E">
      <w:r>
        <w:pict>
          <v:shape id="_x0000_s2104" type="#_x0000_t176" style="position:absolute;left:0;text-align:left;margin-left:104.7pt;margin-top:6.05pt;width:208.3pt;height:73.15pt;z-index:251708416;v-text-anchor:middle" o:gfxdata="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kDk3ZdgAAAAKAQAA&#10;DwAAAAAAAAABACAAAAAiAAAAZHJzL2Rvd25yZXYueG1sUEsBAhQAFAAAAAgAh07iQLgee4wZAgAA&#10;RAQAAA4AAAAAAAAAAQAgAAAAJwEAAGRycy9lMm9Eb2MueG1sUEsFBgAAAAAGAAYAWQEAALIFAAAA&#10;AA==&#10;" fillcolor="white [3212]">
            <v:textbox style="mso-next-textbox:#_x0000_s2104" inset="2.16pt,1.44pt,2.16pt,1.44pt">
              <w:txbxContent>
                <w:p w:rsidR="00637C50" w:rsidRDefault="00637C50" w:rsidP="00EA167E">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决定</w:t>
                  </w:r>
                </w:p>
              </w:txbxContent>
            </v:textbox>
          </v:shape>
        </w:pict>
      </w:r>
    </w:p>
    <w:p w:rsidR="00EA167E" w:rsidRDefault="00EA167E" w:rsidP="00EA167E"/>
    <w:p w:rsidR="00EA167E" w:rsidRDefault="00EA167E" w:rsidP="00EA167E"/>
    <w:p w:rsidR="00EA167E" w:rsidRDefault="00EA167E" w:rsidP="00EA167E"/>
    <w:p w:rsidR="00EA167E" w:rsidRDefault="00EA167E" w:rsidP="00EA167E"/>
    <w:p w:rsidR="00EA167E" w:rsidRDefault="005F65C4" w:rsidP="00EA167E">
      <w:r>
        <w:pict>
          <v:line id="_x0000_s2107" style="position:absolute;left:0;text-align:left;z-index:251711488" from="213.2pt,1.2pt" to="213.65pt,51.7pt" o:gfxdata="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pA64jtkA&#10;AAAJAQAADwAAAAAAAAABACAAAAAiAAAAZHJzL2Rvd25yZXYueG1sUEsBAhQAFAAAAAgAh07iQPxT&#10;hPvlAQAA1QMAAA4AAAAAAAAAAQAgAAAAKAEAAGRycy9lMm9Eb2MueG1sUEsFBgAAAAAGAAYAWQEA&#10;AH8FAAAAAA==&#10;" filled="t" fillcolor="white [3212]">
            <v:stroke endarrow="block"/>
          </v:line>
        </w:pict>
      </w:r>
    </w:p>
    <w:p w:rsidR="00EA167E" w:rsidRDefault="00EA167E" w:rsidP="00EA167E"/>
    <w:p w:rsidR="00EA167E" w:rsidRDefault="00EA167E" w:rsidP="00EA167E"/>
    <w:p w:rsidR="00EA167E" w:rsidRDefault="005F65C4" w:rsidP="00EA167E">
      <w:r>
        <w:pict>
          <v:shape id="_x0000_s2105" type="#_x0000_t176" style="position:absolute;left:0;text-align:left;margin-left:63.35pt;margin-top:.95pt;width:284.75pt;height:82.2pt;z-index:251709440;v-text-anchor:middle" o:gfxdata="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CPCn6/2AAAAAoB&#10;AAAPAAAAAAAAAAEAIAAAACIAAABkcnMvZG93bnJldi54bWxQSwECFAAUAAAACACHTuJAFCwsuRsC&#10;AABFBAAADgAAAAAAAAABACAAAAAnAQAAZHJzL2Uyb0RvYy54bWxQSwUGAAAAAAYABgBZAQAAtAUA&#10;AAAA&#10;" fillcolor="white [3212]">
            <v:textbox style="mso-next-textbox:#_x0000_s2105" inset="2.16pt,1.44pt,2.16pt,1.44pt">
              <w:txbxContent>
                <w:p w:rsidR="00637C50" w:rsidRDefault="00637C50" w:rsidP="00EA167E">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 xml:space="preserve"> 正式行文通知办理办学许可证</w:t>
                  </w:r>
                </w:p>
              </w:txbxContent>
            </v:textbox>
          </v:shape>
        </w:pict>
      </w:r>
    </w:p>
    <w:p w:rsidR="00EA167E" w:rsidRDefault="00EA167E" w:rsidP="00EA167E"/>
    <w:p w:rsidR="00EA167E" w:rsidRDefault="00EA167E" w:rsidP="00EA167E"/>
    <w:p w:rsidR="00EA167E" w:rsidRDefault="00EA167E" w:rsidP="00EA167E"/>
    <w:p w:rsidR="00EA167E" w:rsidRDefault="00EA167E" w:rsidP="00EA167E"/>
    <w:p w:rsidR="00EA167E" w:rsidRDefault="005F65C4" w:rsidP="00EA167E">
      <w:r>
        <w:pict>
          <v:line id="_x0000_s2108" style="position:absolute;left:0;text-align:left;flip:x;z-index:251712512" from="210.8pt,5.15pt" to="211.1pt,68.4pt" o:gfxdata="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kl+UGtoAAAAKAQAADwAAAAAAAAABACAAAAAiAAAAZHJzL2Rvd25yZXYueG1sUEsBAhQAFAAAAAgA&#10;h07iQEVUA37qAQAA3wMAAA4AAAAAAAAAAQAgAAAAKQEAAGRycy9lMm9Eb2MueG1sUEsFBgAAAAAG&#10;AAYAWQEAAIUFAAAAAA==&#10;" filled="t" fillcolor="white [3212]">
            <v:stroke endarrow="block"/>
          </v:line>
        </w:pict>
      </w:r>
    </w:p>
    <w:p w:rsidR="00EA167E" w:rsidRDefault="00EA167E" w:rsidP="00EA167E"/>
    <w:p w:rsidR="00EA167E" w:rsidRDefault="00EA167E" w:rsidP="00EA167E"/>
    <w:p w:rsidR="00EA167E" w:rsidRDefault="00EA167E" w:rsidP="00EA167E"/>
    <w:p w:rsidR="00EA167E" w:rsidRDefault="005F65C4" w:rsidP="00EA167E">
      <w:r>
        <w:pict>
          <v:shape id="_x0000_s2106" type="#_x0000_t176" style="position:absolute;left:0;text-align:left;margin-left:20.75pt;margin-top:6pt;width:365.05pt;height:82.2pt;z-index:251710464;v-text-anchor:middle" o:gfxdata="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L6u9Y3ZAAAA&#10;DAEAAA8AAAAAAAAAAQAgAAAAIgAAAGRycy9kb3ducmV2LnhtbFBLAQIUABQAAAAIAIdO4kA15zwO&#10;HAIAAEUEAAAOAAAAAAAAAAEAIAAAACgBAABkcnMvZTJvRG9jLnhtbFBLBQYAAAAABgAGAFkBAAC2&#10;BQAAAAA=&#10;" fillcolor="white [3212]">
            <v:textbox style="mso-next-textbox:#_x0000_s2106" inset="2.16pt,1.44pt,2.16pt,1.44pt">
              <w:txbxContent>
                <w:p w:rsidR="00637C50" w:rsidRDefault="00637C50" w:rsidP="00EA167E">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存档办结</w:t>
                  </w:r>
                </w:p>
              </w:txbxContent>
            </v:textbox>
          </v:shape>
        </w:pict>
      </w:r>
    </w:p>
    <w:p w:rsidR="00EA167E" w:rsidRDefault="00EA167E" w:rsidP="00EA167E"/>
    <w:p w:rsidR="00EA167E" w:rsidRDefault="00EA167E" w:rsidP="00EA167E"/>
    <w:p w:rsidR="00922080" w:rsidRDefault="00922080" w:rsidP="00922080">
      <w:pPr>
        <w:tabs>
          <w:tab w:val="left" w:pos="747"/>
        </w:tabs>
      </w:pPr>
    </w:p>
    <w:p w:rsidR="00922080" w:rsidRDefault="00922080" w:rsidP="00922080">
      <w:pPr>
        <w:tabs>
          <w:tab w:val="left" w:pos="747"/>
        </w:tabs>
      </w:pPr>
    </w:p>
    <w:p w:rsidR="00922080" w:rsidRDefault="00922080" w:rsidP="00922080">
      <w:pPr>
        <w:tabs>
          <w:tab w:val="left" w:pos="747"/>
        </w:tabs>
      </w:pPr>
    </w:p>
    <w:p w:rsidR="009146BA" w:rsidRDefault="009146BA" w:rsidP="00922080">
      <w:pPr>
        <w:tabs>
          <w:tab w:val="left" w:pos="747"/>
        </w:tabs>
        <w:rPr>
          <w:rFonts w:hint="eastAsia"/>
          <w:b/>
          <w:color w:val="000000"/>
          <w:sz w:val="36"/>
          <w:szCs w:val="36"/>
        </w:rPr>
      </w:pPr>
    </w:p>
    <w:p w:rsidR="009146BA" w:rsidRDefault="009146BA" w:rsidP="00922080">
      <w:pPr>
        <w:tabs>
          <w:tab w:val="left" w:pos="747"/>
        </w:tabs>
        <w:rPr>
          <w:rFonts w:hint="eastAsia"/>
          <w:b/>
          <w:color w:val="000000"/>
          <w:sz w:val="36"/>
          <w:szCs w:val="36"/>
        </w:rPr>
      </w:pPr>
    </w:p>
    <w:p w:rsidR="009146BA" w:rsidRDefault="009146BA" w:rsidP="00922080">
      <w:pPr>
        <w:tabs>
          <w:tab w:val="left" w:pos="747"/>
        </w:tabs>
        <w:rPr>
          <w:rFonts w:hint="eastAsia"/>
          <w:b/>
          <w:color w:val="000000"/>
          <w:sz w:val="36"/>
          <w:szCs w:val="36"/>
        </w:rPr>
      </w:pPr>
    </w:p>
    <w:p w:rsidR="009146BA" w:rsidRDefault="009146BA" w:rsidP="00922080">
      <w:pPr>
        <w:tabs>
          <w:tab w:val="left" w:pos="747"/>
        </w:tabs>
        <w:rPr>
          <w:rFonts w:hint="eastAsia"/>
          <w:b/>
          <w:color w:val="000000"/>
          <w:sz w:val="36"/>
          <w:szCs w:val="36"/>
        </w:rPr>
      </w:pPr>
    </w:p>
    <w:p w:rsidR="009146BA" w:rsidRDefault="009146BA" w:rsidP="00922080">
      <w:pPr>
        <w:tabs>
          <w:tab w:val="left" w:pos="747"/>
        </w:tabs>
        <w:rPr>
          <w:rFonts w:hint="eastAsia"/>
          <w:b/>
          <w:color w:val="000000"/>
          <w:sz w:val="36"/>
          <w:szCs w:val="36"/>
        </w:rPr>
      </w:pPr>
    </w:p>
    <w:p w:rsidR="009146BA" w:rsidRDefault="009146BA" w:rsidP="00922080">
      <w:pPr>
        <w:tabs>
          <w:tab w:val="left" w:pos="747"/>
        </w:tabs>
        <w:rPr>
          <w:rFonts w:hint="eastAsia"/>
          <w:b/>
          <w:color w:val="000000"/>
          <w:sz w:val="36"/>
          <w:szCs w:val="36"/>
        </w:rPr>
      </w:pPr>
    </w:p>
    <w:p w:rsidR="009146BA" w:rsidRDefault="009146BA" w:rsidP="00922080">
      <w:pPr>
        <w:tabs>
          <w:tab w:val="left" w:pos="747"/>
        </w:tabs>
        <w:rPr>
          <w:rFonts w:hint="eastAsia"/>
          <w:b/>
          <w:color w:val="000000"/>
          <w:sz w:val="36"/>
          <w:szCs w:val="36"/>
        </w:rPr>
      </w:pPr>
    </w:p>
    <w:p w:rsidR="00EA167E" w:rsidRDefault="007C3993" w:rsidP="00922080">
      <w:pPr>
        <w:tabs>
          <w:tab w:val="left" w:pos="747"/>
        </w:tabs>
        <w:rPr>
          <w:b/>
          <w:color w:val="000000"/>
          <w:sz w:val="36"/>
          <w:szCs w:val="36"/>
        </w:rPr>
      </w:pPr>
      <w:r w:rsidRPr="00922080">
        <w:rPr>
          <w:rFonts w:hint="eastAsia"/>
          <w:b/>
          <w:color w:val="000000"/>
          <w:sz w:val="36"/>
          <w:szCs w:val="36"/>
        </w:rPr>
        <w:t>那曲地区双湖</w:t>
      </w:r>
      <w:r w:rsidR="00EA167E" w:rsidRPr="00922080">
        <w:rPr>
          <w:rFonts w:hint="eastAsia"/>
          <w:b/>
          <w:color w:val="000000"/>
          <w:sz w:val="36"/>
          <w:szCs w:val="36"/>
        </w:rPr>
        <w:t>教育（体育）局</w:t>
      </w:r>
      <w:r w:rsidR="00EA167E" w:rsidRPr="00922080">
        <w:rPr>
          <w:b/>
          <w:color w:val="000000"/>
          <w:sz w:val="36"/>
          <w:szCs w:val="36"/>
        </w:rPr>
        <w:t>行政</w:t>
      </w:r>
      <w:r w:rsidR="00EA167E" w:rsidRPr="00922080">
        <w:rPr>
          <w:rFonts w:hint="eastAsia"/>
          <w:b/>
          <w:color w:val="000000"/>
          <w:sz w:val="36"/>
          <w:szCs w:val="36"/>
        </w:rPr>
        <w:t>许可</w:t>
      </w:r>
      <w:r w:rsidR="00EA167E" w:rsidRPr="00922080">
        <w:rPr>
          <w:b/>
          <w:color w:val="000000"/>
          <w:sz w:val="36"/>
          <w:szCs w:val="36"/>
        </w:rPr>
        <w:t>服务</w:t>
      </w:r>
      <w:r w:rsidR="00FE31A0" w:rsidRPr="00922080">
        <w:rPr>
          <w:b/>
          <w:color w:val="000000"/>
          <w:sz w:val="36"/>
          <w:szCs w:val="36"/>
        </w:rPr>
        <w:t>流程图</w:t>
      </w:r>
    </w:p>
    <w:p w:rsidR="00922080" w:rsidRDefault="00922080" w:rsidP="00922080">
      <w:pPr>
        <w:jc w:val="right"/>
        <w:rPr>
          <w:rFonts w:eastAsia="仿宋_GB2312"/>
          <w:color w:val="000000"/>
          <w:sz w:val="32"/>
          <w:szCs w:val="32"/>
        </w:rPr>
      </w:pPr>
      <w:r>
        <w:rPr>
          <w:rFonts w:eastAsia="仿宋_GB2312" w:hint="eastAsia"/>
          <w:color w:val="000000"/>
          <w:sz w:val="32"/>
          <w:szCs w:val="32"/>
        </w:rPr>
        <w:t>序号：</w:t>
      </w:r>
      <w:r>
        <w:rPr>
          <w:rFonts w:eastAsia="仿宋_GB2312" w:hint="eastAsia"/>
          <w:color w:val="000000"/>
          <w:sz w:val="32"/>
          <w:szCs w:val="32"/>
        </w:rPr>
        <w:t>4</w:t>
      </w:r>
    </w:p>
    <w:p w:rsidR="00EA167E" w:rsidRDefault="00EA167E" w:rsidP="00EA167E">
      <w:pPr>
        <w:rPr>
          <w:b/>
          <w:color w:val="000000"/>
          <w:sz w:val="32"/>
          <w:szCs w:val="32"/>
        </w:rPr>
      </w:pPr>
      <w:r>
        <w:rPr>
          <w:rFonts w:hint="eastAsia"/>
          <w:b/>
          <w:color w:val="000000"/>
          <w:sz w:val="32"/>
          <w:szCs w:val="32"/>
        </w:rPr>
        <w:t>职权名称：</w:t>
      </w:r>
      <w:r>
        <w:rPr>
          <w:rFonts w:ascii="仿宋_GB2312" w:eastAsia="仿宋_GB2312" w:hAnsi="仿宋_GB2312" w:cs="仿宋_GB2312" w:hint="eastAsia"/>
          <w:bCs/>
          <w:color w:val="000000"/>
          <w:sz w:val="32"/>
          <w:szCs w:val="32"/>
        </w:rPr>
        <w:t>校车使用许可</w:t>
      </w:r>
    </w:p>
    <w:p w:rsidR="00EA167E" w:rsidRDefault="00EA167E" w:rsidP="00EA167E">
      <w:pPr>
        <w:rPr>
          <w:rFonts w:ascii="宋体" w:eastAsia="宋体" w:hAnsi="宋体" w:cs="宋体"/>
          <w:vanish/>
          <w:sz w:val="24"/>
        </w:rPr>
      </w:pPr>
    </w:p>
    <w:p w:rsidR="00EA167E" w:rsidRDefault="005F65C4" w:rsidP="00EA167E">
      <w:pPr>
        <w:rPr>
          <w:rFonts w:ascii="宋体" w:eastAsia="宋体" w:hAnsi="宋体" w:cs="宋体"/>
          <w:vanish/>
          <w:sz w:val="24"/>
        </w:rPr>
      </w:pPr>
      <w:r w:rsidRPr="005F65C4">
        <w:pict>
          <v:shape id="_x0000_s3061" type="#_x0000_t176" style="position:absolute;left:0;text-align:left;margin-left:156.4pt;margin-top:0;width:99.8pt;height:43.2pt;z-index:252524544;v-text-anchor:middle" o:gfxdata="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IIDn/PZAAAACgEAAA8AAAAAAAAAAQAgAAAAIgAAAGRycy9kb3ducmV2LnhtbFBLAQIUABQA&#10;AAAIAIdO4kAGgk1GKAIAAF0EAAAOAAAAAAAAAAEAIAAAACgBAABkcnMvZTJvRG9jLnhtbFBLBQYA&#10;AAAABgAGAFkBAADCBQAAAAA=&#10;" fillcolor="white [3201]" strokecolor="black [3200]" strokeweight="1pt">
            <v:textbox style="mso-next-textbox:#_x0000_s3061" inset="2.16pt,1.44pt,2.16pt,1.44pt">
              <w:txbxContent>
                <w:p w:rsidR="00637C50" w:rsidRDefault="00637C50" w:rsidP="00922080">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申请</w:t>
                  </w:r>
                </w:p>
              </w:txbxContent>
            </v:textbox>
          </v:shape>
        </w:pict>
      </w:r>
    </w:p>
    <w:p w:rsidR="00EA167E" w:rsidRDefault="00EA167E" w:rsidP="00EA167E">
      <w:pPr>
        <w:rPr>
          <w:rFonts w:ascii="宋体" w:eastAsia="宋体" w:hAnsi="宋体" w:cs="宋体"/>
          <w:vanish/>
          <w:sz w:val="24"/>
        </w:rPr>
      </w:pPr>
    </w:p>
    <w:p w:rsidR="00EA167E" w:rsidRDefault="005F65C4" w:rsidP="00EA167E">
      <w:pPr>
        <w:rPr>
          <w:rFonts w:ascii="宋体" w:eastAsia="宋体" w:hAnsi="宋体" w:cs="宋体"/>
          <w:vanish/>
          <w:sz w:val="24"/>
        </w:rPr>
      </w:pPr>
      <w:r w:rsidRPr="005F65C4">
        <w:pict>
          <v:line id="_x0000_s3062" style="position:absolute;left:0;text-align:left;flip:x;z-index:252525568" from="205.75pt,12pt" to="205.75pt,45.1pt" o:gfxdata="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G+USBjY&#10;AAAACwEAAA8AAAAAAAAAAQAgAAAAIgAAAGRycy9kb3ducmV2LnhtbFBLAQIUABQAAAAIAIdO4kB8&#10;3Y+35wEAANwDAAAOAAAAAAAAAAEAIAAAACcBAABkcnMvZTJvRG9jLnhtbFBLBQYAAAAABgAGAFkB&#10;AACABQAAAAA=&#10;" filled="t" fillcolor="white [3212]">
            <v:stroke endarrow="block"/>
          </v:line>
        </w:pict>
      </w:r>
    </w:p>
    <w:p w:rsidR="00EA167E" w:rsidRDefault="00EA167E" w:rsidP="00EA167E">
      <w:pPr>
        <w:rPr>
          <w:rFonts w:ascii="宋体" w:eastAsia="宋体" w:hAnsi="宋体" w:cs="宋体"/>
          <w:vanish/>
          <w:sz w:val="24"/>
        </w:rPr>
      </w:pPr>
    </w:p>
    <w:p w:rsidR="00EA167E" w:rsidRDefault="005F65C4" w:rsidP="00EA167E">
      <w:pPr>
        <w:rPr>
          <w:rFonts w:ascii="宋体" w:eastAsia="宋体" w:hAnsi="宋体" w:cs="宋体"/>
          <w:vanish/>
          <w:sz w:val="24"/>
        </w:rPr>
      </w:pPr>
      <w:r w:rsidRPr="005F65C4">
        <w:pict>
          <v:shape id="_x0000_s3063" type="#_x0000_t176" style="position:absolute;left:0;text-align:left;margin-left:143.2pt;margin-top:13.9pt;width:128.95pt;height:53.65pt;z-index:252526592;v-text-anchor:middle" o:gfxdata="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J8N/wTZAAAA&#10;CwEAAA8AAAAAAAAAAQAgAAAAIgAAAGRycy9kb3ducmV2LnhtbFBLAQIUABQAAAAIAIdO4kBB27wW&#10;HAIAAEQEAAAOAAAAAAAAAAEAIAAAACgBAABkcnMvZTJvRG9jLnhtbFBLBQYAAAAABgAGAFkBAAC2&#10;BQAAAAA=&#10;" fillcolor="white [3212]">
            <v:textbox style="mso-next-textbox:#_x0000_s3063" inset="2.16pt,1.44pt,2.16pt,1.44pt">
              <w:txbxContent>
                <w:p w:rsidR="00637C50" w:rsidRDefault="00637C50" w:rsidP="00922080">
                  <w:pPr>
                    <w:jc w:val="center"/>
                    <w:rPr>
                      <w:rFonts w:ascii="仿宋_GB2312" w:eastAsia="仿宋_GB2312" w:hAnsi="仿宋_GB2312" w:cs="仿宋_GB2312"/>
                      <w:b/>
                      <w:bCs/>
                      <w:sz w:val="32"/>
                      <w:szCs w:val="32"/>
                    </w:rPr>
                  </w:pPr>
                  <w:r>
                    <w:rPr>
                      <w:rFonts w:ascii="仿宋_GB2312" w:eastAsia="仿宋_GB2312" w:hAnsi="仿宋_GB2312" w:cs="仿宋_GB2312" w:hint="eastAsia"/>
                      <w:b/>
                      <w:bCs/>
                      <w:color w:val="000000"/>
                      <w:sz w:val="32"/>
                      <w:szCs w:val="32"/>
                    </w:rPr>
                    <w:t>受理</w:t>
                  </w:r>
                </w:p>
                <w:p w:rsidR="00637C50" w:rsidRDefault="00637C50" w:rsidP="00922080"/>
              </w:txbxContent>
            </v:textbox>
          </v:shape>
        </w:pict>
      </w:r>
    </w:p>
    <w:p w:rsidR="00EA167E" w:rsidRDefault="00EA167E" w:rsidP="00EA167E">
      <w:pPr>
        <w:rPr>
          <w:rFonts w:ascii="宋体" w:eastAsia="宋体" w:hAnsi="宋体" w:cs="宋体"/>
          <w:vanish/>
          <w:sz w:val="24"/>
        </w:rPr>
      </w:pPr>
    </w:p>
    <w:p w:rsidR="00EA167E" w:rsidRDefault="00EA167E" w:rsidP="00EA167E">
      <w:pPr>
        <w:rPr>
          <w:rFonts w:ascii="宋体" w:eastAsia="宋体" w:hAnsi="宋体" w:cs="宋体"/>
          <w:vanish/>
          <w:sz w:val="24"/>
        </w:rPr>
      </w:pPr>
    </w:p>
    <w:p w:rsidR="00EA167E" w:rsidRDefault="0033465B" w:rsidP="00EA167E">
      <w:pPr>
        <w:tabs>
          <w:tab w:val="left" w:pos="747"/>
        </w:tabs>
        <w:jc w:val="left"/>
        <w:rPr>
          <w:rFonts w:ascii="宋体" w:eastAsia="宋体" w:hAnsi="宋体" w:cs="宋体"/>
          <w:sz w:val="24"/>
        </w:rPr>
      </w:pPr>
      <w:r>
        <w:rPr>
          <w:rFonts w:ascii="宋体" w:eastAsia="宋体" w:hAnsi="宋体" w:cs="宋体" w:hint="eastAsia"/>
          <w:vanish/>
          <w:sz w:val="24"/>
        </w:rPr>
        <w:t xml:space="preserve"> </w:t>
      </w:r>
    </w:p>
    <w:p w:rsidR="00EA167E" w:rsidRDefault="005F65C4" w:rsidP="00EA167E">
      <w:r>
        <w:pict>
          <v:line id="_x0000_s3067" style="position:absolute;left:0;text-align:left;z-index:252530688" from="205.75pt,5.15pt" to="205.75pt,38.15pt" o:gfxdata="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iF7HJNsA&#10;AAALAQAADwAAAAAAAAABACAAAAAiAAAAZHJzL2Rvd25yZXYueG1sUEsBAhQAFAAAAAgAh07iQMwB&#10;AbnjAQAA0gMAAA4AAAAAAAAAAQAgAAAAKgEAAGRycy9lMm9Eb2MueG1sUEsFBgAAAAAGAAYAWQEA&#10;AH8FAAAAAA==&#10;" filled="t" fillcolor="white [3212]">
            <v:stroke endarrow="block"/>
          </v:line>
        </w:pict>
      </w:r>
    </w:p>
    <w:p w:rsidR="00EA167E" w:rsidRDefault="00EA167E" w:rsidP="00EA167E"/>
    <w:p w:rsidR="00EA167E" w:rsidRDefault="005F65C4" w:rsidP="00EA167E">
      <w:r>
        <w:pict>
          <v:shape id="_x0000_s3064" type="#_x0000_t176" style="position:absolute;left:0;text-align:left;margin-left:118.9pt;margin-top:6.95pt;width:164.8pt;height:70.95pt;z-index:252527616;v-text-anchor:middle" o:gfxdata="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OShQ/9sAAAAL&#10;AQAADwAAAAAAAAABACAAAAAiAAAAZHJzL2Rvd25yZXYueG1sUEsBAhQAFAAAAAgAh07iQBXtYkwZ&#10;AgAARAQAAA4AAAAAAAAAAQAgAAAAKgEAAGRycy9lMm9Eb2MueG1sUEsFBgAAAAAGAAYAWQEAALUF&#10;AAAAAA==&#10;" fillcolor="white [3212]">
            <v:textbox style="mso-next-textbox:#_x0000_s3064" inset="2.16pt,1.44pt,2.16pt,1.44pt">
              <w:txbxContent>
                <w:p w:rsidR="00637C50" w:rsidRDefault="00637C50" w:rsidP="00922080">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审核</w:t>
                  </w:r>
                </w:p>
              </w:txbxContent>
            </v:textbox>
          </v:shape>
        </w:pict>
      </w:r>
    </w:p>
    <w:p w:rsidR="00EA167E" w:rsidRDefault="00EA167E" w:rsidP="00EA167E"/>
    <w:p w:rsidR="00EA167E" w:rsidRDefault="00EA167E" w:rsidP="00EA167E"/>
    <w:p w:rsidR="00EA167E" w:rsidRDefault="00EA167E" w:rsidP="00EA167E"/>
    <w:p w:rsidR="00EA167E" w:rsidRDefault="005F65C4" w:rsidP="00EA167E">
      <w:r>
        <w:pict>
          <v:line id="_x0000_s3069" style="position:absolute;left:0;text-align:left;flip:x;z-index:252532736" from="205.35pt,15.5pt" to="205.35pt,48.6pt" o:gfxdata="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A27&#10;uNTYAAAACwEAAA8AAAAAAAAAAQAgAAAAIgAAAGRycy9kb3ducmV2LnhtbFBLAQIUABQAAAAIAIdO&#10;4kBIn6wG6gEAANwDAAAOAAAAAAAAAAEAIAAAACcBAABkcnMvZTJvRG9jLnhtbFBLBQYAAAAABgAG&#10;AFkBAACDBQAAAAA=&#10;" filled="t" fillcolor="white [3212]">
            <v:stroke endarrow="block"/>
          </v:line>
        </w:pict>
      </w:r>
    </w:p>
    <w:p w:rsidR="00EA167E" w:rsidRDefault="00EA167E" w:rsidP="00EA167E"/>
    <w:p w:rsidR="00EA167E" w:rsidRDefault="00EA167E" w:rsidP="00EA167E"/>
    <w:p w:rsidR="00EA167E" w:rsidRDefault="005F65C4" w:rsidP="00EA167E">
      <w:r>
        <w:pict>
          <v:shape id="_x0000_s3065" type="#_x0000_t176" style="position:absolute;left:0;text-align:left;margin-left:93.45pt;margin-top:1.8pt;width:208.3pt;height:73.15pt;z-index:252528640;v-text-anchor:middle" o:gfxdata="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l3EcS9oAAAAL&#10;AQAADwAAAAAAAAABACAAAAAiAAAAZHJzL2Rvd25yZXYueG1sUEsBAhQAFAAAAAgAh07iQEVJWtUa&#10;AgAARAQAAA4AAAAAAAAAAQAgAAAAKQEAAGRycy9lMm9Eb2MueG1sUEsFBgAAAAAGAAYAWQEAALUF&#10;AAAAAA==&#10;" fillcolor="white [3212]">
            <v:textbox style="mso-next-textbox:#_x0000_s3065" inset="2.16pt,1.44pt,2.16pt,1.44pt">
              <w:txbxContent>
                <w:p w:rsidR="00637C50" w:rsidRDefault="00637C50" w:rsidP="00922080">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认定</w:t>
                  </w:r>
                </w:p>
              </w:txbxContent>
            </v:textbox>
          </v:shape>
        </w:pict>
      </w:r>
    </w:p>
    <w:p w:rsidR="00EA167E" w:rsidRDefault="00EA167E" w:rsidP="00EA167E"/>
    <w:p w:rsidR="00EA167E" w:rsidRDefault="00EA167E" w:rsidP="00EA167E"/>
    <w:p w:rsidR="00EA167E" w:rsidRDefault="00EA167E" w:rsidP="00EA167E"/>
    <w:p w:rsidR="00EA167E" w:rsidRDefault="005F65C4" w:rsidP="00EA167E">
      <w:r>
        <w:pict>
          <v:line id="_x0000_s3068" style="position:absolute;left:0;text-align:left;flip:x;z-index:252531712" from="204.95pt,12.55pt" to="204.95pt,45.65pt" o:gfxdata="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KAi69raAAAACwEAAA8AAAAAAAAAAQAgAAAAIgAAAGRycy9kb3ducmV2LnhtbFBLAQIUABQAAAAI&#10;AIdO4kA4DNXz6wEAANwDAAAOAAAAAAAAAAEAIAAAACkBAABkcnMvZTJvRG9jLnhtbFBLBQYAAAAA&#10;BgAGAFkBAACGBQAAAAA=&#10;" filled="t" fillcolor="white [3212]">
            <v:stroke endarrow="block"/>
          </v:line>
        </w:pict>
      </w:r>
    </w:p>
    <w:p w:rsidR="00EA167E" w:rsidRDefault="00EA167E" w:rsidP="00EA167E"/>
    <w:p w:rsidR="00EA167E" w:rsidRDefault="005F65C4" w:rsidP="00EA167E">
      <w:r>
        <w:pict>
          <v:shape id="_x0000_s3066" type="#_x0000_t176" style="position:absolute;left:0;text-align:left;margin-left:50.05pt;margin-top:14.45pt;width:284.75pt;height:82.2pt;z-index:252529664;v-text-anchor:middle" o:gfxdata="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LARHTvYAAAACwEA&#10;AA8AAAAAAAAAAQAgAAAAIgAAAGRycy9kb3ducmV2LnhtbFBLAQIUABQAAAAIAIdO4kAYVNDBGgIA&#10;AEUEAAAOAAAAAAAAAAEAIAAAACcBAABkcnMvZTJvRG9jLnhtbFBLBQYAAAAABgAGAFkBAACzBQAA&#10;AAA=&#10;" fillcolor="white [3212]">
            <v:textbox style="mso-next-textbox:#_x0000_s3066" inset="2.16pt,1.44pt,2.16pt,1.44pt">
              <w:txbxContent>
                <w:p w:rsidR="00637C50" w:rsidRDefault="00637C50" w:rsidP="00922080">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送达</w:t>
                  </w:r>
                </w:p>
              </w:txbxContent>
            </v:textbox>
          </v:shape>
        </w:pict>
      </w:r>
    </w:p>
    <w:p w:rsidR="00EA167E" w:rsidRDefault="00EA167E" w:rsidP="00EA167E"/>
    <w:p w:rsidR="00EA167E" w:rsidRDefault="00EA167E" w:rsidP="00EA167E"/>
    <w:p w:rsidR="00EA167E" w:rsidRDefault="00EA167E" w:rsidP="00EA167E"/>
    <w:p w:rsidR="00EA167E" w:rsidRDefault="00EA167E" w:rsidP="00EA167E"/>
    <w:p w:rsidR="008547D8" w:rsidRDefault="005F65C4" w:rsidP="000E558B">
      <w:pPr>
        <w:tabs>
          <w:tab w:val="left" w:pos="747"/>
        </w:tabs>
        <w:rPr>
          <w:b/>
          <w:color w:val="000000"/>
          <w:sz w:val="44"/>
          <w:szCs w:val="44"/>
        </w:rPr>
      </w:pPr>
      <w:r w:rsidRPr="005F65C4">
        <w:pict>
          <v:line id="_x0000_s2119" style="position:absolute;left:0;text-align:left;flip:x;z-index:251724800" from="204.95pt,18.65pt" to="204.95pt,51.75pt" o:gfxdata="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P27RxPaAAAADAEAAA8AAAAAAAAAAQAgAAAAIgAAAGRycy9kb3ducmV2LnhtbFBLAQIUABQAAAAI&#10;AIdO4kDpvy436wEAANwDAAAOAAAAAAAAAAEAIAAAACkBAABkcnMvZTJvRG9jLnhtbFBLBQYAAAAA&#10;BgAGAFkBAACGBQAAAAA=&#10;" filled="t" fillcolor="white [3212]">
            <v:stroke endarrow="block"/>
          </v:line>
        </w:pict>
      </w:r>
    </w:p>
    <w:p w:rsidR="008547D8" w:rsidRDefault="005F65C4" w:rsidP="000E558B">
      <w:pPr>
        <w:tabs>
          <w:tab w:val="left" w:pos="747"/>
        </w:tabs>
        <w:rPr>
          <w:b/>
          <w:color w:val="000000"/>
          <w:sz w:val="44"/>
          <w:szCs w:val="44"/>
        </w:rPr>
      </w:pPr>
      <w:r w:rsidRPr="005F65C4">
        <w:pict>
          <v:shape id="_x0000_s2116" type="#_x0000_t176" style="position:absolute;left:0;text-align:left;margin-left:15.5pt;margin-top:20.55pt;width:365.05pt;height:82.2pt;z-index:251721728;v-text-anchor:middle" o:gfxdata="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L6u9Y3ZAAAA&#10;DAEAAA8AAAAAAAAAAQAgAAAAIgAAAGRycy9kb3ducmV2LnhtbFBLAQIUABQAAAAIAIdO4kB4gRAr&#10;HAIAAEUEAAAOAAAAAAAAAAEAIAAAACgBAABkcnMvZTJvRG9jLnhtbFBLBQYAAAAABgAGAFkBAAC2&#10;BQAAAAA=&#10;" fillcolor="white [3212]">
            <v:textbox style="mso-next-textbox:#_x0000_s2116" inset="2.16pt,1.44pt,2.16pt,1.44pt">
              <w:txbxContent>
                <w:p w:rsidR="00637C50" w:rsidRDefault="00637C50" w:rsidP="00EA167E">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存档办结</w:t>
                  </w:r>
                </w:p>
              </w:txbxContent>
            </v:textbox>
          </v:shape>
        </w:pict>
      </w:r>
    </w:p>
    <w:p w:rsidR="008547D8" w:rsidRDefault="008547D8" w:rsidP="000E558B">
      <w:pPr>
        <w:tabs>
          <w:tab w:val="left" w:pos="747"/>
        </w:tabs>
        <w:rPr>
          <w:b/>
          <w:color w:val="000000"/>
          <w:sz w:val="44"/>
          <w:szCs w:val="44"/>
        </w:rPr>
      </w:pPr>
    </w:p>
    <w:p w:rsidR="00922080" w:rsidRDefault="00922080" w:rsidP="000E558B">
      <w:pPr>
        <w:tabs>
          <w:tab w:val="left" w:pos="747"/>
        </w:tabs>
        <w:rPr>
          <w:b/>
          <w:color w:val="000000"/>
          <w:sz w:val="44"/>
          <w:szCs w:val="44"/>
        </w:rPr>
      </w:pPr>
    </w:p>
    <w:p w:rsidR="00BC17F0" w:rsidRDefault="00BC17F0" w:rsidP="00922080">
      <w:pPr>
        <w:tabs>
          <w:tab w:val="left" w:pos="747"/>
        </w:tabs>
        <w:rPr>
          <w:rFonts w:hint="eastAsia"/>
          <w:b/>
          <w:color w:val="000000"/>
          <w:sz w:val="36"/>
          <w:szCs w:val="36"/>
        </w:rPr>
      </w:pPr>
    </w:p>
    <w:p w:rsidR="00BC17F0" w:rsidRDefault="00BC17F0" w:rsidP="00922080">
      <w:pPr>
        <w:tabs>
          <w:tab w:val="left" w:pos="747"/>
        </w:tabs>
        <w:rPr>
          <w:rFonts w:hint="eastAsia"/>
          <w:b/>
          <w:color w:val="000000"/>
          <w:sz w:val="36"/>
          <w:szCs w:val="36"/>
        </w:rPr>
      </w:pPr>
    </w:p>
    <w:p w:rsidR="00BC17F0" w:rsidRDefault="00BC17F0" w:rsidP="00922080">
      <w:pPr>
        <w:tabs>
          <w:tab w:val="left" w:pos="747"/>
        </w:tabs>
        <w:rPr>
          <w:rFonts w:hint="eastAsia"/>
          <w:b/>
          <w:color w:val="000000"/>
          <w:sz w:val="36"/>
          <w:szCs w:val="36"/>
        </w:rPr>
      </w:pPr>
    </w:p>
    <w:p w:rsidR="00EA167E" w:rsidRDefault="007C3993" w:rsidP="00922080">
      <w:pPr>
        <w:tabs>
          <w:tab w:val="left" w:pos="747"/>
        </w:tabs>
        <w:rPr>
          <w:b/>
          <w:color w:val="000000"/>
          <w:sz w:val="36"/>
          <w:szCs w:val="36"/>
        </w:rPr>
      </w:pPr>
      <w:r w:rsidRPr="00922080">
        <w:rPr>
          <w:rFonts w:hint="eastAsia"/>
          <w:b/>
          <w:color w:val="000000"/>
          <w:sz w:val="36"/>
          <w:szCs w:val="36"/>
        </w:rPr>
        <w:lastRenderedPageBreak/>
        <w:t>那曲地区双湖</w:t>
      </w:r>
      <w:r w:rsidR="00EA167E" w:rsidRPr="00922080">
        <w:rPr>
          <w:rFonts w:hint="eastAsia"/>
          <w:b/>
          <w:color w:val="000000"/>
          <w:sz w:val="36"/>
          <w:szCs w:val="36"/>
        </w:rPr>
        <w:t>县教育（体育）局</w:t>
      </w:r>
      <w:r w:rsidR="00EA167E" w:rsidRPr="00922080">
        <w:rPr>
          <w:b/>
          <w:color w:val="000000"/>
          <w:sz w:val="36"/>
          <w:szCs w:val="36"/>
        </w:rPr>
        <w:t>行政</w:t>
      </w:r>
      <w:r w:rsidR="00EA167E" w:rsidRPr="00922080">
        <w:rPr>
          <w:rFonts w:hint="eastAsia"/>
          <w:b/>
          <w:color w:val="000000"/>
          <w:sz w:val="36"/>
          <w:szCs w:val="36"/>
        </w:rPr>
        <w:t>许可</w:t>
      </w:r>
      <w:r w:rsidR="00EA167E" w:rsidRPr="00922080">
        <w:rPr>
          <w:b/>
          <w:color w:val="000000"/>
          <w:sz w:val="36"/>
          <w:szCs w:val="36"/>
        </w:rPr>
        <w:t>服务</w:t>
      </w:r>
      <w:r w:rsidR="00FE31A0" w:rsidRPr="00922080">
        <w:rPr>
          <w:b/>
          <w:color w:val="000000"/>
          <w:sz w:val="36"/>
          <w:szCs w:val="36"/>
        </w:rPr>
        <w:t>流程图</w:t>
      </w:r>
    </w:p>
    <w:p w:rsidR="00922080" w:rsidRDefault="00922080" w:rsidP="00922080">
      <w:pPr>
        <w:jc w:val="right"/>
        <w:rPr>
          <w:rFonts w:eastAsia="仿宋_GB2312"/>
          <w:color w:val="000000"/>
          <w:sz w:val="32"/>
          <w:szCs w:val="32"/>
        </w:rPr>
      </w:pPr>
      <w:r>
        <w:rPr>
          <w:rFonts w:eastAsia="仿宋_GB2312" w:hint="eastAsia"/>
          <w:color w:val="000000"/>
          <w:sz w:val="32"/>
          <w:szCs w:val="32"/>
        </w:rPr>
        <w:t>序号：</w:t>
      </w:r>
      <w:r>
        <w:rPr>
          <w:rFonts w:eastAsia="仿宋_GB2312" w:hint="eastAsia"/>
          <w:color w:val="000000"/>
          <w:sz w:val="32"/>
          <w:szCs w:val="32"/>
        </w:rPr>
        <w:t>5</w:t>
      </w:r>
    </w:p>
    <w:p w:rsidR="00EA167E" w:rsidRDefault="00EA167E" w:rsidP="00EA167E">
      <w:pPr>
        <w:rPr>
          <w:rFonts w:ascii="仿宋_GB2312" w:eastAsia="仿宋_GB2312" w:hAnsi="仿宋_GB2312" w:cs="仿宋_GB2312"/>
          <w:bCs/>
          <w:color w:val="000000"/>
          <w:sz w:val="32"/>
          <w:szCs w:val="32"/>
        </w:rPr>
      </w:pPr>
      <w:r>
        <w:rPr>
          <w:rFonts w:hint="eastAsia"/>
          <w:b/>
          <w:color w:val="000000"/>
          <w:sz w:val="32"/>
          <w:szCs w:val="32"/>
        </w:rPr>
        <w:t>职权名称：</w:t>
      </w:r>
      <w:r>
        <w:rPr>
          <w:rFonts w:ascii="仿宋_GB2312" w:eastAsia="仿宋_GB2312" w:hAnsi="仿宋_GB2312" w:cs="仿宋_GB2312" w:hint="eastAsia"/>
          <w:bCs/>
          <w:color w:val="000000"/>
          <w:sz w:val="32"/>
          <w:szCs w:val="32"/>
        </w:rPr>
        <w:t>经营高危险性体育项目许可</w:t>
      </w:r>
    </w:p>
    <w:p w:rsidR="00EA167E" w:rsidRDefault="005F65C4" w:rsidP="00EA167E">
      <w:pPr>
        <w:rPr>
          <w:rFonts w:ascii="宋体" w:eastAsia="宋体" w:hAnsi="宋体" w:cs="宋体"/>
          <w:vanish/>
          <w:sz w:val="24"/>
        </w:rPr>
      </w:pPr>
      <w:r w:rsidRPr="005F65C4">
        <w:pict>
          <v:shape id="_x0000_s3070" type="#_x0000_t176" style="position:absolute;left:0;text-align:left;margin-left:151.15pt;margin-top:4.95pt;width:99.8pt;height:43.2pt;z-index:252534784;v-text-anchor:middle" o:gfxdata="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ggOf89kAAAAKAQAADwAAAAAAAAABACAAAAAiAAAAZHJzL2Rvd25yZXYueG1sUEsBAhQAFAAA&#10;AAgAh07iQJydN+UnAgAAXQQAAA4AAAAAAAAAAQAgAAAAKAEAAGRycy9lMm9Eb2MueG1sUEsFBgAA&#10;AAAGAAYAWQEAAMEFAAAAAA==&#10;" fillcolor="white [3201]" strokecolor="black [3200]" strokeweight="1pt">
            <v:textbox style="mso-next-textbox:#_x0000_s3070" inset="2.16pt,1.44pt,2.16pt,1.44pt">
              <w:txbxContent>
                <w:p w:rsidR="00637C50" w:rsidRDefault="00637C50" w:rsidP="00922080">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申请</w:t>
                  </w:r>
                </w:p>
              </w:txbxContent>
            </v:textbox>
          </v:shape>
        </w:pict>
      </w:r>
    </w:p>
    <w:p w:rsidR="00EA167E" w:rsidRDefault="00EA167E" w:rsidP="00EA167E">
      <w:pPr>
        <w:rPr>
          <w:rFonts w:ascii="宋体" w:eastAsia="宋体" w:hAnsi="宋体" w:cs="宋体"/>
          <w:vanish/>
          <w:sz w:val="24"/>
        </w:rPr>
      </w:pPr>
    </w:p>
    <w:p w:rsidR="00EA167E" w:rsidRDefault="00EA167E" w:rsidP="00EA167E">
      <w:pPr>
        <w:rPr>
          <w:rFonts w:ascii="宋体" w:eastAsia="宋体" w:hAnsi="宋体" w:cs="宋体"/>
          <w:vanish/>
          <w:sz w:val="24"/>
        </w:rPr>
      </w:pPr>
    </w:p>
    <w:p w:rsidR="00EA167E" w:rsidRDefault="005F65C4" w:rsidP="00EA167E">
      <w:pPr>
        <w:rPr>
          <w:rFonts w:ascii="宋体" w:eastAsia="宋体" w:hAnsi="宋体" w:cs="宋体"/>
          <w:vanish/>
          <w:sz w:val="24"/>
        </w:rPr>
      </w:pPr>
      <w:r w:rsidRPr="005F65C4">
        <w:pict>
          <v:line id="_x0000_s3071" style="position:absolute;left:0;text-align:left;flip:x;z-index:252535808" from="200.65pt,1.35pt" to="200.65pt,34.45pt" o:gfxdata="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G+USBjY&#10;AAAACwEAAA8AAAAAAAAAAQAgAAAAIgAAAGRycy9kb3ducmV2LnhtbFBLAQIUABQAAAAIAIdO4kAp&#10;Xcf+5wEAANwDAAAOAAAAAAAAAAEAIAAAACcBAABkcnMvZTJvRG9jLnhtbFBLBQYAAAAABgAGAFkB&#10;AACABQAAAAA=&#10;" filled="t" fillcolor="white [3212]">
            <v:stroke endarrow="block"/>
          </v:line>
        </w:pict>
      </w:r>
    </w:p>
    <w:p w:rsidR="00EA167E" w:rsidRDefault="00EA167E" w:rsidP="00EA167E">
      <w:pPr>
        <w:rPr>
          <w:rFonts w:ascii="宋体" w:eastAsia="宋体" w:hAnsi="宋体" w:cs="宋体"/>
          <w:vanish/>
          <w:sz w:val="24"/>
        </w:rPr>
      </w:pPr>
    </w:p>
    <w:p w:rsidR="00EA167E" w:rsidRDefault="005F65C4" w:rsidP="00EA167E">
      <w:pPr>
        <w:rPr>
          <w:rFonts w:ascii="宋体" w:eastAsia="宋体" w:hAnsi="宋体" w:cs="宋体"/>
          <w:vanish/>
          <w:sz w:val="24"/>
        </w:rPr>
      </w:pPr>
      <w:r w:rsidRPr="005F65C4">
        <w:pict>
          <v:shape id="_x0000_s25600" type="#_x0000_t176" style="position:absolute;left:0;text-align:left;margin-left:134.95pt;margin-top:3.25pt;width:128.95pt;height:53.65pt;z-index:252536832;v-text-anchor:middle" o:gfxdata="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nw3/BNkAAAAL&#10;AQAADwAAAAAAAAABACAAAAAiAAAAZHJzL2Rvd25yZXYueG1sUEsBAhQAFAAAAAgAh07iQA5JcAsb&#10;AgAARAQAAA4AAAAAAAAAAQAgAAAAKAEAAGRycy9lMm9Eb2MueG1sUEsFBgAAAAAGAAYAWQEAALUF&#10;AAAAAA==&#10;" fillcolor="white [3212]">
            <v:textbox style="mso-next-textbox:#_x0000_s25600" inset="2.16pt,1.44pt,2.16pt,1.44pt">
              <w:txbxContent>
                <w:p w:rsidR="00637C50" w:rsidRDefault="00637C50" w:rsidP="00922080">
                  <w:pPr>
                    <w:jc w:val="center"/>
                    <w:rPr>
                      <w:rFonts w:ascii="仿宋_GB2312" w:eastAsia="仿宋_GB2312" w:hAnsi="仿宋_GB2312" w:cs="仿宋_GB2312"/>
                      <w:b/>
                      <w:bCs/>
                      <w:sz w:val="32"/>
                      <w:szCs w:val="32"/>
                    </w:rPr>
                  </w:pPr>
                  <w:r>
                    <w:rPr>
                      <w:rFonts w:ascii="仿宋_GB2312" w:eastAsia="仿宋_GB2312" w:hAnsi="仿宋_GB2312" w:cs="仿宋_GB2312" w:hint="eastAsia"/>
                      <w:b/>
                      <w:bCs/>
                      <w:color w:val="000000"/>
                      <w:sz w:val="32"/>
                      <w:szCs w:val="32"/>
                    </w:rPr>
                    <w:t>受理</w:t>
                  </w:r>
                </w:p>
                <w:p w:rsidR="00637C50" w:rsidRDefault="00637C50" w:rsidP="00922080"/>
              </w:txbxContent>
            </v:textbox>
          </v:shape>
        </w:pict>
      </w:r>
    </w:p>
    <w:p w:rsidR="00EA167E" w:rsidRDefault="00EA167E" w:rsidP="00EA167E">
      <w:pPr>
        <w:rPr>
          <w:rFonts w:ascii="宋体" w:eastAsia="宋体" w:hAnsi="宋体" w:cs="宋体"/>
          <w:vanish/>
          <w:sz w:val="24"/>
        </w:rPr>
      </w:pPr>
    </w:p>
    <w:p w:rsidR="00EA167E" w:rsidRDefault="00EA167E" w:rsidP="00EA167E">
      <w:pPr>
        <w:rPr>
          <w:rFonts w:ascii="宋体" w:eastAsia="宋体" w:hAnsi="宋体" w:cs="宋体"/>
          <w:vanish/>
          <w:sz w:val="24"/>
        </w:rPr>
      </w:pPr>
    </w:p>
    <w:p w:rsidR="00EA167E" w:rsidRDefault="005F65C4" w:rsidP="00EA167E">
      <w:pPr>
        <w:tabs>
          <w:tab w:val="left" w:pos="747"/>
        </w:tabs>
        <w:jc w:val="left"/>
        <w:rPr>
          <w:rFonts w:ascii="宋体" w:eastAsia="宋体" w:hAnsi="宋体" w:cs="宋体"/>
          <w:sz w:val="24"/>
        </w:rPr>
      </w:pPr>
      <w:r w:rsidRPr="005F65C4">
        <w:pict>
          <v:line id="_x0000_s25605" style="position:absolute;z-index:252541952" from="200.65pt,10.25pt" to="200.65pt,43.25pt" o:gfxdata="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iF7HJNsA&#10;AAALAQAADwAAAAAAAAABACAAAAAiAAAAZHJzL2Rvd25yZXYueG1sUEsBAhQAFAAAAAgAh07iQB9s&#10;CoPjAQAA0gMAAA4AAAAAAAAAAQAgAAAAKgEAAGRycy9lMm9Eb2MueG1sUEsFBgAAAAAGAAYAWQEA&#10;AH8FAAAAAA==&#10;" filled="t" fillcolor="white [3212]">
            <v:stroke endarrow="block"/>
          </v:line>
        </w:pict>
      </w:r>
      <w:r w:rsidR="0033465B">
        <w:rPr>
          <w:rFonts w:ascii="宋体" w:eastAsia="宋体" w:hAnsi="宋体" w:cs="宋体" w:hint="eastAsia"/>
          <w:vanish/>
          <w:sz w:val="24"/>
        </w:rPr>
        <w:t xml:space="preserve"> </w:t>
      </w:r>
    </w:p>
    <w:p w:rsidR="00EA167E" w:rsidRDefault="00EA167E" w:rsidP="00EA167E"/>
    <w:p w:rsidR="00EA167E" w:rsidRDefault="005F65C4" w:rsidP="00EA167E">
      <w:r>
        <w:pict>
          <v:shape id="_x0000_s25601" type="#_x0000_t176" style="position:absolute;left:0;text-align:left;margin-left:112.9pt;margin-top:12.05pt;width:164.8pt;height:70.95pt;z-index:252537856;v-text-anchor:middle" o:gfxdata="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DkoUP/bAAAA&#10;CwEAAA8AAAAAAAAAAQAgAAAAIgAAAGRycy9kb3ducmV2LnhtbFBLAQIUABQAAAAIAIdO4kDEc25t&#10;GgIAAEQEAAAOAAAAAAAAAAEAIAAAACoBAABkcnMvZTJvRG9jLnhtbFBLBQYAAAAABgAGAFkBAAC2&#10;BQAAAAA=&#10;" fillcolor="white [3212]">
            <v:textbox style="mso-next-textbox:#_x0000_s25601" inset="2.16pt,1.44pt,2.16pt,1.44pt">
              <w:txbxContent>
                <w:p w:rsidR="00637C50" w:rsidRDefault="00637C50" w:rsidP="00922080">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审核</w:t>
                  </w:r>
                </w:p>
              </w:txbxContent>
            </v:textbox>
          </v:shape>
        </w:pict>
      </w:r>
    </w:p>
    <w:p w:rsidR="00EA167E" w:rsidRDefault="00EA167E" w:rsidP="00EA167E"/>
    <w:p w:rsidR="00EA167E" w:rsidRDefault="00EA167E" w:rsidP="00EA167E"/>
    <w:p w:rsidR="00EA167E" w:rsidRDefault="00EA167E" w:rsidP="00EA167E"/>
    <w:p w:rsidR="00EA167E" w:rsidRDefault="00EA167E" w:rsidP="00EA167E"/>
    <w:p w:rsidR="00EA167E" w:rsidRDefault="005F65C4" w:rsidP="00EA167E">
      <w:r>
        <w:pict>
          <v:line id="_x0000_s25608" style="position:absolute;left:0;text-align:left;flip:x;z-index:252545024" from="200.65pt,5pt" to="200.65pt,38.1pt" o:gfxdata="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A27&#10;uNTYAAAACwEAAA8AAAAAAAAAAQAgAAAAIgAAAGRycy9kb3ducmV2LnhtbFBLAQIUABQAAAAIAIdO&#10;4kD3QqlM6gEAANwDAAAOAAAAAAAAAAEAIAAAACcBAABkcnMvZTJvRG9jLnhtbFBLBQYAAAAABgAG&#10;AFkBAACDBQAAAAA=&#10;" filled="t" fillcolor="white [3212]">
            <v:stroke endarrow="block"/>
          </v:line>
        </w:pict>
      </w:r>
    </w:p>
    <w:p w:rsidR="00EA167E" w:rsidRDefault="00EA167E" w:rsidP="00EA167E"/>
    <w:p w:rsidR="00EA167E" w:rsidRDefault="005F65C4" w:rsidP="00EA167E">
      <w:r>
        <w:pict>
          <v:shape id="_x0000_s25602" type="#_x0000_t176" style="position:absolute;left:0;text-align:left;margin-left:93.45pt;margin-top:6.9pt;width:208.3pt;height:73.15pt;z-index:252538880;v-text-anchor:middle" o:gfxdata="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l3EcS9oAAAAL&#10;AQAADwAAAAAAAAABACAAAAAiAAAAZHJzL2Rvd25yZXYueG1sUEsBAhQAFAAAAAgAh07iQNM54Ooa&#10;AgAARAQAAA4AAAAAAAAAAQAgAAAAKQEAAGRycy9lMm9Eb2MueG1sUEsFBgAAAAAGAAYAWQEAALUF&#10;AAAAAA==&#10;" fillcolor="white [3212]">
            <v:textbox style="mso-next-textbox:#_x0000_s25602" inset="2.16pt,1.44pt,2.16pt,1.44pt">
              <w:txbxContent>
                <w:p w:rsidR="00637C50" w:rsidRDefault="00637C50" w:rsidP="00922080">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认定</w:t>
                  </w:r>
                </w:p>
              </w:txbxContent>
            </v:textbox>
          </v:shape>
        </w:pict>
      </w:r>
    </w:p>
    <w:p w:rsidR="00EA167E" w:rsidRDefault="00EA167E" w:rsidP="00EA167E"/>
    <w:p w:rsidR="00EA167E" w:rsidRDefault="00EA167E" w:rsidP="00EA167E"/>
    <w:p w:rsidR="00EA167E" w:rsidRDefault="00EA167E" w:rsidP="00EA167E"/>
    <w:p w:rsidR="00EA167E" w:rsidRDefault="00EA167E" w:rsidP="00EA167E"/>
    <w:p w:rsidR="00EA167E" w:rsidRDefault="005F65C4" w:rsidP="00EA167E">
      <w:r>
        <w:pict>
          <v:line id="_x0000_s25606" style="position:absolute;left:0;text-align:left;flip:x;z-index:252542976" from="200.65pt,2.05pt" to="200.65pt,35.15pt" o:gfxdata="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oCLr2toAAAALAQAADwAAAAAAAAABACAAAAAiAAAAZHJzL2Rvd25yZXYueG1sUEsBAhQAFAAAAAgA&#10;h07iQCbxUojqAQAA3AMAAA4AAAAAAAAAAQAgAAAAKQEAAGRycy9lMm9Eb2MueG1sUEsFBgAAAAAG&#10;AAYAWQEAAIUFAAAAAA==&#10;" filled="t" fillcolor="white [3212]">
            <v:stroke endarrow="block"/>
          </v:line>
        </w:pict>
      </w:r>
    </w:p>
    <w:p w:rsidR="00EA167E" w:rsidRDefault="00EA167E" w:rsidP="00EA167E"/>
    <w:p w:rsidR="00EA167E" w:rsidRDefault="005F65C4" w:rsidP="00EA167E">
      <w:r>
        <w:pict>
          <v:shape id="_x0000_s25603" type="#_x0000_t176" style="position:absolute;left:0;text-align:left;margin-left:50.05pt;margin-top:3.95pt;width:284.75pt;height:82.2pt;z-index:252539904;v-text-anchor:middle" o:gfxdata="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sBEdO9gAAAAL&#10;AQAADwAAAAAAAAABACAAAAAiAAAAZHJzL2Rvd25yZXYueG1sUEsBAhQAFAAAAAgAh07iQBnYg9gc&#10;AgAARQQAAA4AAAAAAAAAAQAgAAAAJwEAAGRycy9lMm9Eb2MueG1sUEsFBgAAAAAGAAYAWQEAALUF&#10;AAAAAA==&#10;" fillcolor="white [3212]">
            <v:textbox style="mso-next-textbox:#_x0000_s25603" inset="2.16pt,1.44pt,2.16pt,1.44pt">
              <w:txbxContent>
                <w:p w:rsidR="00637C50" w:rsidRDefault="00637C50" w:rsidP="00922080">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送达</w:t>
                  </w:r>
                </w:p>
              </w:txbxContent>
            </v:textbox>
          </v:shape>
        </w:pict>
      </w:r>
    </w:p>
    <w:p w:rsidR="00EA167E" w:rsidRDefault="00EA167E" w:rsidP="00EA167E"/>
    <w:p w:rsidR="00EA167E" w:rsidRDefault="00EA167E" w:rsidP="00EA167E"/>
    <w:p w:rsidR="00EA167E" w:rsidRDefault="00EA167E" w:rsidP="00EA167E"/>
    <w:p w:rsidR="00EA167E" w:rsidRDefault="00EA167E" w:rsidP="00EA167E"/>
    <w:p w:rsidR="00EA167E" w:rsidRDefault="005F65C4" w:rsidP="00EA167E">
      <w:r>
        <w:pict>
          <v:line id="_x0000_s25607" style="position:absolute;left:0;text-align:left;flip:x;z-index:252544000" from="199.15pt,8.15pt" to="199.15pt,41.25pt" o:gfxdata="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btHE9oAAAAMAQAADwAAAAAAAAABACAAAAAiAAAAZHJzL2Rvd25yZXYueG1sUEsBAhQAFAAAAAgA&#10;h07iQFZiK33qAQAA3AMAAA4AAAAAAAAAAQAgAAAAKQEAAGRycy9lMm9Eb2MueG1sUEsFBgAAAAAG&#10;AAYAWQEAAIUFAAAAAA==&#10;" filled="t" fillcolor="white [3212]">
            <v:stroke endarrow="block"/>
          </v:line>
        </w:pict>
      </w:r>
    </w:p>
    <w:p w:rsidR="00EA167E" w:rsidRDefault="00EA167E" w:rsidP="00EA167E"/>
    <w:p w:rsidR="00EA167E" w:rsidRDefault="005F65C4" w:rsidP="00EA167E">
      <w:r>
        <w:pict>
          <v:shape id="_x0000_s25604" type="#_x0000_t176" style="position:absolute;left:0;text-align:left;margin-left:11.75pt;margin-top:10.05pt;width:365.05pt;height:82.2pt;z-index:252540928;v-text-anchor:middle" o:gfxdata="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C+rvWN2QAA&#10;AAwBAAAPAAAAAAAAAAEAIAAAACIAAABkcnMvZG93bnJldi54bWxQSwECFAAUAAAACACHTuJAMU+1&#10;wx0CAABFBAAADgAAAAAAAAABACAAAAAoAQAAZHJzL2Uyb0RvYy54bWxQSwUGAAAAAAYABgBZAQAA&#10;twUAAAAA&#10;" fillcolor="white [3212]">
            <v:textbox style="mso-next-textbox:#_x0000_s25604" inset="2.16pt,1.44pt,2.16pt,1.44pt">
              <w:txbxContent>
                <w:p w:rsidR="00637C50" w:rsidRDefault="00637C50" w:rsidP="00922080">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存档办结</w:t>
                  </w:r>
                </w:p>
              </w:txbxContent>
            </v:textbox>
          </v:shape>
        </w:pict>
      </w:r>
    </w:p>
    <w:p w:rsidR="00EA167E" w:rsidRDefault="00EA167E" w:rsidP="00EA167E"/>
    <w:p w:rsidR="00EA167E" w:rsidRDefault="00EA167E" w:rsidP="00EA167E"/>
    <w:p w:rsidR="00EA167E" w:rsidRDefault="00EA167E" w:rsidP="00EA167E"/>
    <w:p w:rsidR="00EA167E" w:rsidRDefault="00EA167E" w:rsidP="00EA167E"/>
    <w:p w:rsidR="00FF2D11" w:rsidRDefault="00FF2D11" w:rsidP="00EA167E">
      <w:pPr>
        <w:tabs>
          <w:tab w:val="left" w:pos="747"/>
        </w:tabs>
        <w:jc w:val="center"/>
        <w:rPr>
          <w:b/>
          <w:color w:val="000000"/>
          <w:sz w:val="44"/>
          <w:szCs w:val="44"/>
        </w:rPr>
      </w:pPr>
    </w:p>
    <w:p w:rsidR="00BC17F0" w:rsidRDefault="00BC17F0" w:rsidP="00EA167E">
      <w:pPr>
        <w:tabs>
          <w:tab w:val="left" w:pos="747"/>
        </w:tabs>
        <w:jc w:val="center"/>
        <w:rPr>
          <w:rFonts w:hint="eastAsia"/>
          <w:b/>
          <w:color w:val="000000"/>
          <w:sz w:val="36"/>
          <w:szCs w:val="36"/>
        </w:rPr>
      </w:pPr>
    </w:p>
    <w:p w:rsidR="00BC17F0" w:rsidRDefault="00BC17F0" w:rsidP="00EA167E">
      <w:pPr>
        <w:tabs>
          <w:tab w:val="left" w:pos="747"/>
        </w:tabs>
        <w:jc w:val="center"/>
        <w:rPr>
          <w:rFonts w:hint="eastAsia"/>
          <w:b/>
          <w:color w:val="000000"/>
          <w:sz w:val="36"/>
          <w:szCs w:val="36"/>
        </w:rPr>
      </w:pPr>
    </w:p>
    <w:p w:rsidR="00BC17F0" w:rsidRDefault="00BC17F0" w:rsidP="00EA167E">
      <w:pPr>
        <w:tabs>
          <w:tab w:val="left" w:pos="747"/>
        </w:tabs>
        <w:jc w:val="center"/>
        <w:rPr>
          <w:rFonts w:hint="eastAsia"/>
          <w:b/>
          <w:color w:val="000000"/>
          <w:sz w:val="36"/>
          <w:szCs w:val="36"/>
        </w:rPr>
      </w:pPr>
    </w:p>
    <w:p w:rsidR="00BC17F0" w:rsidRDefault="00BC17F0" w:rsidP="00EA167E">
      <w:pPr>
        <w:tabs>
          <w:tab w:val="left" w:pos="747"/>
        </w:tabs>
        <w:jc w:val="center"/>
        <w:rPr>
          <w:rFonts w:hint="eastAsia"/>
          <w:b/>
          <w:color w:val="000000"/>
          <w:sz w:val="36"/>
          <w:szCs w:val="36"/>
        </w:rPr>
      </w:pPr>
    </w:p>
    <w:p w:rsidR="00BC17F0" w:rsidRDefault="00BC17F0" w:rsidP="00EA167E">
      <w:pPr>
        <w:tabs>
          <w:tab w:val="left" w:pos="747"/>
        </w:tabs>
        <w:jc w:val="center"/>
        <w:rPr>
          <w:rFonts w:hint="eastAsia"/>
          <w:b/>
          <w:color w:val="000000"/>
          <w:sz w:val="36"/>
          <w:szCs w:val="36"/>
        </w:rPr>
      </w:pPr>
    </w:p>
    <w:p w:rsidR="00BC17F0" w:rsidRDefault="00BC17F0" w:rsidP="00EA167E">
      <w:pPr>
        <w:tabs>
          <w:tab w:val="left" w:pos="747"/>
        </w:tabs>
        <w:jc w:val="center"/>
        <w:rPr>
          <w:rFonts w:hint="eastAsia"/>
          <w:b/>
          <w:color w:val="000000"/>
          <w:sz w:val="36"/>
          <w:szCs w:val="36"/>
        </w:rPr>
      </w:pPr>
    </w:p>
    <w:p w:rsidR="00BC17F0" w:rsidRDefault="00BC17F0" w:rsidP="00EA167E">
      <w:pPr>
        <w:tabs>
          <w:tab w:val="left" w:pos="747"/>
        </w:tabs>
        <w:jc w:val="center"/>
        <w:rPr>
          <w:rFonts w:hint="eastAsia"/>
          <w:b/>
          <w:color w:val="000000"/>
          <w:sz w:val="36"/>
          <w:szCs w:val="36"/>
        </w:rPr>
      </w:pPr>
    </w:p>
    <w:p w:rsidR="00EA167E" w:rsidRDefault="007C3993" w:rsidP="00EA167E">
      <w:pPr>
        <w:tabs>
          <w:tab w:val="left" w:pos="747"/>
        </w:tabs>
        <w:jc w:val="center"/>
        <w:rPr>
          <w:b/>
          <w:color w:val="000000"/>
          <w:sz w:val="36"/>
          <w:szCs w:val="36"/>
        </w:rPr>
      </w:pPr>
      <w:r w:rsidRPr="00922080">
        <w:rPr>
          <w:rFonts w:hint="eastAsia"/>
          <w:b/>
          <w:color w:val="000000"/>
          <w:sz w:val="36"/>
          <w:szCs w:val="36"/>
        </w:rPr>
        <w:t>那曲地区双湖</w:t>
      </w:r>
      <w:r w:rsidR="00EA167E" w:rsidRPr="00922080">
        <w:rPr>
          <w:rFonts w:hint="eastAsia"/>
          <w:b/>
          <w:color w:val="000000"/>
          <w:sz w:val="36"/>
          <w:szCs w:val="36"/>
        </w:rPr>
        <w:t>县教育（体育）局</w:t>
      </w:r>
      <w:r w:rsidR="00EA167E" w:rsidRPr="00922080">
        <w:rPr>
          <w:b/>
          <w:color w:val="000000"/>
          <w:sz w:val="36"/>
          <w:szCs w:val="36"/>
        </w:rPr>
        <w:t>行政</w:t>
      </w:r>
      <w:r w:rsidR="00EA167E" w:rsidRPr="00922080">
        <w:rPr>
          <w:rFonts w:hint="eastAsia"/>
          <w:b/>
          <w:color w:val="000000"/>
          <w:sz w:val="36"/>
          <w:szCs w:val="36"/>
        </w:rPr>
        <w:t>许可</w:t>
      </w:r>
      <w:r w:rsidR="00EA167E" w:rsidRPr="00922080">
        <w:rPr>
          <w:b/>
          <w:color w:val="000000"/>
          <w:sz w:val="36"/>
          <w:szCs w:val="36"/>
        </w:rPr>
        <w:t>服务</w:t>
      </w:r>
      <w:r w:rsidR="00FF2D11">
        <w:rPr>
          <w:b/>
          <w:color w:val="000000"/>
          <w:sz w:val="36"/>
          <w:szCs w:val="36"/>
        </w:rPr>
        <w:t>流</w:t>
      </w:r>
      <w:r w:rsidR="00FF2D11" w:rsidRPr="00922080">
        <w:rPr>
          <w:b/>
          <w:color w:val="000000"/>
          <w:sz w:val="36"/>
          <w:szCs w:val="36"/>
        </w:rPr>
        <w:t>程</w:t>
      </w:r>
      <w:r w:rsidR="00FE31A0" w:rsidRPr="00922080">
        <w:rPr>
          <w:b/>
          <w:color w:val="000000"/>
          <w:sz w:val="36"/>
          <w:szCs w:val="36"/>
        </w:rPr>
        <w:t>图</w:t>
      </w:r>
    </w:p>
    <w:p w:rsidR="00FF2D11" w:rsidRDefault="00FF2D11" w:rsidP="00FF2D11">
      <w:pPr>
        <w:jc w:val="right"/>
        <w:rPr>
          <w:rFonts w:eastAsia="仿宋_GB2312"/>
          <w:color w:val="000000"/>
          <w:sz w:val="32"/>
          <w:szCs w:val="32"/>
        </w:rPr>
      </w:pPr>
      <w:r>
        <w:rPr>
          <w:rFonts w:eastAsia="仿宋_GB2312" w:hint="eastAsia"/>
          <w:color w:val="000000"/>
          <w:sz w:val="32"/>
          <w:szCs w:val="32"/>
        </w:rPr>
        <w:t>序号：</w:t>
      </w:r>
      <w:r>
        <w:rPr>
          <w:rFonts w:eastAsia="仿宋_GB2312" w:hint="eastAsia"/>
          <w:color w:val="000000"/>
          <w:sz w:val="32"/>
          <w:szCs w:val="32"/>
        </w:rPr>
        <w:t>6</w:t>
      </w:r>
    </w:p>
    <w:p w:rsidR="00EA167E" w:rsidRDefault="00EA167E" w:rsidP="00EA167E">
      <w:pPr>
        <w:rPr>
          <w:rFonts w:ascii="仿宋_GB2312" w:eastAsia="仿宋_GB2312" w:hAnsi="仿宋_GB2312" w:cs="仿宋_GB2312"/>
          <w:bCs/>
          <w:color w:val="000000"/>
          <w:sz w:val="32"/>
          <w:szCs w:val="32"/>
        </w:rPr>
      </w:pPr>
      <w:r>
        <w:rPr>
          <w:rFonts w:hint="eastAsia"/>
          <w:b/>
          <w:color w:val="000000"/>
          <w:sz w:val="32"/>
          <w:szCs w:val="32"/>
        </w:rPr>
        <w:t>职权名称：</w:t>
      </w:r>
      <w:r>
        <w:rPr>
          <w:rFonts w:ascii="仿宋_GB2312" w:eastAsia="仿宋_GB2312" w:hAnsi="仿宋_GB2312" w:cs="仿宋_GB2312" w:hint="eastAsia"/>
          <w:bCs/>
          <w:color w:val="000000"/>
          <w:sz w:val="32"/>
          <w:szCs w:val="32"/>
        </w:rPr>
        <w:t>举办健身气功活动或设立健身气功站点的审批</w:t>
      </w:r>
    </w:p>
    <w:p w:rsidR="00EA167E" w:rsidRDefault="005F65C4" w:rsidP="00EA167E">
      <w:pPr>
        <w:rPr>
          <w:rFonts w:ascii="宋体" w:eastAsia="宋体" w:hAnsi="宋体" w:cs="宋体"/>
          <w:vanish/>
          <w:sz w:val="24"/>
        </w:rPr>
      </w:pPr>
      <w:r w:rsidRPr="005F65C4">
        <w:pict>
          <v:shape id="_x0000_s25609" type="#_x0000_t176" style="position:absolute;left:0;text-align:left;margin-left:156.4pt;margin-top:2.9pt;width:99.8pt;height:43.2pt;z-index:252547072;v-text-anchor:middle" o:gfxdata="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ggOf89kAAAAKAQAADwAAAAAAAAABACAAAAAiAAAAZHJzL2Rvd25yZXYueG1sUEsBAhQAFAAA&#10;AAgAh07iQLPT7SEnAgAAXQQAAA4AAAAAAAAAAQAgAAAAKAEAAGRycy9lMm9Eb2MueG1sUEsFBgAA&#10;AAAGAAYAWQEAAMEFAAAAAA==&#10;" fillcolor="white [3201]" strokecolor="black [3200]" strokeweight="1pt">
            <v:textbox style="mso-next-textbox:#_x0000_s25609" inset="2.16pt,1.44pt,2.16pt,1.44pt">
              <w:txbxContent>
                <w:p w:rsidR="00637C50" w:rsidRDefault="00637C50" w:rsidP="00FF2D11">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申请</w:t>
                  </w:r>
                </w:p>
              </w:txbxContent>
            </v:textbox>
          </v:shape>
        </w:pict>
      </w:r>
    </w:p>
    <w:p w:rsidR="00EA167E" w:rsidRDefault="00EA167E" w:rsidP="00EA167E">
      <w:pPr>
        <w:rPr>
          <w:rFonts w:ascii="宋体" w:eastAsia="宋体" w:hAnsi="宋体" w:cs="宋体"/>
          <w:vanish/>
          <w:sz w:val="24"/>
        </w:rPr>
      </w:pPr>
    </w:p>
    <w:p w:rsidR="00EA167E" w:rsidRDefault="005F65C4" w:rsidP="00EA167E">
      <w:pPr>
        <w:rPr>
          <w:rFonts w:ascii="宋体" w:eastAsia="宋体" w:hAnsi="宋体" w:cs="宋体"/>
          <w:vanish/>
          <w:sz w:val="24"/>
        </w:rPr>
      </w:pPr>
      <w:r w:rsidRPr="005F65C4">
        <w:pict>
          <v:line id="_x0000_s25610" style="position:absolute;left:0;text-align:left;flip:x;z-index:252548096" from="204.95pt,14.9pt" to="204.95pt,48pt" o:gfxdata="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G+USBjY&#10;AAAACwEAAA8AAAAAAAAAAQAgAAAAIgAAAGRycy9kb3ducmV2LnhtbFBLAQIUABQAAAAIAIdO4kBL&#10;DpgZ5wEAANwDAAAOAAAAAAAAAAEAIAAAACcBAABkcnMvZTJvRG9jLnhtbFBLBQYAAAAABgAGAFkB&#10;AACABQAAAAA=&#10;" filled="t" fillcolor="white [3212]">
            <v:stroke endarrow="block"/>
          </v:line>
        </w:pict>
      </w:r>
    </w:p>
    <w:p w:rsidR="00EA167E" w:rsidRDefault="00EA167E" w:rsidP="00EA167E">
      <w:pPr>
        <w:rPr>
          <w:rFonts w:ascii="宋体" w:eastAsia="宋体" w:hAnsi="宋体" w:cs="宋体"/>
          <w:vanish/>
          <w:sz w:val="24"/>
        </w:rPr>
      </w:pPr>
    </w:p>
    <w:p w:rsidR="00EA167E" w:rsidRDefault="00EA167E" w:rsidP="00EA167E">
      <w:pPr>
        <w:rPr>
          <w:rFonts w:ascii="宋体" w:eastAsia="宋体" w:hAnsi="宋体" w:cs="宋体"/>
          <w:vanish/>
          <w:sz w:val="24"/>
        </w:rPr>
      </w:pPr>
    </w:p>
    <w:p w:rsidR="00EA167E" w:rsidRDefault="005F65C4" w:rsidP="00EA167E">
      <w:pPr>
        <w:rPr>
          <w:rFonts w:ascii="宋体" w:eastAsia="宋体" w:hAnsi="宋体" w:cs="宋体"/>
          <w:vanish/>
          <w:sz w:val="24"/>
        </w:rPr>
      </w:pPr>
      <w:r w:rsidRPr="005F65C4">
        <w:pict>
          <v:shape id="_x0000_s25611" type="#_x0000_t176" style="position:absolute;left:0;text-align:left;margin-left:143.2pt;margin-top:.85pt;width:128.95pt;height:53.65pt;z-index:252549120;v-text-anchor:middle" o:gfxdata="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nw3/BNkAAAAL&#10;AQAADwAAAAAAAAABACAAAAAiAAAAZHJzL2Rvd25yZXYueG1sUEsBAhQAFAAAAAgAh07iQGWq9WAb&#10;AgAARAQAAA4AAAAAAAAAAQAgAAAAKAEAAGRycy9lMm9Eb2MueG1sUEsFBgAAAAAGAAYAWQEAALUF&#10;AAAAAA==&#10;" fillcolor="white [3212]">
            <v:textbox style="mso-next-textbox:#_x0000_s25611" inset="2.16pt,1.44pt,2.16pt,1.44pt">
              <w:txbxContent>
                <w:p w:rsidR="00637C50" w:rsidRDefault="00637C50" w:rsidP="00FF2D11">
                  <w:pPr>
                    <w:jc w:val="center"/>
                    <w:rPr>
                      <w:rFonts w:ascii="仿宋_GB2312" w:eastAsia="仿宋_GB2312" w:hAnsi="仿宋_GB2312" w:cs="仿宋_GB2312"/>
                      <w:b/>
                      <w:bCs/>
                      <w:sz w:val="32"/>
                      <w:szCs w:val="32"/>
                    </w:rPr>
                  </w:pPr>
                  <w:r>
                    <w:rPr>
                      <w:rFonts w:ascii="仿宋_GB2312" w:eastAsia="仿宋_GB2312" w:hAnsi="仿宋_GB2312" w:cs="仿宋_GB2312" w:hint="eastAsia"/>
                      <w:b/>
                      <w:bCs/>
                      <w:color w:val="000000"/>
                      <w:sz w:val="32"/>
                      <w:szCs w:val="32"/>
                    </w:rPr>
                    <w:t>受理</w:t>
                  </w:r>
                </w:p>
                <w:p w:rsidR="00637C50" w:rsidRDefault="00637C50" w:rsidP="00FF2D11"/>
              </w:txbxContent>
            </v:textbox>
          </v:shape>
        </w:pict>
      </w:r>
    </w:p>
    <w:p w:rsidR="00EA167E" w:rsidRDefault="00EA167E" w:rsidP="00EA167E">
      <w:pPr>
        <w:rPr>
          <w:rFonts w:ascii="宋体" w:eastAsia="宋体" w:hAnsi="宋体" w:cs="宋体"/>
          <w:vanish/>
          <w:sz w:val="24"/>
        </w:rPr>
      </w:pPr>
    </w:p>
    <w:p w:rsidR="00EA167E" w:rsidRDefault="00EA167E" w:rsidP="00EA167E">
      <w:pPr>
        <w:rPr>
          <w:rFonts w:ascii="宋体" w:eastAsia="宋体" w:hAnsi="宋体" w:cs="宋体"/>
          <w:vanish/>
          <w:sz w:val="24"/>
        </w:rPr>
      </w:pPr>
    </w:p>
    <w:p w:rsidR="00EA167E" w:rsidRDefault="005F65C4" w:rsidP="00EA167E">
      <w:pPr>
        <w:tabs>
          <w:tab w:val="left" w:pos="747"/>
        </w:tabs>
        <w:jc w:val="left"/>
        <w:rPr>
          <w:rFonts w:ascii="宋体" w:eastAsia="宋体" w:hAnsi="宋体" w:cs="宋体"/>
          <w:sz w:val="24"/>
        </w:rPr>
      </w:pPr>
      <w:r w:rsidRPr="005F65C4">
        <w:pict>
          <v:line id="_x0000_s2139" style="position:absolute;z-index:251747328" from="209.45pt,7.7pt" to="209.45pt,40.7pt" o:gfxdata="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iF7HJNsA&#10;AAALAQAADwAAAAAAAAABACAAAAAiAAAAZHJzL2Rvd25yZXYueG1sUEsBAhQAFAAAAAgAh07iQMfa&#10;q2HjAQAA0gMAAA4AAAAAAAAAAQAgAAAAKgEAAGRycy9lMm9Eb2MueG1sUEsFBgAAAAAGAAYAWQEA&#10;AH8FAAAAAA==&#10;" filled="t" fillcolor="white [3212]">
            <v:stroke endarrow="block"/>
          </v:line>
        </w:pict>
      </w:r>
      <w:r w:rsidR="0033465B">
        <w:rPr>
          <w:rFonts w:ascii="宋体" w:eastAsia="宋体" w:hAnsi="宋体" w:cs="宋体" w:hint="eastAsia"/>
          <w:vanish/>
          <w:sz w:val="24"/>
        </w:rPr>
        <w:t xml:space="preserve"> </w:t>
      </w:r>
    </w:p>
    <w:p w:rsidR="00EA167E" w:rsidRDefault="00EA167E" w:rsidP="00EA167E"/>
    <w:p w:rsidR="00EA167E" w:rsidRDefault="005F65C4" w:rsidP="00EA167E">
      <w:r>
        <w:pict>
          <v:shape id="_x0000_s2135" type="#_x0000_t176" style="position:absolute;left:0;text-align:left;margin-left:123.4pt;margin-top:6.05pt;width:164.8pt;height:70.95pt;z-index:251743232;v-text-anchor:middle" o:gfxdata="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OShQ/9sAAAAL&#10;AQAADwAAAAAAAAABACAAAAAiAAAAZHJzL2Rvd25yZXYueG1sUEsBAhQAFAAAAAgAh07iQBppe6QZ&#10;AgAARAQAAA4AAAAAAAAAAQAgAAAAKgEAAGRycy9lMm9Eb2MueG1sUEsFBgAAAAAGAAYAWQEAALUF&#10;AAAAAA==&#10;" fillcolor="white [3212]">
            <v:textbox style="mso-next-textbox:#_x0000_s2135" inset="2.16pt,1.44pt,2.16pt,1.44pt">
              <w:txbxContent>
                <w:p w:rsidR="00637C50" w:rsidRDefault="00637C50" w:rsidP="00EA167E">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审核</w:t>
                  </w:r>
                </w:p>
              </w:txbxContent>
            </v:textbox>
          </v:shape>
        </w:pict>
      </w:r>
    </w:p>
    <w:p w:rsidR="00EA167E" w:rsidRDefault="00EA167E" w:rsidP="00EA167E"/>
    <w:p w:rsidR="00EA167E" w:rsidRDefault="00EA167E" w:rsidP="00EA167E"/>
    <w:p w:rsidR="00EA167E" w:rsidRDefault="00EA167E" w:rsidP="00EA167E"/>
    <w:p w:rsidR="00EA167E" w:rsidRDefault="005F65C4" w:rsidP="00EA167E">
      <w:r>
        <w:pict>
          <v:line id="_x0000_s2142" style="position:absolute;left:0;text-align:left;flip:x;z-index:251750400" from="209.45pt,14.6pt" to="209.45pt,47.7pt" o:gfxdata="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AN&#10;u7jU2AAAAAsBAAAPAAAAAAAAAAEAIAAAACIAAABkcnMvZG93bnJldi54bWxQSwECFAAUAAAACACH&#10;TuJAlRH2q+sBAADcAwAADgAAAAAAAAABACAAAAAnAQAAZHJzL2Uyb0RvYy54bWxQSwUGAAAAAAYA&#10;BgBZAQAAhAUAAAAA&#10;" filled="t" fillcolor="white [3212]">
            <v:stroke endarrow="block"/>
          </v:line>
        </w:pict>
      </w:r>
    </w:p>
    <w:p w:rsidR="00EA167E" w:rsidRDefault="00EA167E" w:rsidP="00EA167E"/>
    <w:p w:rsidR="00EA167E" w:rsidRDefault="00EA167E" w:rsidP="00EA167E"/>
    <w:p w:rsidR="00EA167E" w:rsidRDefault="005F65C4" w:rsidP="00EA167E">
      <w:r>
        <w:pict>
          <v:shape id="_x0000_s2136" type="#_x0000_t176" style="position:absolute;left:0;text-align:left;margin-left:100.5pt;margin-top:.9pt;width:208.3pt;height:73.15pt;z-index:251744256;v-text-anchor:middle" o:gfxdata="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l3EcS9oAAAAL&#10;AQAADwAAAAAAAAABACAAAAAiAAAAZHJzL2Rvd25yZXYueG1sUEsBAhQAFAAAAAgAh07iQLjaZYEa&#10;AgAARAQAAA4AAAAAAAAAAQAgAAAAKQEAAGRycy9lMm9Eb2MueG1sUEsFBgAAAAAGAAYAWQEAALUF&#10;AAAAAA==&#10;" fillcolor="white [3212]">
            <v:textbox style="mso-next-textbox:#_x0000_s2136" inset="2.16pt,1.44pt,2.16pt,1.44pt">
              <w:txbxContent>
                <w:p w:rsidR="00637C50" w:rsidRDefault="00637C50" w:rsidP="00EA167E">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认定</w:t>
                  </w:r>
                </w:p>
              </w:txbxContent>
            </v:textbox>
          </v:shape>
        </w:pict>
      </w:r>
    </w:p>
    <w:p w:rsidR="00EA167E" w:rsidRDefault="00EA167E" w:rsidP="00EA167E"/>
    <w:p w:rsidR="00EA167E" w:rsidRDefault="00EA167E" w:rsidP="00EA167E"/>
    <w:p w:rsidR="00EA167E" w:rsidRDefault="00EA167E" w:rsidP="00EA167E"/>
    <w:p w:rsidR="00EA167E" w:rsidRDefault="005F65C4" w:rsidP="00EA167E">
      <w:r>
        <w:pict>
          <v:line id="_x0000_s2140" style="position:absolute;left:0;text-align:left;flip:x;z-index:251748352" from="209.45pt,11.65pt" to="209.45pt,44.75pt" o:gfxdata="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KAi69raAAAACwEAAA8AAAAAAAAAAQAgAAAAIgAAAGRycy9kb3ducmV2LnhtbFBLAQIUABQAAAAI&#10;AIdO4kAG4wkM6wEAANwDAAAOAAAAAAAAAAEAIAAAACkBAABkcnMvZTJvRG9jLnhtbFBLBQYAAAAA&#10;BgAGAFkBAACGBQAAAAA=&#10;" filled="t" fillcolor="white [3212]">
            <v:stroke endarrow="block"/>
          </v:line>
        </w:pict>
      </w:r>
    </w:p>
    <w:p w:rsidR="00EA167E" w:rsidRDefault="00EA167E" w:rsidP="00EA167E"/>
    <w:p w:rsidR="00EA167E" w:rsidRDefault="005F65C4" w:rsidP="00EA167E">
      <w:r>
        <w:pict>
          <v:shape id="_x0000_s2137" type="#_x0000_t176" style="position:absolute;left:0;text-align:left;margin-left:58.4pt;margin-top:14.3pt;width:284.75pt;height:82.2pt;z-index:251745280;v-text-anchor:middle" o:gfxdata="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LARHTvYAAAACwEA&#10;AA8AAAAAAAAAAQAgAAAAIgAAAGRycy9kb3ducmV2LnhtbFBLAQIUABQAAAAIAIdO4kBlmwMVGgIA&#10;AEUEAAAOAAAAAAAAAAEAIAAAACcBAABkcnMvZTJvRG9jLnhtbFBLBQYAAAAABgAGAFkBAACzBQAA&#10;AAA=&#10;" fillcolor="white [3212]">
            <v:textbox style="mso-next-textbox:#_x0000_s2137" inset="2.16pt,1.44pt,2.16pt,1.44pt">
              <w:txbxContent>
                <w:p w:rsidR="00637C50" w:rsidRDefault="00637C50" w:rsidP="00EA167E">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送达</w:t>
                  </w:r>
                </w:p>
              </w:txbxContent>
            </v:textbox>
          </v:shape>
        </w:pict>
      </w:r>
    </w:p>
    <w:p w:rsidR="00EA167E" w:rsidRDefault="00EA167E" w:rsidP="00EA167E"/>
    <w:p w:rsidR="00EA167E" w:rsidRDefault="00EA167E" w:rsidP="00EA167E"/>
    <w:p w:rsidR="00EA167E" w:rsidRDefault="00EA167E" w:rsidP="00EA167E"/>
    <w:p w:rsidR="00EA167E" w:rsidRDefault="00EA167E" w:rsidP="00EA167E"/>
    <w:p w:rsidR="00EA167E" w:rsidRDefault="00EA167E" w:rsidP="00EA167E"/>
    <w:p w:rsidR="00EA167E" w:rsidRDefault="005F65C4" w:rsidP="00EA167E">
      <w:r>
        <w:pict>
          <v:line id="_x0000_s2141" style="position:absolute;left:0;text-align:left;flip:x;z-index:251749376" from="209.45pt,2.9pt" to="209.45pt,36pt" o:gfxdata="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btHE9oAAAAMAQAADwAAAAAAAAABACAAAAAiAAAAZHJzL2Rvd25yZXYueG1sUEsBAhQAFAAAAAgA&#10;h07iQDMlzarqAQAA3AMAAA4AAAAAAAAAAQAgAAAAKQEAAGRycy9lMm9Eb2MueG1sUEsFBgAAAAAG&#10;AAYAWQEAAIUFAAAAAA==&#10;" filled="t" fillcolor="white [3212]">
            <v:stroke endarrow="block"/>
          </v:line>
        </w:pict>
      </w:r>
    </w:p>
    <w:p w:rsidR="008547D8" w:rsidRDefault="005F65C4" w:rsidP="000E558B">
      <w:pPr>
        <w:tabs>
          <w:tab w:val="left" w:pos="747"/>
        </w:tabs>
        <w:rPr>
          <w:b/>
          <w:color w:val="000000"/>
          <w:sz w:val="44"/>
          <w:szCs w:val="44"/>
        </w:rPr>
      </w:pPr>
      <w:r w:rsidRPr="005F65C4">
        <w:pict>
          <v:shape id="_x0000_s2138" type="#_x0000_t176" style="position:absolute;left:0;text-align:left;margin-left:28.7pt;margin-top:20.4pt;width:365.05pt;height:82.2pt;z-index:251746304;v-text-anchor:middle" o:gfxdata="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L6u9Y3ZAAAA&#10;DAEAAA8AAAAAAAAAAQAgAAAAIgAAAGRycy9kb3ducmV2LnhtbFBLAQIUABQAAAAIAIdO4kCSdjTU&#10;HAIAAEUEAAAOAAAAAAAAAAEAIAAAACgBAABkcnMvZTJvRG9jLnhtbFBLBQYAAAAABgAGAFkBAAC2&#10;BQAAAAA=&#10;" fillcolor="white [3212]">
            <v:textbox style="mso-next-textbox:#_x0000_s2138" inset="2.16pt,1.44pt,2.16pt,1.44pt">
              <w:txbxContent>
                <w:p w:rsidR="00637C50" w:rsidRDefault="00637C50" w:rsidP="00EA167E">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存档办结</w:t>
                  </w:r>
                </w:p>
              </w:txbxContent>
            </v:textbox>
          </v:shape>
        </w:pict>
      </w:r>
    </w:p>
    <w:p w:rsidR="008547D8" w:rsidRDefault="008547D8" w:rsidP="000E558B">
      <w:pPr>
        <w:tabs>
          <w:tab w:val="left" w:pos="747"/>
        </w:tabs>
        <w:rPr>
          <w:b/>
          <w:color w:val="000000"/>
          <w:sz w:val="44"/>
          <w:szCs w:val="44"/>
        </w:rPr>
      </w:pPr>
    </w:p>
    <w:p w:rsidR="008547D8" w:rsidRDefault="008547D8" w:rsidP="000E558B">
      <w:pPr>
        <w:tabs>
          <w:tab w:val="left" w:pos="747"/>
        </w:tabs>
        <w:rPr>
          <w:b/>
          <w:color w:val="000000"/>
          <w:sz w:val="44"/>
          <w:szCs w:val="44"/>
        </w:rPr>
      </w:pPr>
    </w:p>
    <w:p w:rsidR="00FF2D11" w:rsidRDefault="00FF2D11" w:rsidP="000E558B">
      <w:pPr>
        <w:tabs>
          <w:tab w:val="left" w:pos="747"/>
        </w:tabs>
        <w:rPr>
          <w:b/>
          <w:color w:val="000000"/>
          <w:sz w:val="44"/>
          <w:szCs w:val="44"/>
        </w:rPr>
      </w:pPr>
    </w:p>
    <w:p w:rsidR="00BC17F0" w:rsidRDefault="00BC17F0" w:rsidP="000E558B">
      <w:pPr>
        <w:tabs>
          <w:tab w:val="left" w:pos="747"/>
        </w:tabs>
        <w:rPr>
          <w:rFonts w:hint="eastAsia"/>
          <w:b/>
          <w:color w:val="000000"/>
          <w:sz w:val="36"/>
          <w:szCs w:val="36"/>
        </w:rPr>
      </w:pPr>
    </w:p>
    <w:p w:rsidR="00EA167E" w:rsidRDefault="007C3993" w:rsidP="000E558B">
      <w:pPr>
        <w:tabs>
          <w:tab w:val="left" w:pos="747"/>
        </w:tabs>
        <w:rPr>
          <w:b/>
          <w:color w:val="000000"/>
          <w:sz w:val="36"/>
          <w:szCs w:val="36"/>
        </w:rPr>
      </w:pPr>
      <w:r w:rsidRPr="00C3703F">
        <w:rPr>
          <w:rFonts w:hint="eastAsia"/>
          <w:b/>
          <w:color w:val="000000"/>
          <w:sz w:val="36"/>
          <w:szCs w:val="36"/>
        </w:rPr>
        <w:lastRenderedPageBreak/>
        <w:t>那曲地区双</w:t>
      </w:r>
      <w:r w:rsidR="008547D8" w:rsidRPr="00C3703F">
        <w:rPr>
          <w:rFonts w:hint="eastAsia"/>
          <w:b/>
          <w:color w:val="000000"/>
          <w:sz w:val="36"/>
          <w:szCs w:val="36"/>
        </w:rPr>
        <w:t>湖</w:t>
      </w:r>
      <w:r w:rsidR="00EA167E" w:rsidRPr="00C3703F">
        <w:rPr>
          <w:rFonts w:hint="eastAsia"/>
          <w:b/>
          <w:color w:val="000000"/>
          <w:sz w:val="36"/>
          <w:szCs w:val="36"/>
        </w:rPr>
        <w:t>县教育（体育）局</w:t>
      </w:r>
      <w:r w:rsidR="00EA167E" w:rsidRPr="00C3703F">
        <w:rPr>
          <w:b/>
          <w:color w:val="000000"/>
          <w:sz w:val="36"/>
          <w:szCs w:val="36"/>
        </w:rPr>
        <w:t>行政</w:t>
      </w:r>
      <w:r w:rsidR="00EA167E" w:rsidRPr="00C3703F">
        <w:rPr>
          <w:rFonts w:hint="eastAsia"/>
          <w:b/>
          <w:color w:val="000000"/>
          <w:sz w:val="36"/>
          <w:szCs w:val="36"/>
        </w:rPr>
        <w:t>许可</w:t>
      </w:r>
      <w:r w:rsidR="00EA167E" w:rsidRPr="00C3703F">
        <w:rPr>
          <w:b/>
          <w:color w:val="000000"/>
          <w:sz w:val="36"/>
          <w:szCs w:val="36"/>
        </w:rPr>
        <w:t>服务</w:t>
      </w:r>
      <w:r w:rsidR="00FE31A0" w:rsidRPr="00C3703F">
        <w:rPr>
          <w:b/>
          <w:color w:val="000000"/>
          <w:sz w:val="36"/>
          <w:szCs w:val="36"/>
        </w:rPr>
        <w:t>流程图</w:t>
      </w:r>
    </w:p>
    <w:p w:rsidR="00C3703F" w:rsidRDefault="00C3703F" w:rsidP="00C3703F">
      <w:pPr>
        <w:jc w:val="right"/>
        <w:rPr>
          <w:rFonts w:eastAsia="仿宋_GB2312"/>
          <w:color w:val="000000"/>
          <w:sz w:val="32"/>
          <w:szCs w:val="32"/>
        </w:rPr>
      </w:pPr>
      <w:r>
        <w:rPr>
          <w:rFonts w:eastAsia="仿宋_GB2312" w:hint="eastAsia"/>
          <w:color w:val="000000"/>
          <w:sz w:val="32"/>
          <w:szCs w:val="32"/>
        </w:rPr>
        <w:t>序号：</w:t>
      </w:r>
      <w:r>
        <w:rPr>
          <w:rFonts w:eastAsia="仿宋_GB2312" w:hint="eastAsia"/>
          <w:color w:val="000000"/>
          <w:sz w:val="32"/>
          <w:szCs w:val="32"/>
        </w:rPr>
        <w:t>7</w:t>
      </w:r>
    </w:p>
    <w:p w:rsidR="00EA167E" w:rsidRPr="00C3703F" w:rsidRDefault="005F65C4" w:rsidP="00C3703F">
      <w:pPr>
        <w:jc w:val="right"/>
        <w:rPr>
          <w:rFonts w:eastAsia="仿宋_GB2312"/>
          <w:color w:val="000000"/>
          <w:sz w:val="32"/>
          <w:szCs w:val="32"/>
        </w:rPr>
      </w:pPr>
      <w:r w:rsidRPr="005F65C4">
        <w:pict>
          <v:shape id="_x0000_s25612" type="#_x0000_t176" style="position:absolute;left:0;text-align:left;margin-left:156.4pt;margin-top:33.1pt;width:99.8pt;height:43.2pt;z-index:252551168;v-text-anchor:middle" o:gfxdata="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IIDn/PZAAAACgEAAA8AAAAAAAAAAQAgAAAAIgAAAGRycy9kb3ducmV2LnhtbFBLAQIUABQA&#10;AAAIAIdO4kC2THWKKAIAAF0EAAAOAAAAAAAAAAEAIAAAACgBAABkcnMvZTJvRG9jLnhtbFBLBQYA&#10;AAAABgAGAFkBAADCBQAAAAA=&#10;" fillcolor="white [3201]" strokecolor="black [3200]" strokeweight="1pt">
            <v:textbox style="mso-next-textbox:#_x0000_s25612" inset="2.16pt,1.44pt,2.16pt,1.44pt">
              <w:txbxContent>
                <w:p w:rsidR="00637C50" w:rsidRDefault="00637C50" w:rsidP="00C3703F">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申请</w:t>
                  </w:r>
                </w:p>
              </w:txbxContent>
            </v:textbox>
          </v:shape>
        </w:pict>
      </w:r>
      <w:r w:rsidR="00EA167E">
        <w:rPr>
          <w:rFonts w:hint="eastAsia"/>
          <w:b/>
          <w:color w:val="000000"/>
          <w:sz w:val="32"/>
          <w:szCs w:val="32"/>
        </w:rPr>
        <w:t>职权名称：</w:t>
      </w:r>
      <w:r w:rsidR="001A6C9D">
        <w:rPr>
          <w:rFonts w:ascii="仿宋_GB2312" w:eastAsia="仿宋_GB2312" w:hAnsi="仿宋_GB2312" w:cs="仿宋_GB2312" w:hint="eastAsia"/>
          <w:bCs/>
          <w:color w:val="000000"/>
          <w:sz w:val="32"/>
          <w:szCs w:val="32"/>
        </w:rPr>
        <w:t>体育专业技术等级审批</w:t>
      </w:r>
      <w:r w:rsidR="00857E66">
        <w:rPr>
          <w:rFonts w:ascii="仿宋_GB2312" w:eastAsia="仿宋_GB2312" w:hAnsi="仿宋_GB2312" w:cs="仿宋_GB2312" w:hint="eastAsia"/>
          <w:bCs/>
          <w:color w:val="000000"/>
          <w:sz w:val="32"/>
          <w:szCs w:val="32"/>
        </w:rPr>
        <w:t>（</w:t>
      </w:r>
      <w:r w:rsidR="00C3703F">
        <w:rPr>
          <w:rFonts w:ascii="仿宋_GB2312" w:eastAsia="仿宋_GB2312" w:hAnsi="仿宋_GB2312" w:cs="仿宋_GB2312" w:hint="eastAsia"/>
          <w:bCs/>
          <w:color w:val="000000"/>
          <w:sz w:val="32"/>
          <w:szCs w:val="32"/>
        </w:rPr>
        <w:t>运动员、</w:t>
      </w:r>
      <w:r w:rsidR="00EA167E">
        <w:rPr>
          <w:rFonts w:ascii="仿宋_GB2312" w:eastAsia="仿宋_GB2312" w:hAnsi="仿宋_GB2312" w:cs="仿宋_GB2312" w:hint="eastAsia"/>
          <w:bCs/>
          <w:color w:val="000000"/>
          <w:sz w:val="32"/>
          <w:szCs w:val="32"/>
        </w:rPr>
        <w:t>社会体育指导员）</w:t>
      </w:r>
    </w:p>
    <w:p w:rsidR="00EA167E" w:rsidRDefault="005F65C4" w:rsidP="00EA167E">
      <w:pPr>
        <w:rPr>
          <w:rFonts w:ascii="宋体" w:eastAsia="宋体" w:hAnsi="宋体" w:cs="宋体"/>
          <w:vanish/>
          <w:sz w:val="24"/>
        </w:rPr>
      </w:pPr>
      <w:r w:rsidRPr="005F65C4">
        <w:pict>
          <v:line id="_x0000_s25613" style="position:absolute;left:0;text-align:left;flip:x;z-index:252552192" from="204.95pt,13.9pt" to="204.95pt,47pt" o:gfxdata="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G+USBjY&#10;AAAACwEAAA8AAAAAAAAAAQAgAAAAIgAAAGRycy9kb3ducmV2LnhtbFBLAQIUABQAAAAIAIdO4kB3&#10;XP1p5wEAANwDAAAOAAAAAAAAAAEAIAAAACcBAABkcnMvZTJvRG9jLnhtbFBLBQYAAAAABgAGAFkB&#10;AACABQAAAAA=&#10;" filled="t" fillcolor="white [3212]">
            <v:stroke endarrow="block"/>
          </v:line>
        </w:pict>
      </w:r>
    </w:p>
    <w:p w:rsidR="00EA167E" w:rsidRDefault="00EA167E" w:rsidP="00EA167E">
      <w:pPr>
        <w:rPr>
          <w:rFonts w:ascii="宋体" w:eastAsia="宋体" w:hAnsi="宋体" w:cs="宋体"/>
          <w:vanish/>
          <w:sz w:val="24"/>
        </w:rPr>
      </w:pPr>
    </w:p>
    <w:p w:rsidR="00EA167E" w:rsidRDefault="00EA167E" w:rsidP="00EA167E">
      <w:pPr>
        <w:rPr>
          <w:rFonts w:ascii="宋体" w:eastAsia="宋体" w:hAnsi="宋体" w:cs="宋体"/>
          <w:vanish/>
          <w:sz w:val="24"/>
        </w:rPr>
      </w:pPr>
    </w:p>
    <w:p w:rsidR="00EA167E" w:rsidRDefault="005F65C4" w:rsidP="00EA167E">
      <w:pPr>
        <w:rPr>
          <w:rFonts w:ascii="宋体" w:eastAsia="宋体" w:hAnsi="宋体" w:cs="宋体"/>
          <w:vanish/>
          <w:sz w:val="24"/>
        </w:rPr>
      </w:pPr>
      <w:r w:rsidRPr="005F65C4">
        <w:pict>
          <v:shape id="_x0000_s25614" type="#_x0000_t176" style="position:absolute;left:0;text-align:left;margin-left:137.95pt;margin-top:.2pt;width:128.95pt;height:53.65pt;z-index:252553216;v-text-anchor:middle" o:gfxdata="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CfDf8E2QAAAAsB&#10;AAAPAAAAAAAAAAEAIAAAACIAAABkcnMvZG93bnJldi54bWxQSwECFAAUAAAACACHTuJA0+/I7hoC&#10;AABEBAAADgAAAAAAAAABACAAAAAoAQAAZHJzL2Uyb0RvYy54bWxQSwUGAAAAAAYABgBZAQAAtAUA&#10;AAAA&#10;" fillcolor="white [3212]">
            <v:textbox style="mso-next-textbox:#_x0000_s25614" inset="2.16pt,1.44pt,2.16pt,1.44pt">
              <w:txbxContent>
                <w:p w:rsidR="00637C50" w:rsidRDefault="00637C50" w:rsidP="00C3703F">
                  <w:pPr>
                    <w:jc w:val="center"/>
                    <w:rPr>
                      <w:rFonts w:ascii="仿宋_GB2312" w:eastAsia="仿宋_GB2312" w:hAnsi="仿宋_GB2312" w:cs="仿宋_GB2312"/>
                      <w:b/>
                      <w:bCs/>
                      <w:sz w:val="32"/>
                      <w:szCs w:val="32"/>
                    </w:rPr>
                  </w:pPr>
                  <w:r>
                    <w:rPr>
                      <w:rFonts w:ascii="仿宋_GB2312" w:eastAsia="仿宋_GB2312" w:hAnsi="仿宋_GB2312" w:cs="仿宋_GB2312" w:hint="eastAsia"/>
                      <w:b/>
                      <w:bCs/>
                      <w:color w:val="000000"/>
                      <w:sz w:val="32"/>
                      <w:szCs w:val="32"/>
                    </w:rPr>
                    <w:t>受理</w:t>
                  </w:r>
                </w:p>
                <w:p w:rsidR="00637C50" w:rsidRDefault="00637C50" w:rsidP="00C3703F"/>
              </w:txbxContent>
            </v:textbox>
          </v:shape>
        </w:pict>
      </w:r>
    </w:p>
    <w:p w:rsidR="00EA167E" w:rsidRDefault="00EA167E" w:rsidP="00EA167E">
      <w:pPr>
        <w:rPr>
          <w:rFonts w:ascii="宋体" w:eastAsia="宋体" w:hAnsi="宋体" w:cs="宋体"/>
          <w:vanish/>
          <w:sz w:val="24"/>
        </w:rPr>
      </w:pPr>
    </w:p>
    <w:p w:rsidR="00EA167E" w:rsidRDefault="00EA167E" w:rsidP="00EA167E">
      <w:pPr>
        <w:rPr>
          <w:rFonts w:ascii="宋体" w:eastAsia="宋体" w:hAnsi="宋体" w:cs="宋体"/>
          <w:vanish/>
          <w:sz w:val="24"/>
        </w:rPr>
      </w:pPr>
    </w:p>
    <w:p w:rsidR="00EA167E" w:rsidRDefault="005F65C4" w:rsidP="00EA167E">
      <w:pPr>
        <w:rPr>
          <w:rFonts w:ascii="宋体" w:eastAsia="宋体" w:hAnsi="宋体" w:cs="宋体"/>
          <w:vanish/>
          <w:sz w:val="24"/>
        </w:rPr>
      </w:pPr>
      <w:r w:rsidRPr="005F65C4">
        <w:pict>
          <v:line id="_x0000_s25619" style="position:absolute;left:0;text-align:left;z-index:252558336" from="206.8pt,7.05pt" to="206.8pt,40.05pt" o:gfxdata="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iF7HJNsA&#10;AAALAQAADwAAAAAAAAABACAAAAAiAAAAZHJzL2Rvd25yZXYueG1sUEsBAhQAFAAAAAgAh07iQDpv&#10;aaTjAQAA0gMAAA4AAAAAAAAAAQAgAAAAKgEAAGRycy9lMm9Eb2MueG1sUEsFBgAAAAAGAAYAWQEA&#10;AH8FAAAAAA==&#10;" filled="t" fillcolor="white [3212]">
            <v:stroke endarrow="block"/>
          </v:line>
        </w:pict>
      </w:r>
    </w:p>
    <w:p w:rsidR="00EA167E" w:rsidRDefault="00EA167E" w:rsidP="00EA167E">
      <w:pPr>
        <w:rPr>
          <w:rFonts w:ascii="宋体" w:eastAsia="宋体" w:hAnsi="宋体" w:cs="宋体"/>
          <w:vanish/>
          <w:sz w:val="24"/>
        </w:rPr>
      </w:pPr>
    </w:p>
    <w:p w:rsidR="00EA167E" w:rsidRDefault="005F65C4" w:rsidP="00EA167E">
      <w:pPr>
        <w:tabs>
          <w:tab w:val="left" w:pos="747"/>
        </w:tabs>
        <w:jc w:val="left"/>
        <w:rPr>
          <w:rFonts w:ascii="宋体" w:eastAsia="宋体" w:hAnsi="宋体" w:cs="宋体"/>
          <w:sz w:val="24"/>
        </w:rPr>
      </w:pPr>
      <w:r w:rsidRPr="005F65C4">
        <w:pict>
          <v:shape id="_x0000_s25615" type="#_x0000_t176" style="position:absolute;margin-left:119.65pt;margin-top:8.85pt;width:164.8pt;height:70.95pt;z-index:252554240;v-text-anchor:middle" o:gfxdata="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DkoUP/bAAAA&#10;CwEAAA8AAAAAAAAAAQAgAAAAIgAAAGRycy9kb3ducmV2LnhtbFBLAQIUABQAAAAIAIdO4kAZ1daI&#10;GgIAAEQEAAAOAAAAAAAAAAEAIAAAACoBAABkcnMvZTJvRG9jLnhtbFBLBQYAAAAABgAGAFkBAAC2&#10;BQAAAAA=&#10;" fillcolor="white [3212]">
            <v:textbox style="mso-next-textbox:#_x0000_s25615" inset="2.16pt,1.44pt,2.16pt,1.44pt">
              <w:txbxContent>
                <w:p w:rsidR="00637C50" w:rsidRDefault="00637C50" w:rsidP="00C3703F">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审核</w:t>
                  </w:r>
                </w:p>
              </w:txbxContent>
            </v:textbox>
          </v:shape>
        </w:pict>
      </w:r>
      <w:r w:rsidR="004229B0">
        <w:rPr>
          <w:rFonts w:ascii="宋体" w:eastAsia="宋体" w:hAnsi="宋体" w:cs="宋体" w:hint="eastAsia"/>
          <w:vanish/>
          <w:sz w:val="24"/>
        </w:rPr>
        <w:t xml:space="preserve"> </w:t>
      </w:r>
    </w:p>
    <w:p w:rsidR="00EA167E" w:rsidRDefault="00EA167E" w:rsidP="00EA167E"/>
    <w:p w:rsidR="00EA167E" w:rsidRDefault="00EA167E" w:rsidP="00EA167E"/>
    <w:p w:rsidR="00EA167E" w:rsidRDefault="00EA167E" w:rsidP="00EA167E"/>
    <w:p w:rsidR="00EA167E" w:rsidRDefault="00EA167E" w:rsidP="00EA167E"/>
    <w:p w:rsidR="00EA167E" w:rsidRDefault="005F65C4" w:rsidP="00EA167E">
      <w:r>
        <w:pict>
          <v:line id="_x0000_s25622" style="position:absolute;left:0;text-align:left;flip:x;z-index:252561408" from="206.8pt,1.8pt" to="206.8pt,34.9pt" o:gfxdata="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A27&#10;uNTYAAAACwEAAA8AAAAAAAAAAQAgAAAAIgAAAGRycy9kb3ducmV2LnhtbFBLAQIUABQAAAAIAIdO&#10;4kBKIhWJ6gEAANwDAAAOAAAAAAAAAAEAIAAAACcBAABkcnMvZTJvRG9jLnhtbFBLBQYAAAAABgAG&#10;AFkBAACDBQAAAAA=&#10;" filled="t" fillcolor="white [3212]">
            <v:stroke endarrow="block"/>
          </v:line>
        </w:pict>
      </w:r>
    </w:p>
    <w:p w:rsidR="00EA167E" w:rsidRDefault="00EA167E" w:rsidP="00EA167E"/>
    <w:p w:rsidR="00EA167E" w:rsidRDefault="005F65C4" w:rsidP="00EA167E">
      <w:r>
        <w:pict>
          <v:shape id="_x0000_s25616" type="#_x0000_t176" style="position:absolute;left:0;text-align:left;margin-left:93.45pt;margin-top:3.7pt;width:208.3pt;height:73.15pt;z-index:252555264;v-text-anchor:middle" o:gfxdata="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CXcRxL2gAAAAsB&#10;AAAPAAAAAAAAAAEAIAAAACIAAABkcnMvZG93bnJldi54bWxQSwECFAAUAAAACACHTuJAJWoIkRkC&#10;AABEBAAADgAAAAAAAAABACAAAAApAQAAZHJzL2Uyb0RvYy54bWxQSwUGAAAAAAYABgBZAQAAtAUA&#10;AAAA&#10;" fillcolor="white [3212]">
            <v:textbox style="mso-next-textbox:#_x0000_s25616" inset="2.16pt,1.44pt,2.16pt,1.44pt">
              <w:txbxContent>
                <w:p w:rsidR="00637C50" w:rsidRDefault="00637C50" w:rsidP="00C3703F">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认定</w:t>
                  </w:r>
                </w:p>
              </w:txbxContent>
            </v:textbox>
          </v:shape>
        </w:pict>
      </w:r>
    </w:p>
    <w:p w:rsidR="00EA167E" w:rsidRDefault="00EA167E" w:rsidP="00EA167E"/>
    <w:p w:rsidR="00EA167E" w:rsidRDefault="00EA167E" w:rsidP="00EA167E"/>
    <w:p w:rsidR="00EA167E" w:rsidRDefault="00EA167E" w:rsidP="00EA167E"/>
    <w:p w:rsidR="00EA167E" w:rsidRDefault="005F65C4" w:rsidP="00EA167E">
      <w:r>
        <w:pict>
          <v:line id="_x0000_s25620" style="position:absolute;left:0;text-align:left;flip:x;z-index:252559360" from="201.75pt,14.45pt" to="201.75pt,47.55pt" o:gfxdata="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Cg&#10;Iuva2gAAAAsBAAAPAAAAAAAAAAEAIAAAACIAAABkcnMvZG93bnJldi54bWxQSwECFAAUAAAACACH&#10;TuJAjv3B3ukBAADcAwAADgAAAAAAAAABACAAAAApAQAAZHJzL2Uyb0RvYy54bWxQSwUGAAAAAAYA&#10;BgBZAQAAhAUAAAAA&#10;" filled="t" fillcolor="white [3212]">
            <v:stroke endarrow="block"/>
          </v:line>
        </w:pict>
      </w:r>
    </w:p>
    <w:p w:rsidR="00EA167E" w:rsidRDefault="00EA167E" w:rsidP="00EA167E"/>
    <w:p w:rsidR="00EA167E" w:rsidRDefault="00EA167E" w:rsidP="00EA167E"/>
    <w:p w:rsidR="00EA167E" w:rsidRDefault="005F65C4" w:rsidP="00EA167E">
      <w:r>
        <w:pict>
          <v:shape id="_x0000_s25617" type="#_x0000_t176" style="position:absolute;left:0;text-align:left;margin-left:54.55pt;margin-top:.75pt;width:284.75pt;height:82.2pt;z-index:252556288;v-text-anchor:middle" o:gfxdata="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LARHTvYAAAACwEA&#10;AA8AAAAAAAAAAQAgAAAAIgAAAGRycy9kb3ducmV2LnhtbFBLAQIUABQAAAAIAIdO4kCRYPqCGgIA&#10;AEUEAAAOAAAAAAAAAAEAIAAAACcBAABkcnMvZTJvRG9jLnhtbFBLBQYAAAAABgAGAFkBAACzBQAA&#10;AAA=&#10;" fillcolor="white [3212]">
            <v:textbox style="mso-next-textbox:#_x0000_s25617" inset="2.16pt,1.44pt,2.16pt,1.44pt">
              <w:txbxContent>
                <w:p w:rsidR="00637C50" w:rsidRDefault="00637C50" w:rsidP="00C3703F">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送达</w:t>
                  </w:r>
                </w:p>
              </w:txbxContent>
            </v:textbox>
          </v:shape>
        </w:pict>
      </w:r>
    </w:p>
    <w:p w:rsidR="00EA167E" w:rsidRDefault="00EA167E" w:rsidP="00EA167E"/>
    <w:p w:rsidR="00EA167E" w:rsidRDefault="00EA167E" w:rsidP="00EA167E"/>
    <w:p w:rsidR="00EA167E" w:rsidRDefault="00EA167E" w:rsidP="00EA167E"/>
    <w:p w:rsidR="00EA167E" w:rsidRDefault="00EA167E" w:rsidP="00EA167E"/>
    <w:p w:rsidR="00EA167E" w:rsidRDefault="005F65C4" w:rsidP="00EA167E">
      <w:r>
        <w:pict>
          <v:line id="_x0000_s25621" style="position:absolute;left:0;text-align:left;flip:x;z-index:252560384" from="200.25pt,4.95pt" to="200.25pt,38.05pt" o:gfxdata="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btHE9oAAAAMAQAADwAAAAAAAAABACAAAAAiAAAAZHJzL2Rvd25yZXYueG1sUEsBAhQAFAAAAAgA&#10;h07iQP5uuCvqAQAA3AMAAA4AAAAAAAAAAQAgAAAAKQEAAGRycy9lMm9Eb2MueG1sUEsFBgAAAAAG&#10;AAYAWQEAAIUFAAAAAA==&#10;" filled="t" fillcolor="white [3212]">
            <v:stroke endarrow="block"/>
          </v:line>
        </w:pict>
      </w:r>
    </w:p>
    <w:p w:rsidR="00EA167E" w:rsidRDefault="00EA167E" w:rsidP="00EA167E"/>
    <w:p w:rsidR="00EA167E" w:rsidRDefault="005F65C4" w:rsidP="00EA167E">
      <w:r>
        <w:pict>
          <v:shape id="_x0000_s25618" type="#_x0000_t176" style="position:absolute;left:0;text-align:left;margin-left:19.25pt;margin-top:7.05pt;width:365.05pt;height:82.2pt;z-index:252557312;v-text-anchor:middle" o:gfxdata="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L6u9Y3ZAAAA&#10;DAEAAA8AAAAAAAAAAQAgAAAAIgAAAGRycy9kb3ducmV2LnhtbFBLAQIUABQAAAAIAIdO4kDxtTpo&#10;HAIAAEUEAAAOAAAAAAAAAAEAIAAAACgBAABkcnMvZTJvRG9jLnhtbFBLBQYAAAAABgAGAFkBAAC2&#10;BQAAAAA=&#10;" fillcolor="white [3212]">
            <v:textbox style="mso-next-textbox:#_x0000_s25618" inset="2.16pt,1.44pt,2.16pt,1.44pt">
              <w:txbxContent>
                <w:p w:rsidR="00637C50" w:rsidRDefault="00637C50" w:rsidP="00C3703F">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存档办结</w:t>
                  </w:r>
                </w:p>
              </w:txbxContent>
            </v:textbox>
          </v:shape>
        </w:pict>
      </w:r>
    </w:p>
    <w:p w:rsidR="00EA167E" w:rsidRDefault="00EA167E" w:rsidP="00EA167E"/>
    <w:p w:rsidR="00EA167E" w:rsidRDefault="00EA167E" w:rsidP="00EA167E"/>
    <w:p w:rsidR="00EA167E" w:rsidRDefault="00EA167E" w:rsidP="00EA167E"/>
    <w:p w:rsidR="00EA167E" w:rsidRDefault="00EA167E" w:rsidP="00EA167E"/>
    <w:p w:rsidR="00C3703F" w:rsidRDefault="00C3703F" w:rsidP="008547D8">
      <w:pPr>
        <w:tabs>
          <w:tab w:val="left" w:pos="747"/>
        </w:tabs>
        <w:rPr>
          <w:b/>
          <w:color w:val="000000"/>
          <w:sz w:val="44"/>
          <w:szCs w:val="44"/>
        </w:rPr>
      </w:pPr>
    </w:p>
    <w:p w:rsidR="00BC17F0" w:rsidRDefault="00BC17F0" w:rsidP="008547D8">
      <w:pPr>
        <w:tabs>
          <w:tab w:val="left" w:pos="747"/>
        </w:tabs>
        <w:rPr>
          <w:rFonts w:hint="eastAsia"/>
          <w:b/>
          <w:color w:val="000000"/>
          <w:sz w:val="36"/>
          <w:szCs w:val="36"/>
        </w:rPr>
      </w:pPr>
    </w:p>
    <w:p w:rsidR="00BC17F0" w:rsidRDefault="00BC17F0" w:rsidP="008547D8">
      <w:pPr>
        <w:tabs>
          <w:tab w:val="left" w:pos="747"/>
        </w:tabs>
        <w:rPr>
          <w:rFonts w:hint="eastAsia"/>
          <w:b/>
          <w:color w:val="000000"/>
          <w:sz w:val="36"/>
          <w:szCs w:val="36"/>
        </w:rPr>
      </w:pPr>
    </w:p>
    <w:p w:rsidR="00BC17F0" w:rsidRDefault="00BC17F0" w:rsidP="008547D8">
      <w:pPr>
        <w:tabs>
          <w:tab w:val="left" w:pos="747"/>
        </w:tabs>
        <w:rPr>
          <w:rFonts w:hint="eastAsia"/>
          <w:b/>
          <w:color w:val="000000"/>
          <w:sz w:val="36"/>
          <w:szCs w:val="36"/>
        </w:rPr>
      </w:pPr>
    </w:p>
    <w:p w:rsidR="00BC17F0" w:rsidRDefault="00BC17F0" w:rsidP="008547D8">
      <w:pPr>
        <w:tabs>
          <w:tab w:val="left" w:pos="747"/>
        </w:tabs>
        <w:rPr>
          <w:rFonts w:hint="eastAsia"/>
          <w:b/>
          <w:color w:val="000000"/>
          <w:sz w:val="36"/>
          <w:szCs w:val="36"/>
        </w:rPr>
      </w:pPr>
    </w:p>
    <w:p w:rsidR="00EA167E" w:rsidRDefault="007C3993" w:rsidP="008547D8">
      <w:pPr>
        <w:tabs>
          <w:tab w:val="left" w:pos="747"/>
        </w:tabs>
        <w:rPr>
          <w:b/>
          <w:color w:val="000000"/>
          <w:sz w:val="36"/>
          <w:szCs w:val="36"/>
        </w:rPr>
      </w:pPr>
      <w:r w:rsidRPr="00C3703F">
        <w:rPr>
          <w:rFonts w:hint="eastAsia"/>
          <w:b/>
          <w:color w:val="000000"/>
          <w:sz w:val="36"/>
          <w:szCs w:val="36"/>
        </w:rPr>
        <w:lastRenderedPageBreak/>
        <w:t>那曲地区双湖</w:t>
      </w:r>
      <w:r w:rsidR="00EA167E" w:rsidRPr="00C3703F">
        <w:rPr>
          <w:rFonts w:hint="eastAsia"/>
          <w:b/>
          <w:color w:val="000000"/>
          <w:sz w:val="36"/>
          <w:szCs w:val="36"/>
        </w:rPr>
        <w:t>县教育（体育）局</w:t>
      </w:r>
      <w:r w:rsidR="00EA167E" w:rsidRPr="00C3703F">
        <w:rPr>
          <w:b/>
          <w:color w:val="000000"/>
          <w:sz w:val="36"/>
          <w:szCs w:val="36"/>
        </w:rPr>
        <w:t>行政</w:t>
      </w:r>
      <w:r w:rsidR="00EA167E" w:rsidRPr="00C3703F">
        <w:rPr>
          <w:rFonts w:hint="eastAsia"/>
          <w:b/>
          <w:color w:val="000000"/>
          <w:sz w:val="36"/>
          <w:szCs w:val="36"/>
        </w:rPr>
        <w:t>许可</w:t>
      </w:r>
      <w:r w:rsidR="00EA167E" w:rsidRPr="00C3703F">
        <w:rPr>
          <w:b/>
          <w:color w:val="000000"/>
          <w:sz w:val="36"/>
          <w:szCs w:val="36"/>
        </w:rPr>
        <w:t>服务</w:t>
      </w:r>
      <w:r w:rsidR="00FE31A0" w:rsidRPr="00C3703F">
        <w:rPr>
          <w:b/>
          <w:color w:val="000000"/>
          <w:sz w:val="36"/>
          <w:szCs w:val="36"/>
        </w:rPr>
        <w:t>流程图</w:t>
      </w:r>
    </w:p>
    <w:p w:rsidR="00C3703F" w:rsidRDefault="00C3703F" w:rsidP="00C3703F">
      <w:pPr>
        <w:jc w:val="right"/>
        <w:rPr>
          <w:rFonts w:eastAsia="仿宋_GB2312"/>
          <w:color w:val="000000"/>
          <w:sz w:val="32"/>
          <w:szCs w:val="32"/>
        </w:rPr>
      </w:pPr>
      <w:r>
        <w:rPr>
          <w:rFonts w:eastAsia="仿宋_GB2312" w:hint="eastAsia"/>
          <w:color w:val="000000"/>
          <w:sz w:val="32"/>
          <w:szCs w:val="32"/>
        </w:rPr>
        <w:t>序号：</w:t>
      </w:r>
      <w:r>
        <w:rPr>
          <w:rFonts w:eastAsia="仿宋_GB2312" w:hint="eastAsia"/>
          <w:color w:val="000000"/>
          <w:sz w:val="32"/>
          <w:szCs w:val="32"/>
        </w:rPr>
        <w:t>8-1</w:t>
      </w:r>
    </w:p>
    <w:p w:rsidR="00EA167E" w:rsidRDefault="00EA167E" w:rsidP="00EA167E">
      <w:pPr>
        <w:rPr>
          <w:rFonts w:ascii="仿宋_GB2312" w:eastAsia="仿宋_GB2312" w:hAnsi="仿宋_GB2312" w:cs="仿宋_GB2312"/>
          <w:bCs/>
          <w:color w:val="000000"/>
          <w:sz w:val="32"/>
          <w:szCs w:val="32"/>
        </w:rPr>
      </w:pPr>
      <w:r>
        <w:rPr>
          <w:rFonts w:hint="eastAsia"/>
          <w:b/>
          <w:color w:val="000000"/>
          <w:sz w:val="32"/>
          <w:szCs w:val="32"/>
        </w:rPr>
        <w:t>职权名称：</w:t>
      </w:r>
      <w:r>
        <w:rPr>
          <w:rFonts w:ascii="仿宋_GB2312" w:eastAsia="仿宋_GB2312" w:hAnsi="仿宋_GB2312" w:cs="仿宋_GB2312" w:hint="eastAsia"/>
          <w:bCs/>
          <w:color w:val="000000"/>
          <w:sz w:val="32"/>
          <w:szCs w:val="32"/>
        </w:rPr>
        <w:t>开办少年儿童体育学校审批</w:t>
      </w:r>
      <w:r w:rsidR="00C3703F">
        <w:rPr>
          <w:rFonts w:ascii="仿宋_GB2312" w:eastAsia="仿宋_GB2312" w:hAnsi="仿宋_GB2312" w:cs="仿宋_GB2312" w:hint="eastAsia"/>
          <w:bCs/>
          <w:color w:val="000000"/>
          <w:sz w:val="32"/>
          <w:szCs w:val="32"/>
        </w:rPr>
        <w:t>（</w:t>
      </w:r>
      <w:r w:rsidR="00C3703F" w:rsidRPr="00C3703F">
        <w:rPr>
          <w:rFonts w:ascii="仿宋_GB2312" w:eastAsia="仿宋_GB2312" w:hAnsi="仿宋_GB2312" w:cs="仿宋_GB2312" w:hint="eastAsia"/>
          <w:bCs/>
          <w:color w:val="000000"/>
          <w:sz w:val="32"/>
          <w:szCs w:val="32"/>
        </w:rPr>
        <w:t>8-1少体校的设立</w:t>
      </w:r>
      <w:r w:rsidR="00C3703F">
        <w:rPr>
          <w:rFonts w:ascii="仿宋_GB2312" w:eastAsia="仿宋_GB2312" w:hAnsi="仿宋_GB2312" w:cs="仿宋_GB2312" w:hint="eastAsia"/>
          <w:bCs/>
          <w:color w:val="000000"/>
          <w:sz w:val="32"/>
          <w:szCs w:val="32"/>
        </w:rPr>
        <w:t>）</w:t>
      </w:r>
    </w:p>
    <w:p w:rsidR="00EA167E" w:rsidRDefault="005F65C4" w:rsidP="00EA167E">
      <w:pPr>
        <w:rPr>
          <w:rFonts w:ascii="宋体" w:eastAsia="宋体" w:hAnsi="宋体" w:cs="宋体"/>
          <w:vanish/>
          <w:sz w:val="24"/>
        </w:rPr>
      </w:pPr>
      <w:r w:rsidRPr="005F65C4">
        <w:pict>
          <v:shape id="_x0000_s25623" type="#_x0000_t176" style="position:absolute;left:0;text-align:left;margin-left:160.9pt;margin-top:7.9pt;width:99.8pt;height:43.2pt;z-index:252563456;v-text-anchor:middle" o:gfxdata="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ggOf89kAAAAKAQAADwAAAAAAAAABACAAAAAiAAAAZHJzL2Rvd25yZXYueG1sUEsBAhQAFAAA&#10;AAgAh07iQJnO7TEnAgAAXQQAAA4AAAAAAAAAAQAgAAAAKAEAAGRycy9lMm9Eb2MueG1sUEsFBgAA&#10;AAAGAAYAWQEAAMEFAAAAAA==&#10;" fillcolor="white [3201]" strokecolor="black [3200]" strokeweight="1pt">
            <v:textbox style="mso-next-textbox:#_x0000_s25623" inset="2.16pt,1.44pt,2.16pt,1.44pt">
              <w:txbxContent>
                <w:p w:rsidR="00637C50" w:rsidRDefault="00637C50" w:rsidP="00C3703F">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申请</w:t>
                  </w:r>
                </w:p>
              </w:txbxContent>
            </v:textbox>
          </v:shape>
        </w:pict>
      </w:r>
    </w:p>
    <w:p w:rsidR="00EA167E" w:rsidRDefault="00EA167E" w:rsidP="00EA167E">
      <w:pPr>
        <w:rPr>
          <w:rFonts w:ascii="宋体" w:eastAsia="宋体" w:hAnsi="宋体" w:cs="宋体"/>
          <w:vanish/>
          <w:sz w:val="24"/>
        </w:rPr>
      </w:pPr>
    </w:p>
    <w:p w:rsidR="00EA167E" w:rsidRDefault="00EA167E" w:rsidP="00EA167E">
      <w:pPr>
        <w:rPr>
          <w:rFonts w:ascii="宋体" w:eastAsia="宋体" w:hAnsi="宋体" w:cs="宋体"/>
          <w:vanish/>
          <w:sz w:val="24"/>
        </w:rPr>
      </w:pPr>
    </w:p>
    <w:p w:rsidR="00EA167E" w:rsidRDefault="005F65C4" w:rsidP="00EA167E">
      <w:pPr>
        <w:rPr>
          <w:rFonts w:ascii="宋体" w:eastAsia="宋体" w:hAnsi="宋体" w:cs="宋体"/>
          <w:vanish/>
          <w:sz w:val="24"/>
        </w:rPr>
      </w:pPr>
      <w:r w:rsidRPr="005F65C4">
        <w:pict>
          <v:line id="_x0000_s25624" style="position:absolute;left:0;text-align:left;flip:x;z-index:252564480" from="209.45pt,4.3pt" to="209.45pt,37.4pt" o:gfxdata="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G+USBjY&#10;AAAACwEAAA8AAAAAAAAAAQAgAAAAIgAAAGRycy9kb3ducmV2LnhtbFBLAQIUABQAAAAIAIdO4kAZ&#10;MgPn5wEAANwDAAAOAAAAAAAAAAEAIAAAACcBAABkcnMvZTJvRG9jLnhtbFBLBQYAAAAABgAGAFkB&#10;AACABQAAAAA=&#10;" filled="t" fillcolor="white [3212]">
            <v:stroke endarrow="block"/>
          </v:line>
        </w:pict>
      </w:r>
    </w:p>
    <w:p w:rsidR="00EA167E" w:rsidRDefault="00EA167E" w:rsidP="00EA167E">
      <w:pPr>
        <w:rPr>
          <w:rFonts w:ascii="宋体" w:eastAsia="宋体" w:hAnsi="宋体" w:cs="宋体"/>
          <w:vanish/>
          <w:sz w:val="24"/>
        </w:rPr>
      </w:pPr>
    </w:p>
    <w:p w:rsidR="00EA167E" w:rsidRDefault="005F65C4" w:rsidP="00EA167E">
      <w:pPr>
        <w:rPr>
          <w:rFonts w:ascii="宋体" w:eastAsia="宋体" w:hAnsi="宋体" w:cs="宋体"/>
          <w:vanish/>
          <w:sz w:val="24"/>
        </w:rPr>
      </w:pPr>
      <w:r w:rsidRPr="005F65C4">
        <w:pict>
          <v:shape id="_x0000_s25625" type="#_x0000_t176" style="position:absolute;left:0;text-align:left;margin-left:143.2pt;margin-top:6.2pt;width:128.95pt;height:53.65pt;z-index:252565504;v-text-anchor:middle" o:gfxdata="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nw3/BNkAAAAL&#10;AQAADwAAAAAAAAABACAAAAAiAAAAZHJzL2Rvd25yZXYueG1sUEsBAhQAFAAAAAgAh07iQL9ggm0b&#10;AgAARAQAAA4AAAAAAAAAAQAgAAAAKAEAAGRycy9lMm9Eb2MueG1sUEsFBgAAAAAGAAYAWQEAALUF&#10;AAAAAA==&#10;" fillcolor="white [3212]">
            <v:textbox style="mso-next-textbox:#_x0000_s25625" inset="2.16pt,1.44pt,2.16pt,1.44pt">
              <w:txbxContent>
                <w:p w:rsidR="00637C50" w:rsidRDefault="00637C50" w:rsidP="00C3703F">
                  <w:pPr>
                    <w:jc w:val="center"/>
                    <w:rPr>
                      <w:rFonts w:ascii="仿宋_GB2312" w:eastAsia="仿宋_GB2312" w:hAnsi="仿宋_GB2312" w:cs="仿宋_GB2312"/>
                      <w:b/>
                      <w:bCs/>
                      <w:sz w:val="32"/>
                      <w:szCs w:val="32"/>
                    </w:rPr>
                  </w:pPr>
                  <w:r>
                    <w:rPr>
                      <w:rFonts w:ascii="仿宋_GB2312" w:eastAsia="仿宋_GB2312" w:hAnsi="仿宋_GB2312" w:cs="仿宋_GB2312" w:hint="eastAsia"/>
                      <w:b/>
                      <w:bCs/>
                      <w:color w:val="000000"/>
                      <w:sz w:val="32"/>
                      <w:szCs w:val="32"/>
                    </w:rPr>
                    <w:t>受理</w:t>
                  </w:r>
                </w:p>
                <w:p w:rsidR="00637C50" w:rsidRDefault="00637C50" w:rsidP="00C3703F"/>
              </w:txbxContent>
            </v:textbox>
          </v:shape>
        </w:pict>
      </w:r>
    </w:p>
    <w:p w:rsidR="00EA167E" w:rsidRDefault="00EA167E" w:rsidP="00EA167E">
      <w:pPr>
        <w:rPr>
          <w:rFonts w:ascii="宋体" w:eastAsia="宋体" w:hAnsi="宋体" w:cs="宋体"/>
          <w:vanish/>
          <w:sz w:val="24"/>
        </w:rPr>
      </w:pPr>
    </w:p>
    <w:p w:rsidR="00EA167E" w:rsidRDefault="00EA167E" w:rsidP="00EA167E">
      <w:pPr>
        <w:rPr>
          <w:rFonts w:ascii="宋体" w:eastAsia="宋体" w:hAnsi="宋体" w:cs="宋体"/>
          <w:vanish/>
          <w:sz w:val="24"/>
        </w:rPr>
      </w:pPr>
    </w:p>
    <w:p w:rsidR="00EA167E" w:rsidRDefault="005F65C4" w:rsidP="00EA167E">
      <w:pPr>
        <w:tabs>
          <w:tab w:val="left" w:pos="747"/>
        </w:tabs>
        <w:jc w:val="left"/>
        <w:rPr>
          <w:rFonts w:ascii="宋体" w:eastAsia="宋体" w:hAnsi="宋体" w:cs="宋体"/>
          <w:sz w:val="24"/>
        </w:rPr>
      </w:pPr>
      <w:r w:rsidRPr="005F65C4">
        <w:pict>
          <v:line id="_x0000_s25629" style="position:absolute;z-index:252569600" from="207.2pt,13.05pt" to="207.2pt,46.05pt" o:gfxdata="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CIXsck2wAA&#10;AAsBAAAPAAAAAAAAAAEAIAAAACIAAABkcnMvZG93bnJldi54bWxQSwECFAAUAAAACACHTuJAtEm/&#10;BOIBAADSAwAADgAAAAAAAAABACAAAAAqAQAAZHJzL2Uyb0RvYy54bWxQSwUGAAAAAAYABgBZAQAA&#10;fgUAAAAA&#10;" filled="t" fillcolor="white [3212]">
            <v:stroke endarrow="block"/>
          </v:line>
        </w:pict>
      </w:r>
      <w:r w:rsidR="004229B0">
        <w:rPr>
          <w:rFonts w:ascii="宋体" w:eastAsia="宋体" w:hAnsi="宋体" w:cs="宋体" w:hint="eastAsia"/>
          <w:vanish/>
          <w:sz w:val="24"/>
        </w:rPr>
        <w:t xml:space="preserve"> </w:t>
      </w:r>
    </w:p>
    <w:p w:rsidR="00EA167E" w:rsidRDefault="00EA167E" w:rsidP="00EA167E"/>
    <w:p w:rsidR="00EA167E" w:rsidRDefault="005F65C4" w:rsidP="00EA167E">
      <w:r>
        <w:pict>
          <v:shape id="_x0000_s25626" type="#_x0000_t176" style="position:absolute;left:0;text-align:left;margin-left:123.4pt;margin-top:14.85pt;width:164.8pt;height:70.95pt;z-index:252566528;v-text-anchor:middle" o:gfxdata="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OShQ/9sAAAAL&#10;AQAADwAAAAAAAAABACAAAAAiAAAAZHJzL2Rvd25yZXYueG1sUEsBAhQAFAAAAAgAh07iQMCjDKkZ&#10;AgAARAQAAA4AAAAAAAAAAQAgAAAAKgEAAGRycy9lMm9Eb2MueG1sUEsFBgAAAAAGAAYAWQEAALUF&#10;AAAAAA==&#10;" fillcolor="white [3212]">
            <v:textbox style="mso-next-textbox:#_x0000_s25626" inset="2.16pt,1.44pt,2.16pt,1.44pt">
              <w:txbxContent>
                <w:p w:rsidR="00637C50" w:rsidRDefault="00637C50" w:rsidP="00C3703F">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审核</w:t>
                  </w:r>
                </w:p>
              </w:txbxContent>
            </v:textbox>
          </v:shape>
        </w:pict>
      </w:r>
    </w:p>
    <w:p w:rsidR="00EA167E" w:rsidRDefault="00EA167E" w:rsidP="00EA167E"/>
    <w:p w:rsidR="00EA167E" w:rsidRDefault="00EA167E" w:rsidP="00EA167E"/>
    <w:p w:rsidR="00EA167E" w:rsidRDefault="00EA167E" w:rsidP="00EA167E"/>
    <w:p w:rsidR="00EA167E" w:rsidRDefault="00EA167E" w:rsidP="00EA167E"/>
    <w:p w:rsidR="00EA167E" w:rsidRDefault="005F65C4" w:rsidP="00EA167E">
      <w:r>
        <w:pict>
          <v:line id="_x0000_s25632" style="position:absolute;left:0;text-align:left;flip:x;z-index:252572672" from="207.2pt,7.8pt" to="207.2pt,40.9pt" o:gfxdata="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A27&#10;uNTYAAAACwEAAA8AAAAAAAAAAQAgAAAAIgAAAGRycy9kb3ducmV2LnhtbFBLAQIUABQAAAAIAIdO&#10;4kBmDe9k6gEAANwDAAAOAAAAAAAAAAEAIAAAACcBAABkcnMvZTJvRG9jLnhtbFBLBQYAAAAABgAG&#10;AFkBAACDBQAAAAA=&#10;" filled="t" fillcolor="white [3212]">
            <v:stroke endarrow="block"/>
          </v:line>
        </w:pict>
      </w:r>
    </w:p>
    <w:p w:rsidR="00EA167E" w:rsidRDefault="00EA167E" w:rsidP="00EA167E"/>
    <w:p w:rsidR="00EA167E" w:rsidRDefault="005F65C4" w:rsidP="00EA167E">
      <w:r>
        <w:pict>
          <v:shape id="_x0000_s25627" type="#_x0000_t176" style="position:absolute;left:0;text-align:left;margin-left:100.95pt;margin-top:9.7pt;width:208.3pt;height:73.15pt;z-index:252567552;v-text-anchor:middle" o:gfxdata="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CXcRxL2gAAAAsB&#10;AAAPAAAAAAAAAAEAIAAAACIAAABkcnMvZG93bnJldi54bWxQSwECFAAUAAAACACHTuJAYhASjBkC&#10;AABEBAAADgAAAAAAAAABACAAAAApAQAAZHJzL2Uyb0RvYy54bWxQSwUGAAAAAAYABgBZAQAAtAUA&#10;AAAA&#10;" fillcolor="white [3212]">
            <v:textbox style="mso-next-textbox:#_x0000_s25627" inset="2.16pt,1.44pt,2.16pt,1.44pt">
              <w:txbxContent>
                <w:p w:rsidR="00637C50" w:rsidRDefault="00637C50" w:rsidP="00C3703F">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认定</w:t>
                  </w:r>
                </w:p>
              </w:txbxContent>
            </v:textbox>
          </v:shape>
        </w:pict>
      </w:r>
    </w:p>
    <w:p w:rsidR="00EA167E" w:rsidRDefault="00EA167E" w:rsidP="00EA167E"/>
    <w:p w:rsidR="00EA167E" w:rsidRDefault="00EA167E" w:rsidP="00EA167E"/>
    <w:p w:rsidR="00EA167E" w:rsidRDefault="00EA167E" w:rsidP="00EA167E"/>
    <w:p w:rsidR="00EA167E" w:rsidRDefault="00EA167E" w:rsidP="00EA167E"/>
    <w:p w:rsidR="00EA167E" w:rsidRDefault="005F65C4" w:rsidP="00EA167E">
      <w:r>
        <w:pict>
          <v:line id="_x0000_s25630" style="position:absolute;left:0;text-align:left;flip:x;z-index:252570624" from="207.2pt,4.85pt" to="207.2pt,37.95pt" o:gfxdata="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oCLr2toAAAALAQAADwAAAAAAAAABACAAAAAiAAAAZHJzL2Rvd25yZXYueG1sUEsBAhQAFAAAAAgA&#10;h07iQBaelpHqAQAA3AMAAA4AAAAAAAAAAQAgAAAAKQEAAGRycy9lMm9Eb2MueG1sUEsFBgAAAAAG&#10;AAYAWQEAAIUFAAAAAA==&#10;" filled="t" fillcolor="white [3212]">
            <v:stroke endarrow="block"/>
          </v:line>
        </w:pict>
      </w:r>
    </w:p>
    <w:p w:rsidR="00EA167E" w:rsidRDefault="00EA167E" w:rsidP="00EA167E"/>
    <w:p w:rsidR="00EA167E" w:rsidRDefault="005F65C4" w:rsidP="00EA167E">
      <w:r>
        <w:pict>
          <v:shape id="_x0000_s25628" type="#_x0000_t176" style="position:absolute;left:0;text-align:left;margin-left:59.8pt;margin-top:6.75pt;width:284.75pt;height:82.2pt;z-index:252568576;v-text-anchor:middle" o:gfxdata="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LARHTvYAAAACwEA&#10;AA8AAAAAAAAAAQAgAAAAIgAAAGRycy9kb3ducmV2LnhtbFBLAQIUABQAAAAIAIdO4kBl1whzGgIA&#10;AEUEAAAOAAAAAAAAAAEAIAAAACcBAABkcnMvZTJvRG9jLnhtbFBLBQYAAAAABgAGAFkBAACzBQAA&#10;AAA=&#10;" fillcolor="white [3212]">
            <v:textbox style="mso-next-textbox:#_x0000_s25628" inset="2.16pt,1.44pt,2.16pt,1.44pt">
              <w:txbxContent>
                <w:p w:rsidR="00637C50" w:rsidRDefault="00637C50" w:rsidP="00C3703F">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送达</w:t>
                  </w:r>
                </w:p>
              </w:txbxContent>
            </v:textbox>
          </v:shape>
        </w:pict>
      </w:r>
    </w:p>
    <w:p w:rsidR="00EA167E" w:rsidRDefault="00EA167E" w:rsidP="00EA167E"/>
    <w:p w:rsidR="00EA167E" w:rsidRDefault="00EA167E" w:rsidP="00EA167E"/>
    <w:p w:rsidR="00EA167E" w:rsidRDefault="00EA167E" w:rsidP="00EA167E"/>
    <w:p w:rsidR="008547D8" w:rsidRDefault="005F65C4" w:rsidP="000E558B">
      <w:pPr>
        <w:tabs>
          <w:tab w:val="left" w:pos="747"/>
        </w:tabs>
        <w:rPr>
          <w:b/>
          <w:color w:val="000000"/>
          <w:sz w:val="44"/>
          <w:szCs w:val="44"/>
        </w:rPr>
      </w:pPr>
      <w:r w:rsidRPr="005F65C4">
        <w:pict>
          <v:line id="_x0000_s25631" style="position:absolute;left:0;text-align:left;flip:x;z-index:252571648" from="209.45pt,30.5pt" to="209.45pt,63.6pt" o:gfxdata="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P27RxPaAAAADAEAAA8AAAAAAAAAAQAgAAAAIgAAAGRycy9kb3ducmV2LnhtbFBLAQIUABQAAAAI&#10;AIdO4kCFbGk26wEAANwDAAAOAAAAAAAAAAEAIAAAACkBAABkcnMvZTJvRG9jLnhtbFBLBQYAAAAA&#10;BgAGAFkBAACGBQAAAAA=&#10;" filled="t" fillcolor="white [3212]">
            <v:stroke endarrow="block"/>
          </v:line>
        </w:pict>
      </w:r>
    </w:p>
    <w:p w:rsidR="008547D8" w:rsidRDefault="008547D8" w:rsidP="000E558B">
      <w:pPr>
        <w:tabs>
          <w:tab w:val="left" w:pos="747"/>
        </w:tabs>
        <w:rPr>
          <w:b/>
          <w:color w:val="000000"/>
          <w:sz w:val="44"/>
          <w:szCs w:val="44"/>
        </w:rPr>
      </w:pPr>
    </w:p>
    <w:p w:rsidR="008547D8" w:rsidRDefault="005F65C4" w:rsidP="000E558B">
      <w:pPr>
        <w:tabs>
          <w:tab w:val="left" w:pos="747"/>
        </w:tabs>
        <w:rPr>
          <w:b/>
          <w:color w:val="000000"/>
          <w:sz w:val="44"/>
          <w:szCs w:val="44"/>
        </w:rPr>
      </w:pPr>
      <w:r w:rsidRPr="005F65C4">
        <w:pict>
          <v:shape id="_x0000_s2160" type="#_x0000_t176" style="position:absolute;left:0;text-align:left;margin-left:23pt;margin-top:1.2pt;width:365.05pt;height:82.2pt;z-index:251770880;v-text-anchor:middle" o:gfxdata="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vq71jdkAAAAM&#10;AQAADwAAAAAAAAABACAAAAAiAAAAZHJzL2Rvd25yZXYueG1sUEsBAhQAFAAAAAgAh07iQG/R6+8b&#10;AgAARQQAAA4AAAAAAAAAAQAgAAAAKAEAAGRycy9lMm9Eb2MueG1sUEsFBgAAAAAGAAYAWQEAALUF&#10;AAAAAA==&#10;" fillcolor="white [3212]">
            <v:textbox style="mso-next-textbox:#_x0000_s2160" inset="2.16pt,1.44pt,2.16pt,1.44pt">
              <w:txbxContent>
                <w:p w:rsidR="00637C50" w:rsidRDefault="00637C50" w:rsidP="00EA167E">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存档办结</w:t>
                  </w:r>
                </w:p>
              </w:txbxContent>
            </v:textbox>
          </v:shape>
        </w:pict>
      </w:r>
    </w:p>
    <w:p w:rsidR="008547D8" w:rsidRDefault="008547D8" w:rsidP="000E558B">
      <w:pPr>
        <w:tabs>
          <w:tab w:val="left" w:pos="747"/>
        </w:tabs>
        <w:rPr>
          <w:b/>
          <w:color w:val="000000"/>
          <w:sz w:val="44"/>
          <w:szCs w:val="44"/>
        </w:rPr>
      </w:pPr>
    </w:p>
    <w:p w:rsidR="00C3703F" w:rsidRDefault="00C3703F" w:rsidP="000E558B">
      <w:pPr>
        <w:tabs>
          <w:tab w:val="left" w:pos="747"/>
        </w:tabs>
        <w:rPr>
          <w:b/>
          <w:color w:val="000000"/>
          <w:sz w:val="44"/>
          <w:szCs w:val="44"/>
        </w:rPr>
      </w:pPr>
    </w:p>
    <w:p w:rsidR="00BC17F0" w:rsidRDefault="00BC17F0" w:rsidP="000E558B">
      <w:pPr>
        <w:tabs>
          <w:tab w:val="left" w:pos="747"/>
        </w:tabs>
        <w:rPr>
          <w:rFonts w:hint="eastAsia"/>
          <w:b/>
          <w:color w:val="000000"/>
          <w:sz w:val="36"/>
          <w:szCs w:val="36"/>
        </w:rPr>
      </w:pPr>
    </w:p>
    <w:p w:rsidR="00BC17F0" w:rsidRDefault="00BC17F0" w:rsidP="000E558B">
      <w:pPr>
        <w:tabs>
          <w:tab w:val="left" w:pos="747"/>
        </w:tabs>
        <w:rPr>
          <w:rFonts w:hint="eastAsia"/>
          <w:b/>
          <w:color w:val="000000"/>
          <w:sz w:val="36"/>
          <w:szCs w:val="36"/>
        </w:rPr>
      </w:pPr>
    </w:p>
    <w:p w:rsidR="00BC17F0" w:rsidRDefault="00BC17F0" w:rsidP="000E558B">
      <w:pPr>
        <w:tabs>
          <w:tab w:val="left" w:pos="747"/>
        </w:tabs>
        <w:rPr>
          <w:rFonts w:hint="eastAsia"/>
          <w:b/>
          <w:color w:val="000000"/>
          <w:sz w:val="36"/>
          <w:szCs w:val="36"/>
        </w:rPr>
      </w:pPr>
    </w:p>
    <w:p w:rsidR="00BC17F0" w:rsidRDefault="00BC17F0" w:rsidP="000E558B">
      <w:pPr>
        <w:tabs>
          <w:tab w:val="left" w:pos="747"/>
        </w:tabs>
        <w:rPr>
          <w:rFonts w:hint="eastAsia"/>
          <w:b/>
          <w:color w:val="000000"/>
          <w:sz w:val="36"/>
          <w:szCs w:val="36"/>
        </w:rPr>
      </w:pPr>
    </w:p>
    <w:p w:rsidR="00EA167E" w:rsidRDefault="007C3993" w:rsidP="000E558B">
      <w:pPr>
        <w:tabs>
          <w:tab w:val="left" w:pos="747"/>
        </w:tabs>
        <w:rPr>
          <w:b/>
          <w:color w:val="000000"/>
          <w:sz w:val="36"/>
          <w:szCs w:val="36"/>
        </w:rPr>
      </w:pPr>
      <w:r w:rsidRPr="00C3703F">
        <w:rPr>
          <w:rFonts w:hint="eastAsia"/>
          <w:b/>
          <w:color w:val="000000"/>
          <w:sz w:val="36"/>
          <w:szCs w:val="36"/>
        </w:rPr>
        <w:lastRenderedPageBreak/>
        <w:t>那曲地区双湖</w:t>
      </w:r>
      <w:r w:rsidR="00EA167E" w:rsidRPr="00C3703F">
        <w:rPr>
          <w:rFonts w:hint="eastAsia"/>
          <w:b/>
          <w:color w:val="000000"/>
          <w:sz w:val="36"/>
          <w:szCs w:val="36"/>
        </w:rPr>
        <w:t>县教育（体育）局</w:t>
      </w:r>
      <w:r w:rsidR="00EA167E" w:rsidRPr="00C3703F">
        <w:rPr>
          <w:b/>
          <w:color w:val="000000"/>
          <w:sz w:val="36"/>
          <w:szCs w:val="36"/>
        </w:rPr>
        <w:t>行政</w:t>
      </w:r>
      <w:r w:rsidR="00EA167E" w:rsidRPr="00C3703F">
        <w:rPr>
          <w:rFonts w:hint="eastAsia"/>
          <w:b/>
          <w:color w:val="000000"/>
          <w:sz w:val="36"/>
          <w:szCs w:val="36"/>
        </w:rPr>
        <w:t>许可</w:t>
      </w:r>
      <w:r w:rsidR="00EA167E" w:rsidRPr="00C3703F">
        <w:rPr>
          <w:b/>
          <w:color w:val="000000"/>
          <w:sz w:val="36"/>
          <w:szCs w:val="36"/>
        </w:rPr>
        <w:t>服务</w:t>
      </w:r>
      <w:r w:rsidR="00FE31A0" w:rsidRPr="00C3703F">
        <w:rPr>
          <w:b/>
          <w:color w:val="000000"/>
          <w:sz w:val="36"/>
          <w:szCs w:val="36"/>
        </w:rPr>
        <w:t>流程图</w:t>
      </w:r>
    </w:p>
    <w:p w:rsidR="00C3703F" w:rsidRDefault="00C3703F" w:rsidP="00C3703F">
      <w:pPr>
        <w:jc w:val="right"/>
        <w:rPr>
          <w:rFonts w:eastAsia="仿宋_GB2312"/>
          <w:color w:val="000000"/>
          <w:sz w:val="32"/>
          <w:szCs w:val="32"/>
        </w:rPr>
      </w:pPr>
      <w:r>
        <w:rPr>
          <w:rFonts w:eastAsia="仿宋_GB2312" w:hint="eastAsia"/>
          <w:color w:val="000000"/>
          <w:sz w:val="32"/>
          <w:szCs w:val="32"/>
        </w:rPr>
        <w:t>序号：</w:t>
      </w:r>
      <w:r>
        <w:rPr>
          <w:rFonts w:eastAsia="仿宋_GB2312" w:hint="eastAsia"/>
          <w:color w:val="000000"/>
          <w:sz w:val="32"/>
          <w:szCs w:val="32"/>
        </w:rPr>
        <w:t>8-2</w:t>
      </w:r>
    </w:p>
    <w:p w:rsidR="00EA167E" w:rsidRDefault="00EA167E" w:rsidP="00EA167E">
      <w:pPr>
        <w:rPr>
          <w:rFonts w:ascii="仿宋_GB2312" w:eastAsia="仿宋_GB2312" w:hAnsi="仿宋_GB2312" w:cs="仿宋_GB2312"/>
          <w:bCs/>
          <w:color w:val="000000"/>
          <w:sz w:val="32"/>
          <w:szCs w:val="32"/>
        </w:rPr>
      </w:pPr>
      <w:r>
        <w:rPr>
          <w:rFonts w:hint="eastAsia"/>
          <w:b/>
          <w:color w:val="000000"/>
          <w:sz w:val="32"/>
          <w:szCs w:val="32"/>
        </w:rPr>
        <w:t>职权名称：</w:t>
      </w:r>
      <w:r w:rsidR="00C3703F">
        <w:rPr>
          <w:rFonts w:ascii="仿宋_GB2312" w:eastAsia="仿宋_GB2312" w:hAnsi="仿宋_GB2312" w:cs="仿宋_GB2312" w:hint="eastAsia"/>
          <w:bCs/>
          <w:color w:val="000000"/>
          <w:sz w:val="32"/>
          <w:szCs w:val="32"/>
        </w:rPr>
        <w:t>开办少年儿童体育学校审批（</w:t>
      </w:r>
      <w:r w:rsidR="00C3703F" w:rsidRPr="00C3703F">
        <w:rPr>
          <w:rFonts w:ascii="仿宋_GB2312" w:eastAsia="仿宋_GB2312" w:hAnsi="仿宋_GB2312" w:cs="仿宋_GB2312" w:hint="eastAsia"/>
          <w:bCs/>
          <w:color w:val="000000"/>
          <w:sz w:val="32"/>
          <w:szCs w:val="32"/>
        </w:rPr>
        <w:t>8-2少体校的变更</w:t>
      </w:r>
      <w:r w:rsidR="00C3703F">
        <w:rPr>
          <w:rFonts w:ascii="仿宋_GB2312" w:eastAsia="仿宋_GB2312" w:hAnsi="仿宋_GB2312" w:cs="仿宋_GB2312" w:hint="eastAsia"/>
          <w:bCs/>
          <w:color w:val="000000"/>
          <w:sz w:val="32"/>
          <w:szCs w:val="32"/>
        </w:rPr>
        <w:t>）</w:t>
      </w:r>
    </w:p>
    <w:p w:rsidR="00EA167E" w:rsidRDefault="005F65C4" w:rsidP="00EA167E">
      <w:pPr>
        <w:rPr>
          <w:rFonts w:ascii="宋体" w:eastAsia="宋体" w:hAnsi="宋体" w:cs="宋体"/>
          <w:vanish/>
          <w:sz w:val="24"/>
        </w:rPr>
      </w:pPr>
      <w:r w:rsidRPr="005F65C4">
        <w:pict>
          <v:shape id="_x0000_s25644" type="#_x0000_t176" style="position:absolute;left:0;text-align:left;margin-left:150.4pt;margin-top:11.1pt;width:99.8pt;height:43.2pt;z-index:252585984;v-text-anchor:middle" o:gfxdata="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ggOf89kAAAAKAQAADwAAAAAAAAABACAAAAAiAAAAZHJzL2Rvd25yZXYueG1sUEsBAhQAFAAA&#10;AAgAh07iQJnO7TEnAgAAXQQAAA4AAAAAAAAAAQAgAAAAKAEAAGRycy9lMm9Eb2MueG1sUEsFBgAA&#10;AAAGAAYAWQEAAMEFAAAAAA==&#10;" fillcolor="white [3201]" strokecolor="black [3200]" strokeweight="1pt">
            <v:textbox style="mso-next-textbox:#_x0000_s25644" inset="2.16pt,1.44pt,2.16pt,1.44pt">
              <w:txbxContent>
                <w:p w:rsidR="00637C50" w:rsidRDefault="00637C50" w:rsidP="00C3703F">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申请</w:t>
                  </w:r>
                </w:p>
              </w:txbxContent>
            </v:textbox>
          </v:shape>
        </w:pict>
      </w:r>
    </w:p>
    <w:p w:rsidR="00EA167E" w:rsidRDefault="00EA167E" w:rsidP="00EA167E">
      <w:pPr>
        <w:rPr>
          <w:rFonts w:ascii="宋体" w:eastAsia="宋体" w:hAnsi="宋体" w:cs="宋体"/>
          <w:vanish/>
          <w:sz w:val="24"/>
        </w:rPr>
      </w:pPr>
    </w:p>
    <w:p w:rsidR="00EA167E" w:rsidRDefault="00EA167E" w:rsidP="00EA167E">
      <w:pPr>
        <w:rPr>
          <w:rFonts w:ascii="宋体" w:eastAsia="宋体" w:hAnsi="宋体" w:cs="宋体"/>
          <w:vanish/>
          <w:sz w:val="24"/>
        </w:rPr>
      </w:pPr>
    </w:p>
    <w:p w:rsidR="00EA167E" w:rsidRDefault="005F65C4" w:rsidP="00EA167E">
      <w:pPr>
        <w:rPr>
          <w:rFonts w:ascii="宋体" w:eastAsia="宋体" w:hAnsi="宋体" w:cs="宋体"/>
          <w:vanish/>
          <w:sz w:val="24"/>
        </w:rPr>
      </w:pPr>
      <w:r w:rsidRPr="005F65C4">
        <w:pict>
          <v:line id="_x0000_s25645" style="position:absolute;left:0;text-align:left;flip:x;z-index:252587008" from="204.15pt,7.5pt" to="204.15pt,40.6pt" o:gfxdata="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G+USBjY&#10;AAAACwEAAA8AAAAAAAAAAQAgAAAAIgAAAGRycy9kb3ducmV2LnhtbFBLAQIUABQAAAAIAIdO4kAZ&#10;MgPn5wEAANwDAAAOAAAAAAAAAAEAIAAAACcBAABkcnMvZTJvRG9jLnhtbFBLBQYAAAAABgAGAFkB&#10;AACABQAAAAA=&#10;" filled="t" fillcolor="white [3212]">
            <v:stroke endarrow="block"/>
          </v:line>
        </w:pict>
      </w:r>
    </w:p>
    <w:p w:rsidR="00EA167E" w:rsidRDefault="00EA167E" w:rsidP="00EA167E">
      <w:pPr>
        <w:rPr>
          <w:rFonts w:ascii="宋体" w:eastAsia="宋体" w:hAnsi="宋体" w:cs="宋体"/>
          <w:vanish/>
          <w:sz w:val="24"/>
        </w:rPr>
      </w:pPr>
    </w:p>
    <w:p w:rsidR="00EA167E" w:rsidRDefault="005F65C4" w:rsidP="00EA167E">
      <w:pPr>
        <w:rPr>
          <w:rFonts w:ascii="宋体" w:eastAsia="宋体" w:hAnsi="宋体" w:cs="宋体"/>
          <w:vanish/>
          <w:sz w:val="24"/>
        </w:rPr>
      </w:pPr>
      <w:r w:rsidRPr="005F65C4">
        <w:pict>
          <v:shape id="_x0000_s25646" type="#_x0000_t176" style="position:absolute;left:0;text-align:left;margin-left:138.7pt;margin-top:9.4pt;width:128.95pt;height:58.9pt;z-index:252588032;v-text-anchor:middle" o:gfxdata="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nw3/BNkAAAAL&#10;AQAADwAAAAAAAAABACAAAAAiAAAAZHJzL2Rvd25yZXYueG1sUEsBAhQAFAAAAAgAh07iQL9ggm0b&#10;AgAARAQAAA4AAAAAAAAAAQAgAAAAKAEAAGRycy9lMm9Eb2MueG1sUEsFBgAAAAAGAAYAWQEAALUF&#10;AAAAAA==&#10;" fillcolor="white [3212]">
            <v:textbox style="mso-next-textbox:#_x0000_s25646" inset="2.16pt,1.44pt,2.16pt,1.44pt">
              <w:txbxContent>
                <w:p w:rsidR="00637C50" w:rsidRDefault="00637C50" w:rsidP="00C3703F">
                  <w:pPr>
                    <w:jc w:val="center"/>
                    <w:rPr>
                      <w:rFonts w:ascii="仿宋_GB2312" w:eastAsia="仿宋_GB2312" w:hAnsi="仿宋_GB2312" w:cs="仿宋_GB2312"/>
                      <w:b/>
                      <w:bCs/>
                      <w:sz w:val="32"/>
                      <w:szCs w:val="32"/>
                    </w:rPr>
                  </w:pPr>
                  <w:r>
                    <w:rPr>
                      <w:rFonts w:ascii="仿宋_GB2312" w:eastAsia="仿宋_GB2312" w:hAnsi="仿宋_GB2312" w:cs="仿宋_GB2312" w:hint="eastAsia"/>
                      <w:b/>
                      <w:bCs/>
                      <w:color w:val="000000"/>
                      <w:sz w:val="32"/>
                      <w:szCs w:val="32"/>
                    </w:rPr>
                    <w:t>受理</w:t>
                  </w:r>
                </w:p>
                <w:p w:rsidR="00637C50" w:rsidRDefault="00637C50" w:rsidP="00C3703F"/>
              </w:txbxContent>
            </v:textbox>
          </v:shape>
        </w:pict>
      </w:r>
    </w:p>
    <w:p w:rsidR="00EA167E" w:rsidRDefault="00EA167E" w:rsidP="00EA167E">
      <w:pPr>
        <w:rPr>
          <w:rFonts w:ascii="宋体" w:eastAsia="宋体" w:hAnsi="宋体" w:cs="宋体"/>
          <w:vanish/>
          <w:sz w:val="24"/>
        </w:rPr>
      </w:pPr>
    </w:p>
    <w:p w:rsidR="00EA167E" w:rsidRDefault="00EA167E" w:rsidP="00EA167E">
      <w:pPr>
        <w:rPr>
          <w:rFonts w:ascii="宋体" w:eastAsia="宋体" w:hAnsi="宋体" w:cs="宋体"/>
          <w:vanish/>
          <w:sz w:val="24"/>
        </w:rPr>
      </w:pPr>
    </w:p>
    <w:p w:rsidR="00EA167E" w:rsidRDefault="004229B0" w:rsidP="00EA167E">
      <w:pPr>
        <w:tabs>
          <w:tab w:val="left" w:pos="747"/>
        </w:tabs>
        <w:jc w:val="left"/>
        <w:rPr>
          <w:rFonts w:ascii="宋体" w:eastAsia="宋体" w:hAnsi="宋体" w:cs="宋体"/>
          <w:sz w:val="24"/>
        </w:rPr>
      </w:pPr>
      <w:r>
        <w:rPr>
          <w:rFonts w:ascii="宋体" w:eastAsia="宋体" w:hAnsi="宋体" w:cs="宋体" w:hint="eastAsia"/>
          <w:vanish/>
          <w:sz w:val="24"/>
        </w:rPr>
        <w:t xml:space="preserve"> </w:t>
      </w:r>
    </w:p>
    <w:p w:rsidR="00EA167E" w:rsidRDefault="005F65C4" w:rsidP="00EA167E">
      <w:r>
        <w:pict>
          <v:line id="_x0000_s25651" style="position:absolute;left:0;text-align:left;z-index:252593152" from="205.75pt,5.9pt" to="205.75pt,38.9pt" o:gfxdata="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CIXsck2wAA&#10;AAsBAAAPAAAAAAAAAAEAIAAAACIAAABkcnMvZG93bnJldi54bWxQSwECFAAUAAAACACHTuJAtEm/&#10;BOIBAADSAwAADgAAAAAAAAABACAAAAAqAQAAZHJzL2Uyb0RvYy54bWxQSwUGAAAAAAYABgBZAQAA&#10;fgUAAAAA&#10;" filled="t" fillcolor="white [3212]">
            <v:stroke endarrow="block"/>
          </v:line>
        </w:pict>
      </w:r>
    </w:p>
    <w:p w:rsidR="00EA167E" w:rsidRDefault="00EA167E" w:rsidP="00EA167E"/>
    <w:p w:rsidR="00EA167E" w:rsidRDefault="005F65C4" w:rsidP="00EA167E">
      <w:r>
        <w:pict>
          <v:shape id="_x0000_s25647" type="#_x0000_t176" style="position:absolute;left:0;text-align:left;margin-left:125.25pt;margin-top:7.7pt;width:164.8pt;height:70.95pt;z-index:252589056;v-text-anchor:middle" o:gfxdata="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OShQ/9sAAAAL&#10;AQAADwAAAAAAAAABACAAAAAiAAAAZHJzL2Rvd25yZXYueG1sUEsBAhQAFAAAAAgAh07iQMCjDKkZ&#10;AgAARAQAAA4AAAAAAAAAAQAgAAAAKgEAAGRycy9lMm9Eb2MueG1sUEsFBgAAAAAGAAYAWQEAALUF&#10;AAAAAA==&#10;" fillcolor="white [3212]">
            <v:textbox style="mso-next-textbox:#_x0000_s25647" inset="2.16pt,1.44pt,2.16pt,1.44pt">
              <w:txbxContent>
                <w:p w:rsidR="00637C50" w:rsidRDefault="00637C50" w:rsidP="00C3703F">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审核</w:t>
                  </w:r>
                </w:p>
              </w:txbxContent>
            </v:textbox>
          </v:shape>
        </w:pict>
      </w:r>
    </w:p>
    <w:p w:rsidR="00EA167E" w:rsidRDefault="00EA167E" w:rsidP="00EA167E"/>
    <w:p w:rsidR="00EA167E" w:rsidRDefault="00EA167E" w:rsidP="00EA167E"/>
    <w:p w:rsidR="00EA167E" w:rsidRDefault="00EA167E" w:rsidP="00EA167E"/>
    <w:p w:rsidR="00EA167E" w:rsidRDefault="00EA167E" w:rsidP="00EA167E"/>
    <w:p w:rsidR="00EA167E" w:rsidRDefault="005F65C4" w:rsidP="00EA167E">
      <w:r>
        <w:pict>
          <v:line id="_x0000_s25654" style="position:absolute;left:0;text-align:left;flip:x;z-index:252596224" from="207.2pt,.65pt" to="207.2pt,33.75pt" o:gfxdata="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A27&#10;uNTYAAAACwEAAA8AAAAAAAAAAQAgAAAAIgAAAGRycy9kb3ducmV2LnhtbFBLAQIUABQAAAAIAIdO&#10;4kBmDe9k6gEAANwDAAAOAAAAAAAAAAEAIAAAACcBAABkcnMvZTJvRG9jLnhtbFBLBQYAAAAABgAG&#10;AFkBAACDBQAAAAA=&#10;" filled="t" fillcolor="white [3212]">
            <v:stroke endarrow="block"/>
          </v:line>
        </w:pict>
      </w:r>
    </w:p>
    <w:p w:rsidR="00EA167E" w:rsidRDefault="00EA167E" w:rsidP="00EA167E"/>
    <w:p w:rsidR="00EA167E" w:rsidRDefault="005F65C4" w:rsidP="00EA167E">
      <w:r>
        <w:pict>
          <v:shape id="_x0000_s25648" type="#_x0000_t176" style="position:absolute;left:0;text-align:left;margin-left:99.75pt;margin-top:2.55pt;width:208.3pt;height:73.15pt;z-index:252590080;v-text-anchor:middle" o:gfxdata="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CXcRxL2gAAAAsB&#10;AAAPAAAAAAAAAAEAIAAAACIAAABkcnMvZG93bnJldi54bWxQSwECFAAUAAAACACHTuJAYhASjBkC&#10;AABEBAAADgAAAAAAAAABACAAAAApAQAAZHJzL2Uyb0RvYy54bWxQSwUGAAAAAAYABgBZAQAAtAUA&#10;AAAA&#10;" fillcolor="white [3212]">
            <v:textbox style="mso-next-textbox:#_x0000_s25648" inset="2.16pt,1.44pt,2.16pt,1.44pt">
              <w:txbxContent>
                <w:p w:rsidR="00637C50" w:rsidRDefault="00637C50" w:rsidP="00C3703F">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认定</w:t>
                  </w:r>
                </w:p>
              </w:txbxContent>
            </v:textbox>
          </v:shape>
        </w:pict>
      </w:r>
    </w:p>
    <w:p w:rsidR="00EA167E" w:rsidRDefault="00EA167E" w:rsidP="00EA167E"/>
    <w:p w:rsidR="00EA167E" w:rsidRDefault="00EA167E" w:rsidP="00EA167E"/>
    <w:p w:rsidR="00EA167E" w:rsidRDefault="00EA167E" w:rsidP="00EA167E"/>
    <w:p w:rsidR="00EA167E" w:rsidRDefault="005F65C4" w:rsidP="00EA167E">
      <w:r>
        <w:pict>
          <v:line id="_x0000_s25652" style="position:absolute;left:0;text-align:left;flip:x;z-index:252594176" from="204.95pt,13.3pt" to="204.95pt,46.4pt" o:gfxdata="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oCLr2toAAAALAQAADwAAAAAAAAABACAAAAAiAAAAZHJzL2Rvd25yZXYueG1sUEsBAhQAFAAAAAgA&#10;h07iQBaelpHqAQAA3AMAAA4AAAAAAAAAAQAgAAAAKQEAAGRycy9lMm9Eb2MueG1sUEsFBgAAAAAG&#10;AAYAWQEAAIUFAAAAAA==&#10;" filled="t" fillcolor="white [3212]">
            <v:stroke endarrow="block"/>
          </v:line>
        </w:pict>
      </w:r>
    </w:p>
    <w:p w:rsidR="00EA167E" w:rsidRDefault="00EA167E" w:rsidP="00EA167E"/>
    <w:p w:rsidR="00EA167E" w:rsidRDefault="005F65C4" w:rsidP="00EA167E">
      <w:r>
        <w:pict>
          <v:shape id="_x0000_s25649" type="#_x0000_t176" style="position:absolute;left:0;text-align:left;margin-left:58.75pt;margin-top:15.2pt;width:284.75pt;height:82.2pt;z-index:252591104;v-text-anchor:middle" o:gfxdata="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LARHTvYAAAACwEA&#10;AA8AAAAAAAAAAQAgAAAAIgAAAGRycy9kb3ducmV2LnhtbFBLAQIUABQAAAAIAIdO4kBl1whzGgIA&#10;AEUEAAAOAAAAAAAAAAEAIAAAACcBAABkcnMvZTJvRG9jLnhtbFBLBQYAAAAABgAGAFkBAACzBQAA&#10;AAA=&#10;" fillcolor="white [3212]">
            <v:textbox style="mso-next-textbox:#_x0000_s25649" inset="2.16pt,1.44pt,2.16pt,1.44pt">
              <w:txbxContent>
                <w:p w:rsidR="00637C50" w:rsidRDefault="00637C50" w:rsidP="00C3703F">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送达</w:t>
                  </w:r>
                </w:p>
              </w:txbxContent>
            </v:textbox>
          </v:shape>
        </w:pict>
      </w:r>
    </w:p>
    <w:p w:rsidR="00EA167E" w:rsidRDefault="00EA167E" w:rsidP="00EA167E"/>
    <w:p w:rsidR="00EA167E" w:rsidRDefault="00EA167E" w:rsidP="00EA167E"/>
    <w:p w:rsidR="00EA167E" w:rsidRDefault="00EA167E" w:rsidP="00EA167E"/>
    <w:p w:rsidR="00EA167E" w:rsidRDefault="00EA167E" w:rsidP="00EA167E"/>
    <w:p w:rsidR="00EA167E" w:rsidRDefault="00EA167E" w:rsidP="00EA167E"/>
    <w:p w:rsidR="00EA167E" w:rsidRDefault="005F65C4" w:rsidP="00EA167E">
      <w:r>
        <w:pict>
          <v:line id="_x0000_s25653" style="position:absolute;left:0;text-align:left;flip:x;z-index:252595200" from="209.45pt,3.8pt" to="209.45pt,36.9pt" o:gfxdata="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P27RxPaAAAADAEAAA8AAAAAAAAAAQAgAAAAIgAAAGRycy9kb3ducmV2LnhtbFBLAQIUABQAAAAI&#10;AIdO4kCFbGk26wEAANwDAAAOAAAAAAAAAAEAIAAAACkBAABkcnMvZTJvRG9jLnhtbFBLBQYAAAAA&#10;BgAGAFkBAACGBQAAAAA=&#10;" filled="t" fillcolor="white [3212]">
            <v:stroke endarrow="block"/>
          </v:line>
        </w:pict>
      </w:r>
    </w:p>
    <w:p w:rsidR="00EA167E" w:rsidRDefault="00EA167E" w:rsidP="00EA167E"/>
    <w:p w:rsidR="00EA167E" w:rsidRDefault="005F65C4" w:rsidP="00EA167E">
      <w:r>
        <w:pict>
          <v:shape id="_x0000_s25650" type="#_x0000_t176" style="position:absolute;left:0;text-align:left;margin-left:19.25pt;margin-top:5.7pt;width:365.05pt;height:82.2pt;z-index:252592128;v-text-anchor:middle" o:gfxdata="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vq71jdkAAAAM&#10;AQAADwAAAAAAAAABACAAAAAiAAAAZHJzL2Rvd25yZXYueG1sUEsBAhQAFAAAAAgAh07iQG/R6+8b&#10;AgAARQQAAA4AAAAAAAAAAQAgAAAAKAEAAGRycy9lMm9Eb2MueG1sUEsFBgAAAAAGAAYAWQEAALUF&#10;AAAAAA==&#10;" fillcolor="white [3212]">
            <v:textbox style="mso-next-textbox:#_x0000_s25650" inset="2.16pt,1.44pt,2.16pt,1.44pt">
              <w:txbxContent>
                <w:p w:rsidR="00637C50" w:rsidRDefault="00637C50" w:rsidP="00C3703F">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存档办结</w:t>
                  </w:r>
                </w:p>
              </w:txbxContent>
            </v:textbox>
          </v:shape>
        </w:pict>
      </w:r>
    </w:p>
    <w:p w:rsidR="00EA167E" w:rsidRDefault="00EA167E" w:rsidP="00EA167E"/>
    <w:p w:rsidR="008547D8" w:rsidRDefault="000E558B" w:rsidP="000E558B">
      <w:pPr>
        <w:tabs>
          <w:tab w:val="left" w:pos="747"/>
        </w:tabs>
      </w:pPr>
      <w:r>
        <w:rPr>
          <w:rFonts w:hint="eastAsia"/>
        </w:rPr>
        <w:t xml:space="preserve">  </w:t>
      </w:r>
    </w:p>
    <w:p w:rsidR="00C3703F" w:rsidRDefault="00C3703F" w:rsidP="000E558B">
      <w:pPr>
        <w:tabs>
          <w:tab w:val="left" w:pos="747"/>
        </w:tabs>
        <w:rPr>
          <w:b/>
          <w:color w:val="000000"/>
          <w:sz w:val="44"/>
          <w:szCs w:val="44"/>
        </w:rPr>
      </w:pPr>
    </w:p>
    <w:p w:rsidR="00BC17F0" w:rsidRDefault="00BC17F0" w:rsidP="000E558B">
      <w:pPr>
        <w:tabs>
          <w:tab w:val="left" w:pos="747"/>
        </w:tabs>
        <w:rPr>
          <w:rFonts w:hint="eastAsia"/>
          <w:b/>
          <w:color w:val="000000"/>
          <w:sz w:val="36"/>
          <w:szCs w:val="36"/>
        </w:rPr>
      </w:pPr>
    </w:p>
    <w:p w:rsidR="00BC17F0" w:rsidRDefault="00BC17F0" w:rsidP="000E558B">
      <w:pPr>
        <w:tabs>
          <w:tab w:val="left" w:pos="747"/>
        </w:tabs>
        <w:rPr>
          <w:rFonts w:hint="eastAsia"/>
          <w:b/>
          <w:color w:val="000000"/>
          <w:sz w:val="36"/>
          <w:szCs w:val="36"/>
        </w:rPr>
      </w:pPr>
    </w:p>
    <w:p w:rsidR="00BC17F0" w:rsidRDefault="00BC17F0" w:rsidP="000E558B">
      <w:pPr>
        <w:tabs>
          <w:tab w:val="left" w:pos="747"/>
        </w:tabs>
        <w:rPr>
          <w:rFonts w:hint="eastAsia"/>
          <w:b/>
          <w:color w:val="000000"/>
          <w:sz w:val="36"/>
          <w:szCs w:val="36"/>
        </w:rPr>
      </w:pPr>
    </w:p>
    <w:p w:rsidR="00BC17F0" w:rsidRDefault="00BC17F0" w:rsidP="000E558B">
      <w:pPr>
        <w:tabs>
          <w:tab w:val="left" w:pos="747"/>
        </w:tabs>
        <w:rPr>
          <w:rFonts w:hint="eastAsia"/>
          <w:b/>
          <w:color w:val="000000"/>
          <w:sz w:val="36"/>
          <w:szCs w:val="36"/>
        </w:rPr>
      </w:pPr>
    </w:p>
    <w:p w:rsidR="00BC17F0" w:rsidRDefault="00BC17F0" w:rsidP="000E558B">
      <w:pPr>
        <w:tabs>
          <w:tab w:val="left" w:pos="747"/>
        </w:tabs>
        <w:rPr>
          <w:rFonts w:hint="eastAsia"/>
          <w:b/>
          <w:color w:val="000000"/>
          <w:sz w:val="36"/>
          <w:szCs w:val="36"/>
        </w:rPr>
      </w:pPr>
    </w:p>
    <w:p w:rsidR="00EA167E" w:rsidRDefault="007C3993" w:rsidP="000E558B">
      <w:pPr>
        <w:tabs>
          <w:tab w:val="left" w:pos="747"/>
        </w:tabs>
        <w:rPr>
          <w:b/>
          <w:color w:val="000000"/>
          <w:sz w:val="36"/>
          <w:szCs w:val="36"/>
        </w:rPr>
      </w:pPr>
      <w:r w:rsidRPr="00F7189F">
        <w:rPr>
          <w:rFonts w:hint="eastAsia"/>
          <w:b/>
          <w:color w:val="000000"/>
          <w:sz w:val="36"/>
          <w:szCs w:val="36"/>
        </w:rPr>
        <w:lastRenderedPageBreak/>
        <w:t>那曲地区双湖</w:t>
      </w:r>
      <w:r w:rsidR="00EA167E" w:rsidRPr="00F7189F">
        <w:rPr>
          <w:rFonts w:hint="eastAsia"/>
          <w:b/>
          <w:color w:val="000000"/>
          <w:sz w:val="36"/>
          <w:szCs w:val="36"/>
        </w:rPr>
        <w:t>县教育（体育）局</w:t>
      </w:r>
      <w:r w:rsidR="00EA167E" w:rsidRPr="00F7189F">
        <w:rPr>
          <w:b/>
          <w:color w:val="000000"/>
          <w:sz w:val="36"/>
          <w:szCs w:val="36"/>
        </w:rPr>
        <w:t>行政</w:t>
      </w:r>
      <w:r w:rsidR="00EA167E" w:rsidRPr="00F7189F">
        <w:rPr>
          <w:rFonts w:hint="eastAsia"/>
          <w:b/>
          <w:color w:val="000000"/>
          <w:sz w:val="36"/>
          <w:szCs w:val="36"/>
        </w:rPr>
        <w:t>许可</w:t>
      </w:r>
      <w:r w:rsidR="00EA167E" w:rsidRPr="00F7189F">
        <w:rPr>
          <w:b/>
          <w:color w:val="000000"/>
          <w:sz w:val="36"/>
          <w:szCs w:val="36"/>
        </w:rPr>
        <w:t>服务</w:t>
      </w:r>
      <w:r w:rsidR="00FE31A0" w:rsidRPr="00F7189F">
        <w:rPr>
          <w:b/>
          <w:color w:val="000000"/>
          <w:sz w:val="36"/>
          <w:szCs w:val="36"/>
        </w:rPr>
        <w:t>流程图</w:t>
      </w:r>
    </w:p>
    <w:p w:rsidR="00F7189F" w:rsidRDefault="00F7189F" w:rsidP="00F7189F">
      <w:pPr>
        <w:jc w:val="right"/>
        <w:rPr>
          <w:rFonts w:eastAsia="仿宋_GB2312"/>
          <w:color w:val="000000"/>
          <w:sz w:val="32"/>
          <w:szCs w:val="32"/>
        </w:rPr>
      </w:pPr>
      <w:r>
        <w:rPr>
          <w:rFonts w:eastAsia="仿宋_GB2312" w:hint="eastAsia"/>
          <w:color w:val="000000"/>
          <w:sz w:val="32"/>
          <w:szCs w:val="32"/>
        </w:rPr>
        <w:t>序号：</w:t>
      </w:r>
      <w:r>
        <w:rPr>
          <w:rFonts w:eastAsia="仿宋_GB2312" w:hint="eastAsia"/>
          <w:color w:val="000000"/>
          <w:sz w:val="32"/>
          <w:szCs w:val="32"/>
        </w:rPr>
        <w:t>8-3</w:t>
      </w:r>
    </w:p>
    <w:p w:rsidR="00EA167E" w:rsidRDefault="00EA167E" w:rsidP="00EA167E">
      <w:pPr>
        <w:rPr>
          <w:rFonts w:ascii="仿宋_GB2312" w:eastAsia="仿宋_GB2312" w:hAnsi="仿宋_GB2312" w:cs="仿宋_GB2312"/>
          <w:bCs/>
          <w:color w:val="000000"/>
          <w:sz w:val="32"/>
          <w:szCs w:val="32"/>
        </w:rPr>
      </w:pPr>
      <w:r>
        <w:rPr>
          <w:rFonts w:hint="eastAsia"/>
          <w:b/>
          <w:color w:val="000000"/>
          <w:sz w:val="32"/>
          <w:szCs w:val="32"/>
        </w:rPr>
        <w:t>职权名称：</w:t>
      </w:r>
      <w:r w:rsidR="00F7189F">
        <w:rPr>
          <w:rFonts w:ascii="仿宋_GB2312" w:eastAsia="仿宋_GB2312" w:hAnsi="仿宋_GB2312" w:cs="仿宋_GB2312" w:hint="eastAsia"/>
          <w:bCs/>
          <w:color w:val="000000"/>
          <w:sz w:val="32"/>
          <w:szCs w:val="32"/>
        </w:rPr>
        <w:t>开办少年儿童体育学校审批（</w:t>
      </w:r>
      <w:r w:rsidR="00F7189F" w:rsidRPr="00F7189F">
        <w:rPr>
          <w:rFonts w:ascii="仿宋_GB2312" w:eastAsia="仿宋_GB2312" w:hAnsi="仿宋_GB2312" w:cs="仿宋_GB2312" w:hint="eastAsia"/>
          <w:bCs/>
          <w:color w:val="000000"/>
          <w:sz w:val="32"/>
          <w:szCs w:val="32"/>
        </w:rPr>
        <w:t>8-3少体校的终止</w:t>
      </w:r>
      <w:r w:rsidR="00F7189F">
        <w:rPr>
          <w:rFonts w:ascii="仿宋_GB2312" w:eastAsia="仿宋_GB2312" w:hAnsi="仿宋_GB2312" w:cs="仿宋_GB2312" w:hint="eastAsia"/>
          <w:bCs/>
          <w:color w:val="000000"/>
          <w:sz w:val="32"/>
          <w:szCs w:val="32"/>
        </w:rPr>
        <w:t>）</w:t>
      </w:r>
    </w:p>
    <w:p w:rsidR="00EA167E" w:rsidRDefault="00EA167E" w:rsidP="00EA167E">
      <w:pPr>
        <w:rPr>
          <w:rFonts w:ascii="宋体" w:eastAsia="宋体" w:hAnsi="宋体" w:cs="宋体"/>
          <w:vanish/>
          <w:sz w:val="24"/>
        </w:rPr>
      </w:pPr>
    </w:p>
    <w:p w:rsidR="00EA167E" w:rsidRDefault="005F65C4" w:rsidP="00EA167E">
      <w:pPr>
        <w:rPr>
          <w:rFonts w:ascii="宋体" w:eastAsia="宋体" w:hAnsi="宋体" w:cs="宋体"/>
          <w:vanish/>
          <w:sz w:val="24"/>
        </w:rPr>
      </w:pPr>
      <w:r w:rsidRPr="005F65C4">
        <w:pict>
          <v:shape id="_x0000_s25666" type="#_x0000_t176" style="position:absolute;left:0;text-align:left;margin-left:156.4pt;margin-top:11.95pt;width:99.8pt;height:43.2pt;z-index:252609536;v-text-anchor:middle" o:gfxdata="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ggOf89kAAAAKAQAADwAAAAAAAAABACAAAAAiAAAAZHJzL2Rvd25yZXYueG1sUEsBAhQAFAAA&#10;AAgAh07iQJnO7TEnAgAAXQQAAA4AAAAAAAAAAQAgAAAAKAEAAGRycy9lMm9Eb2MueG1sUEsFBgAA&#10;AAAGAAYAWQEAAMEFAAAAAA==&#10;" fillcolor="white [3201]" strokecolor="black [3200]" strokeweight="1pt">
            <v:textbox style="mso-next-textbox:#_x0000_s25666" inset="2.16pt,1.44pt,2.16pt,1.44pt">
              <w:txbxContent>
                <w:p w:rsidR="00637C50" w:rsidRDefault="00637C50" w:rsidP="00F7189F">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申请</w:t>
                  </w:r>
                </w:p>
              </w:txbxContent>
            </v:textbox>
          </v:shape>
        </w:pict>
      </w:r>
    </w:p>
    <w:p w:rsidR="00EA167E" w:rsidRDefault="00EA167E" w:rsidP="00EA167E">
      <w:pPr>
        <w:rPr>
          <w:rFonts w:ascii="宋体" w:eastAsia="宋体" w:hAnsi="宋体" w:cs="宋体"/>
          <w:vanish/>
          <w:sz w:val="24"/>
        </w:rPr>
      </w:pPr>
    </w:p>
    <w:p w:rsidR="00EA167E" w:rsidRDefault="00EA167E" w:rsidP="00EA167E">
      <w:pPr>
        <w:rPr>
          <w:rFonts w:ascii="宋体" w:eastAsia="宋体" w:hAnsi="宋体" w:cs="宋体"/>
          <w:vanish/>
          <w:sz w:val="24"/>
        </w:rPr>
      </w:pPr>
    </w:p>
    <w:p w:rsidR="00EA167E" w:rsidRDefault="005F65C4" w:rsidP="00EA167E">
      <w:pPr>
        <w:rPr>
          <w:rFonts w:ascii="宋体" w:eastAsia="宋体" w:hAnsi="宋体" w:cs="宋体"/>
          <w:vanish/>
          <w:sz w:val="24"/>
        </w:rPr>
      </w:pPr>
      <w:r w:rsidRPr="005F65C4">
        <w:pict>
          <v:line id="_x0000_s25667" style="position:absolute;left:0;text-align:left;flip:x;z-index:252610560" from="204.15pt,8.35pt" to="204.15pt,41.45pt" o:gfxdata="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G+USBjY&#10;AAAACwEAAA8AAAAAAAAAAQAgAAAAIgAAAGRycy9kb3ducmV2LnhtbFBLAQIUABQAAAAIAIdO4kAZ&#10;MgPn5wEAANwDAAAOAAAAAAAAAAEAIAAAACcBAABkcnMvZTJvRG9jLnhtbFBLBQYAAAAABgAGAFkB&#10;AACABQAAAAA=&#10;" filled="t" fillcolor="white [3212]">
            <v:stroke endarrow="block"/>
          </v:line>
        </w:pict>
      </w:r>
    </w:p>
    <w:p w:rsidR="00EA167E" w:rsidRDefault="00EA167E" w:rsidP="00EA167E">
      <w:pPr>
        <w:rPr>
          <w:rFonts w:ascii="宋体" w:eastAsia="宋体" w:hAnsi="宋体" w:cs="宋体"/>
          <w:vanish/>
          <w:sz w:val="24"/>
        </w:rPr>
      </w:pPr>
    </w:p>
    <w:p w:rsidR="00EA167E" w:rsidRDefault="00EA167E" w:rsidP="00EA167E">
      <w:pPr>
        <w:rPr>
          <w:rFonts w:ascii="宋体" w:eastAsia="宋体" w:hAnsi="宋体" w:cs="宋体"/>
          <w:vanish/>
          <w:sz w:val="24"/>
        </w:rPr>
      </w:pPr>
    </w:p>
    <w:p w:rsidR="00EA167E" w:rsidRDefault="005F65C4" w:rsidP="00EA167E">
      <w:pPr>
        <w:rPr>
          <w:rFonts w:ascii="宋体" w:eastAsia="宋体" w:hAnsi="宋体" w:cs="宋体"/>
          <w:vanish/>
          <w:sz w:val="24"/>
        </w:rPr>
      </w:pPr>
      <w:r w:rsidRPr="005F65C4">
        <w:pict>
          <v:shape id="_x0000_s25668" type="#_x0000_t176" style="position:absolute;left:0;text-align:left;margin-left:136pt;margin-top:-5.35pt;width:128.95pt;height:53.65pt;z-index:252611584;v-text-anchor:middle" o:gfxdata="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nw3/BNkAAAAL&#10;AQAADwAAAAAAAAABACAAAAAiAAAAZHJzL2Rvd25yZXYueG1sUEsBAhQAFAAAAAgAh07iQL9ggm0b&#10;AgAARAQAAA4AAAAAAAAAAQAgAAAAKAEAAGRycy9lMm9Eb2MueG1sUEsFBgAAAAAGAAYAWQEAALUF&#10;AAAAAA==&#10;" fillcolor="white [3212]">
            <v:textbox style="mso-next-textbox:#_x0000_s25668" inset="2.16pt,1.44pt,2.16pt,1.44pt">
              <w:txbxContent>
                <w:p w:rsidR="00637C50" w:rsidRDefault="00637C50" w:rsidP="00F7189F">
                  <w:pPr>
                    <w:jc w:val="center"/>
                    <w:rPr>
                      <w:rFonts w:ascii="仿宋_GB2312" w:eastAsia="仿宋_GB2312" w:hAnsi="仿宋_GB2312" w:cs="仿宋_GB2312"/>
                      <w:b/>
                      <w:bCs/>
                      <w:sz w:val="32"/>
                      <w:szCs w:val="32"/>
                    </w:rPr>
                  </w:pPr>
                  <w:r>
                    <w:rPr>
                      <w:rFonts w:ascii="仿宋_GB2312" w:eastAsia="仿宋_GB2312" w:hAnsi="仿宋_GB2312" w:cs="仿宋_GB2312" w:hint="eastAsia"/>
                      <w:b/>
                      <w:bCs/>
                      <w:color w:val="000000"/>
                      <w:sz w:val="32"/>
                      <w:szCs w:val="32"/>
                    </w:rPr>
                    <w:t>受理</w:t>
                  </w:r>
                </w:p>
                <w:p w:rsidR="00637C50" w:rsidRDefault="00637C50" w:rsidP="00F7189F"/>
              </w:txbxContent>
            </v:textbox>
          </v:shape>
        </w:pict>
      </w:r>
    </w:p>
    <w:p w:rsidR="00EA167E" w:rsidRDefault="004229B0" w:rsidP="00EA167E">
      <w:pPr>
        <w:tabs>
          <w:tab w:val="left" w:pos="747"/>
        </w:tabs>
        <w:jc w:val="left"/>
        <w:rPr>
          <w:rFonts w:ascii="宋体" w:eastAsia="宋体" w:hAnsi="宋体" w:cs="宋体"/>
          <w:sz w:val="24"/>
        </w:rPr>
      </w:pPr>
      <w:r>
        <w:rPr>
          <w:rFonts w:ascii="宋体" w:eastAsia="宋体" w:hAnsi="宋体" w:cs="宋体" w:hint="eastAsia"/>
          <w:vanish/>
          <w:sz w:val="24"/>
        </w:rPr>
        <w:t xml:space="preserve"> </w:t>
      </w:r>
    </w:p>
    <w:p w:rsidR="00EA167E" w:rsidRDefault="00EA167E" w:rsidP="00EA167E"/>
    <w:p w:rsidR="00EA167E" w:rsidRDefault="005F65C4" w:rsidP="00EA167E">
      <w:r>
        <w:pict>
          <v:line id="_x0000_s25673" style="position:absolute;left:0;text-align:left;z-index:252616704" from="204.95pt,1.5pt" to="204.95pt,34.5pt" o:gfxdata="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CIXsck2wAA&#10;AAsBAAAPAAAAAAAAAAEAIAAAACIAAABkcnMvZG93bnJldi54bWxQSwECFAAUAAAACACHTuJAtEm/&#10;BOIBAADSAwAADgAAAAAAAAABACAAAAAqAQAAZHJzL2Uyb0RvYy54bWxQSwUGAAAAAAYABgBZAQAA&#10;fgUAAAAA&#10;" filled="t" fillcolor="white [3212]">
            <v:stroke endarrow="block"/>
          </v:line>
        </w:pict>
      </w:r>
    </w:p>
    <w:p w:rsidR="00EA167E" w:rsidRDefault="00EA167E" w:rsidP="00EA167E"/>
    <w:p w:rsidR="00EA167E" w:rsidRDefault="005F65C4" w:rsidP="00EA167E">
      <w:r>
        <w:pict>
          <v:shape id="_x0000_s25669" type="#_x0000_t176" style="position:absolute;left:0;text-align:left;margin-left:123.4pt;margin-top:3.3pt;width:164.8pt;height:70.95pt;z-index:252612608;v-text-anchor:middle" o:gfxdata="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OShQ/9sAAAAL&#10;AQAADwAAAAAAAAABACAAAAAiAAAAZHJzL2Rvd25yZXYueG1sUEsBAhQAFAAAAAgAh07iQMCjDKkZ&#10;AgAARAQAAA4AAAAAAAAAAQAgAAAAKgEAAGRycy9lMm9Eb2MueG1sUEsFBgAAAAAGAAYAWQEAALUF&#10;AAAAAA==&#10;" fillcolor="white [3212]">
            <v:textbox style="mso-next-textbox:#_x0000_s25669" inset="2.16pt,1.44pt,2.16pt,1.44pt">
              <w:txbxContent>
                <w:p w:rsidR="00637C50" w:rsidRDefault="00637C50" w:rsidP="00F7189F">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审核</w:t>
                  </w:r>
                </w:p>
              </w:txbxContent>
            </v:textbox>
          </v:shape>
        </w:pict>
      </w:r>
    </w:p>
    <w:p w:rsidR="00EA167E" w:rsidRDefault="00EA167E" w:rsidP="00EA167E"/>
    <w:p w:rsidR="00EA167E" w:rsidRDefault="00EA167E" w:rsidP="00EA167E"/>
    <w:p w:rsidR="00EA167E" w:rsidRDefault="00EA167E" w:rsidP="00EA167E"/>
    <w:p w:rsidR="00EA167E" w:rsidRDefault="005F65C4" w:rsidP="00EA167E">
      <w:r>
        <w:pict>
          <v:line id="_x0000_s25676" style="position:absolute;left:0;text-align:left;flip:x;z-index:252619776" from="205.75pt,10.4pt" to="205.75pt,43.5pt" o:gfxdata="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A27&#10;uNTYAAAACwEAAA8AAAAAAAAAAQAgAAAAIgAAAGRycy9kb3ducmV2LnhtbFBLAQIUABQAAAAIAIdO&#10;4kBmDe9k6gEAANwDAAAOAAAAAAAAAAEAIAAAACcBAABkcnMvZTJvRG9jLnhtbFBLBQYAAAAABgAG&#10;AFkBAACDBQAAAAA=&#10;" filled="t" fillcolor="white [3212]">
            <v:stroke endarrow="block"/>
          </v:line>
        </w:pict>
      </w:r>
    </w:p>
    <w:p w:rsidR="00EA167E" w:rsidRDefault="00EA167E" w:rsidP="00EA167E"/>
    <w:p w:rsidR="00EA167E" w:rsidRDefault="005F65C4" w:rsidP="00EA167E">
      <w:r>
        <w:pict>
          <v:shape id="_x0000_s25670" type="#_x0000_t176" style="position:absolute;left:0;text-align:left;margin-left:93.45pt;margin-top:12.3pt;width:208.3pt;height:73.15pt;z-index:252613632;v-text-anchor:middle" o:gfxdata="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CXcRxL2gAAAAsB&#10;AAAPAAAAAAAAAAEAIAAAACIAAABkcnMvZG93bnJldi54bWxQSwECFAAUAAAACACHTuJAYhASjBkC&#10;AABEBAAADgAAAAAAAAABACAAAAApAQAAZHJzL2Uyb0RvYy54bWxQSwUGAAAAAAYABgBZAQAAtAUA&#10;AAAA&#10;" fillcolor="white [3212]">
            <v:textbox style="mso-next-textbox:#_x0000_s25670" inset="2.16pt,1.44pt,2.16pt,1.44pt">
              <w:txbxContent>
                <w:p w:rsidR="00637C50" w:rsidRDefault="00637C50" w:rsidP="00F7189F">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认定</w:t>
                  </w:r>
                </w:p>
              </w:txbxContent>
            </v:textbox>
          </v:shape>
        </w:pict>
      </w:r>
    </w:p>
    <w:p w:rsidR="00EA167E" w:rsidRDefault="00EA167E" w:rsidP="00EA167E"/>
    <w:p w:rsidR="00EA167E" w:rsidRDefault="00EA167E" w:rsidP="00EA167E"/>
    <w:p w:rsidR="00EA167E" w:rsidRDefault="00EA167E" w:rsidP="00EA167E"/>
    <w:p w:rsidR="00EA167E" w:rsidRDefault="00EA167E" w:rsidP="00EA167E"/>
    <w:p w:rsidR="00EA167E" w:rsidRDefault="005F65C4" w:rsidP="00EA167E">
      <w:r>
        <w:pict>
          <v:line id="_x0000_s25674" style="position:absolute;left:0;text-align:left;flip:x;z-index:252617728" from="209.45pt,7.45pt" to="209.45pt,40.55pt" o:gfxdata="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oCLr2toAAAALAQAADwAAAAAAAAABACAAAAAiAAAAZHJzL2Rvd25yZXYueG1sUEsBAhQAFAAAAAgA&#10;h07iQBaelpHqAQAA3AMAAA4AAAAAAAAAAQAgAAAAKQEAAGRycy9lMm9Eb2MueG1sUEsFBgAAAAAG&#10;AAYAWQEAAIUFAAAAAA==&#10;" filled="t" fillcolor="white [3212]">
            <v:stroke endarrow="block"/>
          </v:line>
        </w:pict>
      </w:r>
    </w:p>
    <w:p w:rsidR="00EA167E" w:rsidRDefault="00EA167E" w:rsidP="00EA167E"/>
    <w:p w:rsidR="00EA167E" w:rsidRDefault="005F65C4" w:rsidP="00EA167E">
      <w:r>
        <w:pict>
          <v:shape id="_x0000_s25671" type="#_x0000_t176" style="position:absolute;left:0;text-align:left;margin-left:61.3pt;margin-top:9.35pt;width:284.75pt;height:82.2pt;z-index:252614656;v-text-anchor:middle" o:gfxdata="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LARHTvYAAAACwEA&#10;AA8AAAAAAAAAAQAgAAAAIgAAAGRycy9kb3ducmV2LnhtbFBLAQIUABQAAAAIAIdO4kBl1whzGgIA&#10;AEUEAAAOAAAAAAAAAAEAIAAAACcBAABkcnMvZTJvRG9jLnhtbFBLBQYAAAAABgAGAFkBAACzBQAA&#10;AAA=&#10;" fillcolor="white [3212]">
            <v:textbox style="mso-next-textbox:#_x0000_s25671" inset="2.16pt,1.44pt,2.16pt,1.44pt">
              <w:txbxContent>
                <w:p w:rsidR="00637C50" w:rsidRDefault="00637C50" w:rsidP="00F7189F">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送达</w:t>
                  </w:r>
                </w:p>
              </w:txbxContent>
            </v:textbox>
          </v:shape>
        </w:pict>
      </w:r>
    </w:p>
    <w:p w:rsidR="00EA167E" w:rsidRDefault="00EA167E" w:rsidP="00EA167E"/>
    <w:p w:rsidR="00EA167E" w:rsidRDefault="00EA167E" w:rsidP="00EA167E"/>
    <w:p w:rsidR="00EA167E" w:rsidRDefault="00EA167E" w:rsidP="00EA167E"/>
    <w:p w:rsidR="00EA167E" w:rsidRDefault="00EA167E" w:rsidP="00EA167E"/>
    <w:p w:rsidR="00EA167E" w:rsidRDefault="005F65C4" w:rsidP="00EA167E">
      <w:r>
        <w:pict>
          <v:line id="_x0000_s25664" style="position:absolute;left:0;text-align:left;flip:x;z-index:252607488" from="209.45pt,13.55pt" to="209.45pt,46.65pt" o:gfxdata="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P27RxPaAAAADAEAAA8AAAAAAAAAAQAgAAAAIgAAAGRycy9kb3ducmV2LnhtbFBLAQIUABQAAAAI&#10;AIdO4kCFbGk26wEAANwDAAAOAAAAAAAAAAEAIAAAACkBAABkcnMvZTJvRG9jLnhtbFBLBQYAAAAA&#10;BgAGAFkBAACGBQAAAAA=&#10;" filled="t" fillcolor="white [3212]">
            <v:stroke endarrow="block"/>
          </v:line>
        </w:pict>
      </w:r>
    </w:p>
    <w:p w:rsidR="00EA167E" w:rsidRDefault="00EA167E" w:rsidP="00EA167E"/>
    <w:p w:rsidR="00EA167E" w:rsidRDefault="00EA167E" w:rsidP="00EA167E"/>
    <w:p w:rsidR="00EA167E" w:rsidRDefault="005F65C4" w:rsidP="00EA167E">
      <w:r>
        <w:pict>
          <v:shape id="_x0000_s25672" type="#_x0000_t176" style="position:absolute;left:0;text-align:left;margin-left:26.75pt;margin-top:-.15pt;width:365.05pt;height:82.2pt;z-index:252615680;v-text-anchor:middle" o:gfxdata="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vq71jdkAAAAM&#10;AQAADwAAAAAAAAABACAAAAAiAAAAZHJzL2Rvd25yZXYueG1sUEsBAhQAFAAAAAgAh07iQG/R6+8b&#10;AgAARQQAAA4AAAAAAAAAAQAgAAAAKAEAAGRycy9lMm9Eb2MueG1sUEsFBgAAAAAGAAYAWQEAALUF&#10;AAAAAA==&#10;" fillcolor="white [3212]">
            <v:textbox style="mso-next-textbox:#_x0000_s25672" inset="2.16pt,1.44pt,2.16pt,1.44pt">
              <w:txbxContent>
                <w:p w:rsidR="00637C50" w:rsidRDefault="00637C50" w:rsidP="00F7189F">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存档办结</w:t>
                  </w:r>
                </w:p>
              </w:txbxContent>
            </v:textbox>
          </v:shape>
        </w:pict>
      </w:r>
    </w:p>
    <w:p w:rsidR="00EA167E" w:rsidRDefault="00EA167E" w:rsidP="00EA167E"/>
    <w:p w:rsidR="00EA167E" w:rsidRDefault="00EA167E" w:rsidP="00EA167E"/>
    <w:p w:rsidR="00F7189F" w:rsidRDefault="00F7189F" w:rsidP="000E558B">
      <w:pPr>
        <w:tabs>
          <w:tab w:val="left" w:pos="747"/>
        </w:tabs>
      </w:pPr>
    </w:p>
    <w:p w:rsidR="00BC17F0" w:rsidRDefault="00BC17F0" w:rsidP="000E558B">
      <w:pPr>
        <w:tabs>
          <w:tab w:val="left" w:pos="747"/>
        </w:tabs>
        <w:rPr>
          <w:rFonts w:hint="eastAsia"/>
          <w:b/>
          <w:color w:val="000000"/>
          <w:sz w:val="36"/>
          <w:szCs w:val="36"/>
        </w:rPr>
      </w:pPr>
    </w:p>
    <w:p w:rsidR="00BC17F0" w:rsidRDefault="00BC17F0" w:rsidP="000E558B">
      <w:pPr>
        <w:tabs>
          <w:tab w:val="left" w:pos="747"/>
        </w:tabs>
        <w:rPr>
          <w:rFonts w:hint="eastAsia"/>
          <w:b/>
          <w:color w:val="000000"/>
          <w:sz w:val="36"/>
          <w:szCs w:val="36"/>
        </w:rPr>
      </w:pPr>
    </w:p>
    <w:p w:rsidR="00BC17F0" w:rsidRDefault="00BC17F0" w:rsidP="000E558B">
      <w:pPr>
        <w:tabs>
          <w:tab w:val="left" w:pos="747"/>
        </w:tabs>
        <w:rPr>
          <w:rFonts w:hint="eastAsia"/>
          <w:b/>
          <w:color w:val="000000"/>
          <w:sz w:val="36"/>
          <w:szCs w:val="36"/>
        </w:rPr>
      </w:pPr>
    </w:p>
    <w:p w:rsidR="00BC17F0" w:rsidRDefault="00BC17F0" w:rsidP="000E558B">
      <w:pPr>
        <w:tabs>
          <w:tab w:val="left" w:pos="747"/>
        </w:tabs>
        <w:rPr>
          <w:rFonts w:hint="eastAsia"/>
          <w:b/>
          <w:color w:val="000000"/>
          <w:sz w:val="36"/>
          <w:szCs w:val="36"/>
        </w:rPr>
      </w:pPr>
    </w:p>
    <w:p w:rsidR="00EA167E" w:rsidRDefault="007C3993" w:rsidP="000E558B">
      <w:pPr>
        <w:tabs>
          <w:tab w:val="left" w:pos="747"/>
        </w:tabs>
        <w:rPr>
          <w:b/>
          <w:color w:val="000000"/>
          <w:sz w:val="36"/>
          <w:szCs w:val="36"/>
        </w:rPr>
      </w:pPr>
      <w:r w:rsidRPr="001861CE">
        <w:rPr>
          <w:rFonts w:hint="eastAsia"/>
          <w:b/>
          <w:color w:val="000000"/>
          <w:sz w:val="36"/>
          <w:szCs w:val="36"/>
        </w:rPr>
        <w:lastRenderedPageBreak/>
        <w:t>那曲地区双湖</w:t>
      </w:r>
      <w:r w:rsidR="00EA167E" w:rsidRPr="001861CE">
        <w:rPr>
          <w:rFonts w:hint="eastAsia"/>
          <w:b/>
          <w:color w:val="000000"/>
          <w:sz w:val="36"/>
          <w:szCs w:val="36"/>
        </w:rPr>
        <w:t>县教育（体育）局</w:t>
      </w:r>
      <w:r w:rsidR="00EA167E" w:rsidRPr="001861CE">
        <w:rPr>
          <w:b/>
          <w:color w:val="000000"/>
          <w:sz w:val="36"/>
          <w:szCs w:val="36"/>
        </w:rPr>
        <w:t>行政</w:t>
      </w:r>
      <w:r w:rsidR="00EA167E" w:rsidRPr="001861CE">
        <w:rPr>
          <w:rFonts w:hint="eastAsia"/>
          <w:b/>
          <w:color w:val="000000"/>
          <w:sz w:val="36"/>
          <w:szCs w:val="36"/>
        </w:rPr>
        <w:t>许可</w:t>
      </w:r>
      <w:r w:rsidR="00EA167E" w:rsidRPr="001861CE">
        <w:rPr>
          <w:b/>
          <w:color w:val="000000"/>
          <w:sz w:val="36"/>
          <w:szCs w:val="36"/>
        </w:rPr>
        <w:t>服务</w:t>
      </w:r>
      <w:r w:rsidR="00FE31A0" w:rsidRPr="001861CE">
        <w:rPr>
          <w:b/>
          <w:color w:val="000000"/>
          <w:sz w:val="36"/>
          <w:szCs w:val="36"/>
        </w:rPr>
        <w:t>流程图</w:t>
      </w:r>
    </w:p>
    <w:p w:rsidR="001861CE" w:rsidRDefault="001861CE" w:rsidP="001861CE">
      <w:pPr>
        <w:jc w:val="right"/>
        <w:rPr>
          <w:rFonts w:eastAsia="仿宋_GB2312"/>
          <w:color w:val="000000"/>
          <w:sz w:val="32"/>
          <w:szCs w:val="32"/>
        </w:rPr>
      </w:pPr>
      <w:r>
        <w:rPr>
          <w:rFonts w:eastAsia="仿宋_GB2312" w:hint="eastAsia"/>
          <w:color w:val="000000"/>
          <w:sz w:val="32"/>
          <w:szCs w:val="32"/>
        </w:rPr>
        <w:t>序号：</w:t>
      </w:r>
      <w:r>
        <w:rPr>
          <w:rFonts w:eastAsia="仿宋_GB2312" w:hint="eastAsia"/>
          <w:color w:val="000000"/>
          <w:sz w:val="32"/>
          <w:szCs w:val="32"/>
        </w:rPr>
        <w:t>9</w:t>
      </w:r>
    </w:p>
    <w:p w:rsidR="00EA167E" w:rsidRDefault="00EA167E" w:rsidP="00EA167E">
      <w:pPr>
        <w:rPr>
          <w:rFonts w:eastAsia="仿宋_GB2312"/>
          <w:color w:val="000000"/>
          <w:sz w:val="32"/>
          <w:szCs w:val="32"/>
        </w:rPr>
      </w:pPr>
      <w:r>
        <w:rPr>
          <w:rFonts w:hint="eastAsia"/>
          <w:b/>
          <w:color w:val="000000"/>
          <w:sz w:val="32"/>
          <w:szCs w:val="32"/>
        </w:rPr>
        <w:t>职权名称：</w:t>
      </w:r>
      <w:r>
        <w:rPr>
          <w:rFonts w:ascii="仿宋_GB2312" w:eastAsia="仿宋_GB2312" w:hAnsi="仿宋_GB2312" w:cs="仿宋_GB2312" w:hint="eastAsia"/>
          <w:bCs/>
          <w:color w:val="000000"/>
          <w:sz w:val="32"/>
          <w:szCs w:val="32"/>
        </w:rPr>
        <w:t>开办武术学校审批</w:t>
      </w:r>
    </w:p>
    <w:p w:rsidR="00EA167E" w:rsidRDefault="00EA167E" w:rsidP="00EA167E">
      <w:pPr>
        <w:rPr>
          <w:rFonts w:ascii="宋体" w:eastAsia="宋体" w:hAnsi="宋体" w:cs="宋体"/>
          <w:vanish/>
          <w:sz w:val="24"/>
        </w:rPr>
      </w:pPr>
    </w:p>
    <w:p w:rsidR="00EA167E" w:rsidRDefault="005F65C4" w:rsidP="00EA167E">
      <w:pPr>
        <w:rPr>
          <w:rFonts w:ascii="宋体" w:eastAsia="宋体" w:hAnsi="宋体" w:cs="宋体"/>
          <w:vanish/>
          <w:sz w:val="24"/>
        </w:rPr>
      </w:pPr>
      <w:r w:rsidRPr="005F65C4">
        <w:pict>
          <v:shape id="_x0000_s25689" type="#_x0000_t176" style="position:absolute;left:0;text-align:left;margin-left:156.4pt;margin-top:8.25pt;width:99.8pt;height:43.2pt;z-index:252632064;v-text-anchor:middle" o:gfxdata="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ggOf89kAAAAKAQAADwAAAAAAAAABACAAAAAiAAAAZHJzL2Rvd25yZXYueG1sUEsBAhQAFAAA&#10;AAgAh07iQJnO7TEnAgAAXQQAAA4AAAAAAAAAAQAgAAAAKAEAAGRycy9lMm9Eb2MueG1sUEsFBgAA&#10;AAAGAAYAWQEAAMEFAAAAAA==&#10;" fillcolor="white [3201]" strokecolor="black [3200]" strokeweight="1pt">
            <v:textbox style="mso-next-textbox:#_x0000_s25689" inset="2.16pt,1.44pt,2.16pt,1.44pt">
              <w:txbxContent>
                <w:p w:rsidR="00637C50" w:rsidRDefault="00637C50" w:rsidP="001861CE">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申请</w:t>
                  </w:r>
                </w:p>
              </w:txbxContent>
            </v:textbox>
          </v:shape>
        </w:pict>
      </w:r>
    </w:p>
    <w:p w:rsidR="00EA167E" w:rsidRDefault="00EA167E" w:rsidP="00EA167E">
      <w:pPr>
        <w:rPr>
          <w:rFonts w:ascii="宋体" w:eastAsia="宋体" w:hAnsi="宋体" w:cs="宋体"/>
          <w:vanish/>
          <w:sz w:val="24"/>
        </w:rPr>
      </w:pPr>
    </w:p>
    <w:p w:rsidR="00EA167E" w:rsidRDefault="00EA167E" w:rsidP="00EA167E">
      <w:pPr>
        <w:rPr>
          <w:rFonts w:ascii="宋体" w:eastAsia="宋体" w:hAnsi="宋体" w:cs="宋体"/>
          <w:vanish/>
          <w:sz w:val="24"/>
        </w:rPr>
      </w:pPr>
    </w:p>
    <w:p w:rsidR="00EA167E" w:rsidRDefault="005F65C4" w:rsidP="00EA167E">
      <w:pPr>
        <w:rPr>
          <w:rFonts w:ascii="宋体" w:eastAsia="宋体" w:hAnsi="宋体" w:cs="宋体"/>
          <w:vanish/>
          <w:sz w:val="24"/>
        </w:rPr>
      </w:pPr>
      <w:r w:rsidRPr="005F65C4">
        <w:pict>
          <v:line id="_x0000_s25690" style="position:absolute;left:0;text-align:left;flip:x;z-index:252633088" from="207.2pt,4.65pt" to="207.2pt,37.75pt" o:gfxdata="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G+USBjY&#10;AAAACwEAAA8AAAAAAAAAAQAgAAAAIgAAAGRycy9kb3ducmV2LnhtbFBLAQIUABQAAAAIAIdO4kAZ&#10;MgPn5wEAANwDAAAOAAAAAAAAAAEAIAAAACcBAABkcnMvZTJvRG9jLnhtbFBLBQYAAAAABgAGAFkB&#10;AACABQAAAAA=&#10;" filled="t" fillcolor="white [3212]">
            <v:stroke endarrow="block"/>
          </v:line>
        </w:pict>
      </w:r>
    </w:p>
    <w:p w:rsidR="00EA167E" w:rsidRDefault="00EA167E" w:rsidP="00EA167E">
      <w:pPr>
        <w:rPr>
          <w:rFonts w:ascii="宋体" w:eastAsia="宋体" w:hAnsi="宋体" w:cs="宋体"/>
          <w:vanish/>
          <w:sz w:val="24"/>
        </w:rPr>
      </w:pPr>
    </w:p>
    <w:p w:rsidR="00EA167E" w:rsidRDefault="005F65C4" w:rsidP="00EA167E">
      <w:pPr>
        <w:rPr>
          <w:rFonts w:ascii="宋体" w:eastAsia="宋体" w:hAnsi="宋体" w:cs="宋体"/>
          <w:vanish/>
          <w:sz w:val="24"/>
        </w:rPr>
      </w:pPr>
      <w:r w:rsidRPr="005F65C4">
        <w:pict>
          <v:shape id="_x0000_s25691" type="#_x0000_t176" style="position:absolute;left:0;text-align:left;margin-left:136.75pt;margin-top:6.55pt;width:128.95pt;height:53.65pt;z-index:252634112;v-text-anchor:middle" o:gfxdata="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nw3/BNkAAAAL&#10;AQAADwAAAAAAAAABACAAAAAiAAAAZHJzL2Rvd25yZXYueG1sUEsBAhQAFAAAAAgAh07iQL9ggm0b&#10;AgAARAQAAA4AAAAAAAAAAQAgAAAAKAEAAGRycy9lMm9Eb2MueG1sUEsFBgAAAAAGAAYAWQEAALUF&#10;AAAAAA==&#10;" fillcolor="white [3212]">
            <v:textbox style="mso-next-textbox:#_x0000_s25691" inset="2.16pt,1.44pt,2.16pt,1.44pt">
              <w:txbxContent>
                <w:p w:rsidR="00637C50" w:rsidRDefault="00637C50" w:rsidP="001861CE">
                  <w:pPr>
                    <w:jc w:val="center"/>
                    <w:rPr>
                      <w:rFonts w:ascii="仿宋_GB2312" w:eastAsia="仿宋_GB2312" w:hAnsi="仿宋_GB2312" w:cs="仿宋_GB2312"/>
                      <w:b/>
                      <w:bCs/>
                      <w:sz w:val="32"/>
                      <w:szCs w:val="32"/>
                    </w:rPr>
                  </w:pPr>
                  <w:r>
                    <w:rPr>
                      <w:rFonts w:ascii="仿宋_GB2312" w:eastAsia="仿宋_GB2312" w:hAnsi="仿宋_GB2312" w:cs="仿宋_GB2312" w:hint="eastAsia"/>
                      <w:b/>
                      <w:bCs/>
                      <w:color w:val="000000"/>
                      <w:sz w:val="32"/>
                      <w:szCs w:val="32"/>
                    </w:rPr>
                    <w:t>受理</w:t>
                  </w:r>
                </w:p>
                <w:p w:rsidR="00637C50" w:rsidRDefault="00637C50" w:rsidP="001861CE"/>
              </w:txbxContent>
            </v:textbox>
          </v:shape>
        </w:pict>
      </w:r>
    </w:p>
    <w:p w:rsidR="00EA167E" w:rsidRDefault="00EA167E" w:rsidP="00EA167E">
      <w:pPr>
        <w:rPr>
          <w:rFonts w:ascii="宋体" w:eastAsia="宋体" w:hAnsi="宋体" w:cs="宋体"/>
          <w:vanish/>
          <w:sz w:val="24"/>
        </w:rPr>
      </w:pPr>
    </w:p>
    <w:p w:rsidR="00EA167E" w:rsidRDefault="004229B0" w:rsidP="00EA167E">
      <w:pPr>
        <w:tabs>
          <w:tab w:val="left" w:pos="747"/>
        </w:tabs>
        <w:jc w:val="left"/>
        <w:rPr>
          <w:rFonts w:ascii="宋体" w:eastAsia="宋体" w:hAnsi="宋体" w:cs="宋体"/>
          <w:sz w:val="24"/>
        </w:rPr>
      </w:pPr>
      <w:r>
        <w:rPr>
          <w:rFonts w:ascii="宋体" w:eastAsia="宋体" w:hAnsi="宋体" w:cs="宋体" w:hint="eastAsia"/>
          <w:vanish/>
          <w:sz w:val="24"/>
        </w:rPr>
        <w:t xml:space="preserve"> </w:t>
      </w:r>
    </w:p>
    <w:p w:rsidR="00EA167E" w:rsidRDefault="005F65C4" w:rsidP="00EA167E">
      <w:r>
        <w:pict>
          <v:line id="_x0000_s25694" style="position:absolute;left:0;text-align:left;z-index:252637184" from="204.95pt,13.4pt" to="204.95pt,46.4pt" o:gfxdata="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CIXsck2wAA&#10;AAsBAAAPAAAAAAAAAAEAIAAAACIAAABkcnMvZG93bnJldi54bWxQSwECFAAUAAAACACHTuJAtEm/&#10;BOIBAADSAwAADgAAAAAAAAABACAAAAAqAQAAZHJzL2Uyb0RvYy54bWxQSwUGAAAAAAYABgBZAQAA&#10;fgUAAAAA&#10;" filled="t" fillcolor="white [3212]">
            <v:stroke endarrow="block"/>
          </v:line>
        </w:pict>
      </w:r>
    </w:p>
    <w:p w:rsidR="00EA167E" w:rsidRDefault="00EA167E" w:rsidP="00EA167E"/>
    <w:p w:rsidR="00EA167E" w:rsidRDefault="00EA167E" w:rsidP="00EA167E"/>
    <w:p w:rsidR="00EA167E" w:rsidRDefault="005F65C4" w:rsidP="00EA167E">
      <w:r>
        <w:pict>
          <v:shape id="_x0000_s25692" type="#_x0000_t176" style="position:absolute;left:0;text-align:left;margin-left:118.15pt;margin-top:-.4pt;width:164.8pt;height:70.95pt;z-index:252635136;v-text-anchor:middle" o:gfxdata="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OShQ/9sAAAAL&#10;AQAADwAAAAAAAAABACAAAAAiAAAAZHJzL2Rvd25yZXYueG1sUEsBAhQAFAAAAAgAh07iQMCjDKkZ&#10;AgAARAQAAA4AAAAAAAAAAQAgAAAAKgEAAGRycy9lMm9Eb2MueG1sUEsFBgAAAAAGAAYAWQEAALUF&#10;AAAAAA==&#10;" fillcolor="white [3212]">
            <v:textbox style="mso-next-textbox:#_x0000_s25692" inset="2.16pt,1.44pt,2.16pt,1.44pt">
              <w:txbxContent>
                <w:p w:rsidR="00637C50" w:rsidRDefault="00637C50" w:rsidP="001861CE">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审核</w:t>
                  </w:r>
                </w:p>
              </w:txbxContent>
            </v:textbox>
          </v:shape>
        </w:pict>
      </w:r>
    </w:p>
    <w:p w:rsidR="00EA167E" w:rsidRDefault="00EA167E" w:rsidP="00EA167E"/>
    <w:p w:rsidR="00EA167E" w:rsidRDefault="00EA167E" w:rsidP="00EA167E"/>
    <w:p w:rsidR="00EA167E" w:rsidRDefault="00EA167E" w:rsidP="00EA167E"/>
    <w:p w:rsidR="00EA167E" w:rsidRDefault="005F65C4" w:rsidP="00EA167E">
      <w:r>
        <w:pict>
          <v:line id="_x0000_s25697" style="position:absolute;left:0;text-align:left;flip:x;z-index:252640256" from="207.2pt,8.15pt" to="207.2pt,41.25pt" o:gfxdata="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A27&#10;uNTYAAAACwEAAA8AAAAAAAAAAQAgAAAAIgAAAGRycy9kb3ducmV2LnhtbFBLAQIUABQAAAAIAIdO&#10;4kBmDe9k6gEAANwDAAAOAAAAAAAAAAEAIAAAACcBAABkcnMvZTJvRG9jLnhtbFBLBQYAAAAABgAG&#10;AFkBAACDBQAAAAA=&#10;" filled="t" fillcolor="white [3212]">
            <v:stroke endarrow="block"/>
          </v:line>
        </w:pict>
      </w:r>
    </w:p>
    <w:p w:rsidR="00EA167E" w:rsidRDefault="00EA167E" w:rsidP="00EA167E"/>
    <w:p w:rsidR="00EA167E" w:rsidRDefault="005F65C4" w:rsidP="00EA167E">
      <w:r>
        <w:pict>
          <v:shape id="_x0000_s25693" type="#_x0000_t176" style="position:absolute;left:0;text-align:left;margin-left:96.2pt;margin-top:10.05pt;width:208.3pt;height:73.15pt;z-index:252636160;v-text-anchor:middle" o:gfxdata="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CXcRxL2gAAAAsB&#10;AAAPAAAAAAAAAAEAIAAAACIAAABkcnMvZG93bnJldi54bWxQSwECFAAUAAAACACHTuJAYhASjBkC&#10;AABEBAAADgAAAAAAAAABACAAAAApAQAAZHJzL2Uyb0RvYy54bWxQSwUGAAAAAAYABgBZAQAAtAUA&#10;AAAA&#10;" fillcolor="white [3212]">
            <v:textbox style="mso-next-textbox:#_x0000_s25693" inset="2.16pt,1.44pt,2.16pt,1.44pt">
              <w:txbxContent>
                <w:p w:rsidR="00637C50" w:rsidRDefault="00637C50" w:rsidP="001861CE">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认定</w:t>
                  </w:r>
                </w:p>
              </w:txbxContent>
            </v:textbox>
          </v:shape>
        </w:pict>
      </w:r>
    </w:p>
    <w:p w:rsidR="00EA167E" w:rsidRDefault="00EA167E" w:rsidP="00EA167E"/>
    <w:p w:rsidR="00EA167E" w:rsidRDefault="00EA167E" w:rsidP="00EA167E"/>
    <w:p w:rsidR="00EA167E" w:rsidRDefault="00EA167E" w:rsidP="00EA167E"/>
    <w:p w:rsidR="00EA167E" w:rsidRDefault="00EA167E" w:rsidP="00EA167E"/>
    <w:p w:rsidR="00EA167E" w:rsidRDefault="005F65C4" w:rsidP="00EA167E">
      <w:r>
        <w:pict>
          <v:line id="_x0000_s25695" style="position:absolute;left:0;text-align:left;flip:x;z-index:252638208" from="207.2pt,5.2pt" to="207.2pt,38.3pt" o:gfxdata="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oCLr2toAAAALAQAADwAAAAAAAAABACAAAAAiAAAAZHJzL2Rvd25yZXYueG1sUEsBAhQAFAAAAAgA&#10;h07iQBaelpHqAQAA3AMAAA4AAAAAAAAAAQAgAAAAKQEAAGRycy9lMm9Eb2MueG1sUEsFBgAAAAAG&#10;AAYAWQEAAIUFAAAAAA==&#10;" filled="t" fillcolor="white [3212]">
            <v:stroke endarrow="block"/>
          </v:line>
        </w:pict>
      </w:r>
    </w:p>
    <w:p w:rsidR="00EA167E" w:rsidRDefault="00EA167E" w:rsidP="00EA167E"/>
    <w:p w:rsidR="00EA167E" w:rsidRDefault="005F65C4" w:rsidP="00EA167E">
      <w:r>
        <w:pict>
          <v:shape id="_x0000_s3014" type="#_x0000_t176" style="position:absolute;left:0;text-align:left;margin-left:61pt;margin-top:7.1pt;width:284.75pt;height:82.2pt;z-index:252483584;v-text-anchor:middle" o:gfxdata="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LARHTvYAAAACwEA&#10;AA8AAAAAAAAAAQAgAAAAIgAAAGRycy9kb3ducmV2LnhtbFBLAQIUABQAAAAIAIdO4kBl1whzGgIA&#10;AEUEAAAOAAAAAAAAAAEAIAAAACcBAABkcnMvZTJvRG9jLnhtbFBLBQYAAAAABgAGAFkBAACzBQAA&#10;AAA=&#10;" fillcolor="white [3212]">
            <v:textbox style="mso-next-textbox:#_x0000_s3014" inset="2.16pt,1.44pt,2.16pt,1.44pt">
              <w:txbxContent>
                <w:p w:rsidR="00637C50" w:rsidRDefault="00637C50" w:rsidP="00787806">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送达</w:t>
                  </w:r>
                </w:p>
              </w:txbxContent>
            </v:textbox>
          </v:shape>
        </w:pict>
      </w:r>
    </w:p>
    <w:p w:rsidR="00EA167E" w:rsidRDefault="00EA167E" w:rsidP="00EA167E"/>
    <w:p w:rsidR="00EA167E" w:rsidRDefault="00EA167E" w:rsidP="00EA167E"/>
    <w:p w:rsidR="00EA167E" w:rsidRDefault="00EA167E" w:rsidP="00EA167E"/>
    <w:p w:rsidR="00EA167E" w:rsidRDefault="00EA167E" w:rsidP="00EA167E"/>
    <w:p w:rsidR="00EA167E" w:rsidRDefault="005F65C4" w:rsidP="00EA167E">
      <w:r>
        <w:pict>
          <v:line id="_x0000_s25696" style="position:absolute;left:0;text-align:left;flip:x;z-index:252639232" from="211.7pt,11.3pt" to="211.7pt,44.4pt" o:gfxdata="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P27RxPaAAAADAEAAA8AAAAAAAAAAQAgAAAAIgAAAGRycy9kb3ducmV2LnhtbFBLAQIUABQAAAAI&#10;AIdO4kCFbGk26wEAANwDAAAOAAAAAAAAAAEAIAAAACkBAABkcnMvZTJvRG9jLnhtbFBLBQYAAAAA&#10;BgAGAFkBAACGBQAAAAA=&#10;" filled="t" fillcolor="white [3212]">
            <v:stroke endarrow="block"/>
          </v:line>
        </w:pict>
      </w:r>
    </w:p>
    <w:p w:rsidR="00EA167E" w:rsidRDefault="00EA167E" w:rsidP="00EA167E"/>
    <w:p w:rsidR="00EA167E" w:rsidRDefault="005F65C4" w:rsidP="00EA167E">
      <w:bookmarkStart w:id="0" w:name="_GoBack"/>
      <w:r>
        <w:pict>
          <v:shape id="_x0000_s25684" type="#_x0000_t176" style="position:absolute;left:0;text-align:left;margin-left:25.25pt;margin-top:13.2pt;width:365.05pt;height:82.2pt;z-index:252626944;v-text-anchor:middle" o:gfxdata="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L6u9Y3ZAAAA&#10;DAEAAA8AAAAAAAAAAQAgAAAAIgAAAGRycy9kb3ducmV2LnhtbFBLAQIUABQAAAAIAIdO4kD3BRSX&#10;HAIAAEUEAAAOAAAAAAAAAAEAIAAAACgBAABkcnMvZTJvRG9jLnhtbFBLBQYAAAAABgAGAFkBAAC2&#10;BQAAAAA=&#10;" fillcolor="white [3212]">
            <v:textbox style="mso-next-textbox:#_x0000_s25684" inset="2.16pt,1.44pt,2.16pt,1.44pt">
              <w:txbxContent>
                <w:p w:rsidR="00637C50" w:rsidRDefault="00637C50" w:rsidP="001861CE">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存档办结</w:t>
                  </w:r>
                </w:p>
              </w:txbxContent>
            </v:textbox>
          </v:shape>
        </w:pict>
      </w:r>
      <w:bookmarkEnd w:id="0"/>
    </w:p>
    <w:p w:rsidR="00EA167E" w:rsidRDefault="00EA167E" w:rsidP="00EA167E"/>
    <w:p w:rsidR="00EA167E" w:rsidRDefault="00EA167E" w:rsidP="00EA167E"/>
    <w:p w:rsidR="00EA167E" w:rsidRDefault="00EA167E" w:rsidP="00EA167E"/>
    <w:p w:rsidR="001861CE" w:rsidRDefault="000E558B" w:rsidP="000E558B">
      <w:pPr>
        <w:tabs>
          <w:tab w:val="left" w:pos="747"/>
        </w:tabs>
      </w:pPr>
      <w:r>
        <w:rPr>
          <w:rFonts w:hint="eastAsia"/>
        </w:rPr>
        <w:t xml:space="preserve"> </w:t>
      </w:r>
    </w:p>
    <w:p w:rsidR="00BC17F0" w:rsidRDefault="00BC17F0" w:rsidP="000E558B">
      <w:pPr>
        <w:tabs>
          <w:tab w:val="left" w:pos="747"/>
        </w:tabs>
        <w:rPr>
          <w:rFonts w:hint="eastAsia"/>
          <w:b/>
          <w:color w:val="000000"/>
          <w:sz w:val="36"/>
          <w:szCs w:val="36"/>
        </w:rPr>
      </w:pPr>
    </w:p>
    <w:p w:rsidR="00BC17F0" w:rsidRDefault="00BC17F0" w:rsidP="000E558B">
      <w:pPr>
        <w:tabs>
          <w:tab w:val="left" w:pos="747"/>
        </w:tabs>
        <w:rPr>
          <w:rFonts w:hint="eastAsia"/>
          <w:b/>
          <w:color w:val="000000"/>
          <w:sz w:val="36"/>
          <w:szCs w:val="36"/>
        </w:rPr>
      </w:pPr>
    </w:p>
    <w:p w:rsidR="00BC17F0" w:rsidRDefault="00BC17F0" w:rsidP="000E558B">
      <w:pPr>
        <w:tabs>
          <w:tab w:val="left" w:pos="747"/>
        </w:tabs>
        <w:rPr>
          <w:rFonts w:hint="eastAsia"/>
          <w:b/>
          <w:color w:val="000000"/>
          <w:sz w:val="36"/>
          <w:szCs w:val="36"/>
        </w:rPr>
      </w:pPr>
    </w:p>
    <w:p w:rsidR="00BC17F0" w:rsidRDefault="00BC17F0" w:rsidP="000E558B">
      <w:pPr>
        <w:tabs>
          <w:tab w:val="left" w:pos="747"/>
        </w:tabs>
        <w:rPr>
          <w:rFonts w:hint="eastAsia"/>
          <w:b/>
          <w:color w:val="000000"/>
          <w:sz w:val="36"/>
          <w:szCs w:val="36"/>
        </w:rPr>
      </w:pPr>
    </w:p>
    <w:p w:rsidR="00D138C1" w:rsidRDefault="007C3993" w:rsidP="000E558B">
      <w:pPr>
        <w:tabs>
          <w:tab w:val="left" w:pos="747"/>
        </w:tabs>
        <w:rPr>
          <w:b/>
          <w:color w:val="000000"/>
          <w:sz w:val="36"/>
          <w:szCs w:val="36"/>
        </w:rPr>
      </w:pPr>
      <w:r w:rsidRPr="008D3900">
        <w:rPr>
          <w:rFonts w:hint="eastAsia"/>
          <w:b/>
          <w:color w:val="000000"/>
          <w:sz w:val="36"/>
          <w:szCs w:val="36"/>
        </w:rPr>
        <w:lastRenderedPageBreak/>
        <w:t>曲地区双湖</w:t>
      </w:r>
      <w:r w:rsidR="00D138C1" w:rsidRPr="008D3900">
        <w:rPr>
          <w:rFonts w:hint="eastAsia"/>
          <w:b/>
          <w:color w:val="000000"/>
          <w:sz w:val="36"/>
          <w:szCs w:val="36"/>
        </w:rPr>
        <w:t>县教育（体育）局</w:t>
      </w:r>
      <w:r w:rsidR="00D138C1" w:rsidRPr="008D3900">
        <w:rPr>
          <w:b/>
          <w:color w:val="000000"/>
          <w:sz w:val="36"/>
          <w:szCs w:val="36"/>
        </w:rPr>
        <w:t>行政处罚服务</w:t>
      </w:r>
      <w:r w:rsidR="00FE31A0" w:rsidRPr="008D3900">
        <w:rPr>
          <w:b/>
          <w:color w:val="000000"/>
          <w:sz w:val="36"/>
          <w:szCs w:val="36"/>
        </w:rPr>
        <w:t>流程图</w:t>
      </w:r>
    </w:p>
    <w:p w:rsidR="008D3900" w:rsidRDefault="008D3900" w:rsidP="008D3900">
      <w:pPr>
        <w:jc w:val="right"/>
        <w:rPr>
          <w:rFonts w:eastAsia="仿宋_GB2312"/>
          <w:color w:val="000000"/>
          <w:sz w:val="32"/>
          <w:szCs w:val="32"/>
        </w:rPr>
      </w:pPr>
      <w:r>
        <w:rPr>
          <w:rFonts w:eastAsia="仿宋_GB2312" w:hint="eastAsia"/>
          <w:color w:val="000000"/>
          <w:sz w:val="32"/>
          <w:szCs w:val="32"/>
        </w:rPr>
        <w:t>序号：</w:t>
      </w:r>
      <w:r>
        <w:rPr>
          <w:rFonts w:eastAsia="仿宋_GB2312" w:hint="eastAsia"/>
          <w:color w:val="000000"/>
          <w:sz w:val="32"/>
          <w:szCs w:val="32"/>
        </w:rPr>
        <w:t>10</w:t>
      </w:r>
    </w:p>
    <w:p w:rsidR="00D138C1" w:rsidRPr="008D3900" w:rsidRDefault="005F65C4" w:rsidP="00D138C1">
      <w:pPr>
        <w:rPr>
          <w:rFonts w:eastAsia="仿宋_GB2312"/>
          <w:color w:val="000000"/>
          <w:sz w:val="32"/>
          <w:szCs w:val="32"/>
        </w:rPr>
      </w:pPr>
      <w:r w:rsidRPr="005F65C4">
        <w:pict>
          <v:shape id="_x0000_s25698" type="#_x0000_t176" style="position:absolute;left:0;text-align:left;margin-left:152.65pt;margin-top:44.4pt;width:99.8pt;height:43.2pt;z-index:252642304;v-text-anchor:middle" o:gfxdata="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CCA5/z2QAAAAoBAAAPAAAAAAAAAAEAIAAAACIAAABkcnMvZG93bnJldi54bWxQSwECFAAUAAAA&#10;CACHTuJAjIc8BSYCAABcBAAADgAAAAAAAAABACAAAAAoAQAAZHJzL2Uyb0RvYy54bWxQSwUGAAAA&#10;AAYABgBZAQAAwAUAAAAA&#10;" fillcolor="white [3201]" strokecolor="black [3200]" strokeweight="1pt">
            <v:textbox style="mso-next-textbox:#_x0000_s25698" inset="2.16pt,1.44pt,2.16pt,1.44pt">
              <w:txbxContent>
                <w:p w:rsidR="00637C50" w:rsidRDefault="00637C50" w:rsidP="008D3900">
                  <w:pPr>
                    <w:jc w:val="center"/>
                    <w:rPr>
                      <w:sz w:val="32"/>
                      <w:szCs w:val="32"/>
                    </w:rPr>
                  </w:pPr>
                  <w:r>
                    <w:rPr>
                      <w:rFonts w:hint="eastAsia"/>
                      <w:color w:val="000000"/>
                      <w:szCs w:val="21"/>
                    </w:rPr>
                    <w:t>发现违法事实立案</w:t>
                  </w:r>
                </w:p>
              </w:txbxContent>
            </v:textbox>
          </v:shape>
        </w:pict>
      </w:r>
      <w:r w:rsidR="00D138C1">
        <w:rPr>
          <w:rFonts w:hint="eastAsia"/>
          <w:b/>
          <w:color w:val="000000"/>
          <w:sz w:val="32"/>
          <w:szCs w:val="32"/>
        </w:rPr>
        <w:t>职权名称：</w:t>
      </w:r>
      <w:r w:rsidR="00D138C1" w:rsidRPr="008D3900">
        <w:rPr>
          <w:rFonts w:ascii="仿宋_GB2312" w:eastAsia="仿宋_GB2312" w:hAnsi="仿宋_GB2312" w:cs="仿宋_GB2312" w:hint="eastAsia"/>
          <w:bCs/>
          <w:color w:val="000000"/>
          <w:sz w:val="32"/>
          <w:szCs w:val="32"/>
        </w:rPr>
        <w:t>对违反法律、法规和国家有关规定，举办学校或其它教育机构的处罚</w:t>
      </w:r>
    </w:p>
    <w:p w:rsidR="00D138C1" w:rsidRDefault="00D138C1" w:rsidP="00D138C1">
      <w:pPr>
        <w:rPr>
          <w:rFonts w:ascii="宋体" w:eastAsia="宋体" w:hAnsi="宋体" w:cs="宋体"/>
          <w:vanish/>
          <w:sz w:val="24"/>
        </w:rPr>
      </w:pPr>
    </w:p>
    <w:p w:rsidR="00D138C1" w:rsidRDefault="005F65C4" w:rsidP="00D138C1">
      <w:pPr>
        <w:rPr>
          <w:rFonts w:ascii="宋体" w:eastAsia="宋体" w:hAnsi="宋体" w:cs="宋体"/>
          <w:vanish/>
          <w:sz w:val="24"/>
        </w:rPr>
      </w:pPr>
      <w:r w:rsidRPr="005F65C4">
        <w:pict>
          <v:line id="_x0000_s25699" style="position:absolute;left:0;text-align:left;flip:x;z-index:252643328" from="204.35pt,9.6pt" to="204.65pt,22pt" o:gfxdata="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Jw3qDnZ&#10;AAAACwEAAA8AAAAAAAAAAQAgAAAAIgAAAGRycy9kb3ducmV2LnhtbFBLAQIUABQAAAAIAIdO4kD9&#10;PbFo5gEAAN0DAAAOAAAAAAAAAAEAIAAAACgBAABkcnMvZTJvRG9jLnhtbFBLBQYAAAAABgAGAFkB&#10;AACABQAAAAA=&#10;" filled="t" fillcolor="white [3212]">
            <v:stroke endarrow="block"/>
          </v:line>
        </w:pict>
      </w:r>
    </w:p>
    <w:p w:rsidR="00D138C1" w:rsidRDefault="005F65C4" w:rsidP="00D138C1">
      <w:pPr>
        <w:rPr>
          <w:rFonts w:ascii="宋体" w:eastAsia="宋体" w:hAnsi="宋体" w:cs="宋体"/>
          <w:vanish/>
          <w:sz w:val="24"/>
        </w:rPr>
      </w:pPr>
      <w:r w:rsidRPr="005F65C4">
        <w:pict>
          <v:shape id="_x0000_s2208" type="#_x0000_t176" style="position:absolute;left:0;text-align:left;margin-left:139.45pt;margin-top:6.4pt;width:128.95pt;height:69.05pt;z-index:251824128;v-text-anchor:middle" o:gfxdata="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OYyyDrZAAAACgEAAA8AAAAAAAAAAQAg&#10;AAAAIgAAAGRycy9kb3ducmV2LnhtbFBLAQIUABQAAAAIAIdO4kCsw+IWDQIAADcEAAAOAAAAAAAA&#10;AAEAIAAAACgBAABkcnMvZTJvRG9jLnhtbFBLBQYAAAAABgAGAFkBAACnBQAAAAA=&#10;" fillcolor="white [3212]">
            <v:textbox style="mso-next-textbox:#_x0000_s2208" inset="2.16pt,1.44pt,2.16pt,1.44pt">
              <w:txbxContent>
                <w:p w:rsidR="00637C50" w:rsidRDefault="00637C50" w:rsidP="00D138C1">
                  <w:pPr>
                    <w:jc w:val="center"/>
                    <w:rPr>
                      <w:b/>
                      <w:bCs/>
                      <w:szCs w:val="21"/>
                    </w:rPr>
                  </w:pPr>
                  <w:r>
                    <w:rPr>
                      <w:rFonts w:hint="eastAsia"/>
                      <w:b/>
                      <w:bCs/>
                      <w:szCs w:val="21"/>
                    </w:rPr>
                    <w:t>调查取证</w:t>
                  </w:r>
                </w:p>
                <w:p w:rsidR="00637C50" w:rsidRDefault="00637C50" w:rsidP="00D138C1">
                  <w:pPr>
                    <w:rPr>
                      <w:szCs w:val="21"/>
                    </w:rPr>
                  </w:pPr>
                  <w:r>
                    <w:rPr>
                      <w:rFonts w:hint="eastAsia"/>
                      <w:szCs w:val="21"/>
                    </w:rPr>
                    <w:t>两名以上执法人员向当事人出示执法证，开展调查，收集证据</w:t>
                  </w:r>
                </w:p>
                <w:p w:rsidR="00637C50" w:rsidRDefault="00637C50" w:rsidP="00D138C1"/>
              </w:txbxContent>
            </v:textbox>
          </v:shape>
        </w:pict>
      </w:r>
    </w:p>
    <w:p w:rsidR="00D138C1" w:rsidRDefault="00D138C1" w:rsidP="00D138C1">
      <w:pPr>
        <w:rPr>
          <w:rFonts w:ascii="宋体" w:eastAsia="宋体" w:hAnsi="宋体" w:cs="宋体"/>
          <w:vanish/>
          <w:sz w:val="24"/>
        </w:rPr>
      </w:pPr>
    </w:p>
    <w:p w:rsidR="00D138C1" w:rsidRDefault="00D138C1" w:rsidP="00D138C1">
      <w:pPr>
        <w:rPr>
          <w:rFonts w:ascii="宋体" w:eastAsia="宋体" w:hAnsi="宋体" w:cs="宋体"/>
          <w:vanish/>
          <w:sz w:val="24"/>
        </w:rPr>
      </w:pPr>
    </w:p>
    <w:p w:rsidR="00D138C1" w:rsidRDefault="00D138C1" w:rsidP="00D138C1">
      <w:pPr>
        <w:rPr>
          <w:rFonts w:ascii="宋体" w:eastAsia="宋体" w:hAnsi="宋体" w:cs="宋体"/>
          <w:vanish/>
          <w:sz w:val="24"/>
        </w:rPr>
      </w:pPr>
    </w:p>
    <w:p w:rsidR="00D138C1" w:rsidRDefault="005F65C4" w:rsidP="00D138C1">
      <w:pPr>
        <w:rPr>
          <w:rFonts w:ascii="宋体" w:eastAsia="宋体" w:hAnsi="宋体" w:cs="宋体"/>
          <w:vanish/>
          <w:sz w:val="24"/>
        </w:rPr>
      </w:pPr>
      <w:r w:rsidRPr="005F65C4">
        <w:pict>
          <v:line id="_x0000_s2204" style="position:absolute;left:0;text-align:left;z-index:251820032" from="204.65pt,13.05pt" to="204.65pt,46.05pt" o:gfxdata="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IhexyTbAAAA&#10;CwEAAA8AAAAAAAAAAQAgAAAAIgAAAGRycy9kb3ducmV2LnhtbFBLAQIUABQAAAAIAIdO4kBn+x4O&#10;4QEAANADAAAOAAAAAAAAAAEAIAAAACoBAABkcnMvZTJvRG9jLnhtbFBLBQYAAAAABgAGAFkBAAB9&#10;BQAAAAA=&#10;" filled="t" fillcolor="white [3212]">
            <v:stroke endarrow="block"/>
          </v:line>
        </w:pict>
      </w:r>
    </w:p>
    <w:p w:rsidR="00D138C1" w:rsidRDefault="00D138C1" w:rsidP="00D138C1">
      <w:pPr>
        <w:rPr>
          <w:rFonts w:ascii="宋体" w:eastAsia="宋体" w:hAnsi="宋体" w:cs="宋体"/>
          <w:vanish/>
          <w:sz w:val="24"/>
        </w:rPr>
      </w:pPr>
    </w:p>
    <w:p w:rsidR="00D138C1" w:rsidRDefault="005F65C4" w:rsidP="00D138C1">
      <w:pPr>
        <w:tabs>
          <w:tab w:val="left" w:pos="747"/>
        </w:tabs>
        <w:jc w:val="left"/>
        <w:rPr>
          <w:rFonts w:ascii="宋体" w:eastAsia="宋体" w:hAnsi="宋体" w:cs="宋体"/>
          <w:sz w:val="24"/>
        </w:rPr>
      </w:pPr>
      <w:r w:rsidRPr="005F65C4">
        <w:pict>
          <v:shape id="_x0000_s2200" type="#_x0000_t176" style="position:absolute;margin-left:123.4pt;margin-top:14.85pt;width:164.8pt;height:70.95pt;z-index:251815936;v-text-anchor:middle" o:gfxdata="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DkoUP/bAAAACwEA&#10;AA8AAAAAAAAAAQAgAAAAIgAAAGRycy9kb3ducmV2LnhtbFBLAQIUABQAAAAIAIdO4kAZALQ6FwIA&#10;AEIEAAAOAAAAAAAAAAEAIAAAACoBAABkcnMvZTJvRG9jLnhtbFBLBQYAAAAABgAGAFkBAACzBQAA&#10;AAA=&#10;" fillcolor="white [3212]">
            <v:textbox style="mso-next-textbox:#_x0000_s2200" inset="2.16pt,1.44pt,2.16pt,1.44pt">
              <w:txbxContent>
                <w:p w:rsidR="00637C50" w:rsidRDefault="00637C50" w:rsidP="00D138C1">
                  <w:pPr>
                    <w:jc w:val="center"/>
                    <w:rPr>
                      <w:b/>
                      <w:bCs/>
                    </w:rPr>
                  </w:pPr>
                  <w:r>
                    <w:rPr>
                      <w:rFonts w:hint="eastAsia"/>
                      <w:b/>
                      <w:bCs/>
                    </w:rPr>
                    <w:t>拟定处理意见，处罚前告知</w:t>
                  </w:r>
                </w:p>
              </w:txbxContent>
            </v:textbox>
          </v:shape>
        </w:pict>
      </w:r>
      <w:r w:rsidR="004229B0">
        <w:rPr>
          <w:rFonts w:ascii="宋体" w:eastAsia="宋体" w:hAnsi="宋体" w:cs="宋体" w:hint="eastAsia"/>
          <w:vanish/>
          <w:sz w:val="24"/>
        </w:rPr>
        <w:t xml:space="preserve"> </w:t>
      </w:r>
    </w:p>
    <w:p w:rsidR="00D138C1" w:rsidRDefault="00D138C1" w:rsidP="00D138C1">
      <w:pPr>
        <w:ind w:firstLine="396"/>
        <w:jc w:val="left"/>
        <w:rPr>
          <w:rFonts w:ascii="宋体" w:eastAsia="宋体" w:hAnsi="宋体" w:cs="宋体"/>
          <w:sz w:val="24"/>
        </w:rPr>
      </w:pPr>
    </w:p>
    <w:p w:rsidR="00D138C1" w:rsidRDefault="00D138C1" w:rsidP="00D138C1">
      <w:pPr>
        <w:rPr>
          <w:rFonts w:eastAsia="仿宋_GB2312"/>
          <w:color w:val="000000"/>
          <w:sz w:val="32"/>
          <w:szCs w:val="32"/>
        </w:rPr>
      </w:pPr>
    </w:p>
    <w:p w:rsidR="00D138C1" w:rsidRDefault="00D138C1" w:rsidP="00D138C1">
      <w:pPr>
        <w:rPr>
          <w:rFonts w:ascii="宋体" w:eastAsia="宋体" w:hAnsi="宋体" w:cs="宋体"/>
          <w:vanish/>
          <w:sz w:val="24"/>
        </w:rPr>
      </w:pPr>
    </w:p>
    <w:p w:rsidR="00D138C1" w:rsidRDefault="005F65C4" w:rsidP="00D138C1">
      <w:pPr>
        <w:rPr>
          <w:rFonts w:ascii="宋体" w:eastAsia="宋体" w:hAnsi="宋体" w:cs="宋体"/>
          <w:vanish/>
          <w:sz w:val="24"/>
        </w:rPr>
      </w:pPr>
      <w:r w:rsidRPr="005F65C4">
        <w:pict>
          <v:line id="_x0000_s2207" style="position:absolute;left:0;text-align:left;flip:x;z-index:251823104" from="206.9pt,7.8pt" to="206.9pt,40.9pt" o:gfxdata="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A27&#10;uNTYAAAACwEAAA8AAAAAAAAAAQAgAAAAIgAAAGRycy9kb3ducmV2LnhtbFBLAQIUABQAAAAIAIdO&#10;4kDToHAO6gEAANoDAAAOAAAAAAAAAAEAIAAAACcBAABkcnMvZTJvRG9jLnhtbFBLBQYAAAAABgAG&#10;AFkBAACDBQAAAAA=&#10;" filled="t" fillcolor="white [3212]">
            <v:stroke endarrow="block"/>
          </v:line>
        </w:pict>
      </w:r>
    </w:p>
    <w:p w:rsidR="00D138C1" w:rsidRDefault="00D138C1" w:rsidP="00D138C1">
      <w:pPr>
        <w:rPr>
          <w:rFonts w:ascii="宋体" w:eastAsia="宋体" w:hAnsi="宋体" w:cs="宋体"/>
          <w:vanish/>
          <w:sz w:val="24"/>
        </w:rPr>
      </w:pPr>
    </w:p>
    <w:p w:rsidR="00D138C1" w:rsidRDefault="005F65C4" w:rsidP="00D138C1">
      <w:pPr>
        <w:rPr>
          <w:rFonts w:ascii="宋体" w:eastAsia="宋体" w:hAnsi="宋体" w:cs="宋体"/>
          <w:vanish/>
          <w:sz w:val="24"/>
        </w:rPr>
      </w:pPr>
      <w:r w:rsidRPr="005F65C4">
        <w:pict>
          <v:shape id="_x0000_s2202" type="#_x0000_t176" style="position:absolute;left:0;text-align:left;margin-left:56.8pt;margin-top:9.7pt;width:284.75pt;height:82.2pt;z-index:251817984;v-text-anchor:middle" o:gfxdata="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LARHTvYAAAACwEA&#10;AA8AAAAAAAAAAQAgAAAAIgAAAGRycy9kb3ducmV2LnhtbFBLAQIUABQAAAAIAIdO4kD+JA8KGgIA&#10;AEQEAAAOAAAAAAAAAAEAIAAAACcBAABkcnMvZTJvRG9jLnhtbFBLBQYAAAAABgAGAFkBAACzBQAA&#10;AAA=&#10;" fillcolor="white [3212]">
            <v:textbox style="mso-next-textbox:#_x0000_s2202" inset="2.16pt,1.44pt,2.16pt,1.44pt">
              <w:txbxContent>
                <w:p w:rsidR="00637C50" w:rsidRDefault="00637C50" w:rsidP="00D138C1">
                  <w:pPr>
                    <w:jc w:val="center"/>
                    <w:rPr>
                      <w:b/>
                      <w:bCs/>
                      <w:szCs w:val="21"/>
                    </w:rPr>
                  </w:pPr>
                  <w:r>
                    <w:rPr>
                      <w:rFonts w:hint="eastAsia"/>
                      <w:b/>
                      <w:bCs/>
                      <w:szCs w:val="21"/>
                    </w:rPr>
                    <w:t>送达处罚决定书，进行执行</w:t>
                  </w:r>
                </w:p>
              </w:txbxContent>
            </v:textbox>
          </v:shape>
        </w:pict>
      </w:r>
    </w:p>
    <w:p w:rsidR="00D138C1" w:rsidRDefault="00D138C1" w:rsidP="00D138C1">
      <w:pPr>
        <w:rPr>
          <w:rFonts w:ascii="宋体" w:eastAsia="宋体" w:hAnsi="宋体" w:cs="宋体"/>
          <w:vanish/>
          <w:sz w:val="24"/>
        </w:rPr>
      </w:pPr>
    </w:p>
    <w:p w:rsidR="00D138C1" w:rsidRDefault="00D138C1" w:rsidP="00D138C1">
      <w:pPr>
        <w:rPr>
          <w:rFonts w:ascii="宋体" w:eastAsia="宋体" w:hAnsi="宋体" w:cs="宋体"/>
          <w:vanish/>
          <w:sz w:val="24"/>
        </w:rPr>
      </w:pPr>
    </w:p>
    <w:p w:rsidR="00D138C1" w:rsidRDefault="00D138C1" w:rsidP="00D138C1">
      <w:pPr>
        <w:rPr>
          <w:rFonts w:ascii="宋体" w:eastAsia="宋体" w:hAnsi="宋体" w:cs="宋体"/>
          <w:vanish/>
          <w:sz w:val="24"/>
        </w:rPr>
      </w:pPr>
    </w:p>
    <w:p w:rsidR="00D138C1" w:rsidRDefault="00D138C1" w:rsidP="00D138C1">
      <w:pPr>
        <w:rPr>
          <w:rFonts w:ascii="宋体" w:eastAsia="宋体" w:hAnsi="宋体" w:cs="宋体"/>
          <w:vanish/>
          <w:sz w:val="24"/>
        </w:rPr>
      </w:pPr>
    </w:p>
    <w:p w:rsidR="00D138C1" w:rsidRDefault="005F65C4" w:rsidP="00D138C1">
      <w:pPr>
        <w:tabs>
          <w:tab w:val="left" w:pos="747"/>
        </w:tabs>
        <w:jc w:val="left"/>
        <w:rPr>
          <w:rFonts w:ascii="宋体" w:eastAsia="宋体" w:hAnsi="宋体" w:cs="宋体"/>
          <w:sz w:val="24"/>
        </w:rPr>
      </w:pPr>
      <w:r w:rsidRPr="005F65C4">
        <w:pict>
          <v:line id="_x0000_s2205" style="position:absolute;flip:x;z-index:251821056" from="208.7pt,13.9pt" to="208.7pt,47pt" o:gfxdata="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oCLr2toAAAALAQAADwAAAAAAAAABACAAAAAiAAAAZHJzL2Rvd25yZXYueG1sUEsBAhQAFAAAAAgA&#10;h07iQLhkduXqAQAA2wMAAA4AAAAAAAAAAQAgAAAAKQEAAGRycy9lMm9Eb2MueG1sUEsFBgAAAAAG&#10;AAYAWQEAAIUFAAAAAA==&#10;" filled="t" fillcolor="white [3212]">
            <v:stroke endarrow="block"/>
          </v:line>
        </w:pict>
      </w:r>
      <w:r w:rsidR="004229B0">
        <w:rPr>
          <w:rFonts w:ascii="宋体" w:eastAsia="宋体" w:hAnsi="宋体" w:cs="宋体" w:hint="eastAsia"/>
          <w:vanish/>
          <w:sz w:val="24"/>
        </w:rPr>
        <w:t xml:space="preserve"> </w:t>
      </w:r>
    </w:p>
    <w:p w:rsidR="00D138C1" w:rsidRDefault="00D138C1" w:rsidP="00D138C1">
      <w:pPr>
        <w:ind w:firstLine="316"/>
        <w:jc w:val="left"/>
        <w:rPr>
          <w:rFonts w:ascii="宋体" w:eastAsia="宋体" w:hAnsi="宋体" w:cs="宋体"/>
          <w:sz w:val="24"/>
        </w:rPr>
      </w:pPr>
    </w:p>
    <w:p w:rsidR="00D138C1" w:rsidRDefault="00D138C1" w:rsidP="00D138C1">
      <w:pPr>
        <w:rPr>
          <w:rFonts w:ascii="宋体" w:eastAsia="宋体" w:hAnsi="宋体" w:cs="宋体"/>
          <w:sz w:val="24"/>
        </w:rPr>
      </w:pPr>
    </w:p>
    <w:p w:rsidR="00D138C1" w:rsidRDefault="005F65C4" w:rsidP="00D138C1">
      <w:pPr>
        <w:rPr>
          <w:rFonts w:ascii="宋体" w:eastAsia="宋体" w:hAnsi="宋体" w:cs="宋体"/>
          <w:sz w:val="24"/>
        </w:rPr>
      </w:pPr>
      <w:r w:rsidRPr="005F65C4">
        <w:pict>
          <v:shape id="_x0000_s2201" type="#_x0000_t176" style="position:absolute;left:0;text-align:left;margin-left:93.45pt;margin-top:.2pt;width:208.3pt;height:73.15pt;z-index:251816960;v-text-anchor:middle" o:gfxdata="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CXcRxL2gAAAAsB&#10;AAAPAAAAAAAAAAEAIAAAACIAAABkcnMvZG93bnJldi54bWxQSwECFAAUAAAACACHTuJAay9ZVxkC&#10;AABDBAAADgAAAAAAAAABACAAAAApAQAAZHJzL2Uyb0RvYy54bWxQSwUGAAAAAAYABgBZAQAAtAUA&#10;AAAA&#10;" fillcolor="white [3212]">
            <v:textbox style="mso-next-textbox:#_x0000_s2201" inset="2.16pt,1.44pt,2.16pt,1.44pt">
              <w:txbxContent>
                <w:p w:rsidR="00637C50" w:rsidRDefault="00637C50" w:rsidP="00D138C1">
                  <w:pPr>
                    <w:jc w:val="center"/>
                    <w:rPr>
                      <w:b/>
                      <w:bCs/>
                    </w:rPr>
                  </w:pPr>
                  <w:r>
                    <w:rPr>
                      <w:rFonts w:hint="eastAsia"/>
                      <w:b/>
                      <w:bCs/>
                    </w:rPr>
                    <w:t>听取陈述申辩，作出处罚决定</w:t>
                  </w:r>
                </w:p>
              </w:txbxContent>
            </v:textbox>
          </v:shape>
        </w:pict>
      </w:r>
    </w:p>
    <w:p w:rsidR="00D138C1" w:rsidRDefault="00D138C1" w:rsidP="00D138C1">
      <w:pPr>
        <w:rPr>
          <w:rFonts w:ascii="宋体" w:eastAsia="宋体" w:hAnsi="宋体" w:cs="宋体"/>
          <w:sz w:val="24"/>
        </w:rPr>
      </w:pPr>
    </w:p>
    <w:p w:rsidR="00D138C1" w:rsidRDefault="00D138C1" w:rsidP="00D138C1">
      <w:pPr>
        <w:rPr>
          <w:rFonts w:ascii="宋体" w:eastAsia="宋体" w:hAnsi="宋体" w:cs="宋体"/>
          <w:sz w:val="24"/>
        </w:rPr>
      </w:pPr>
    </w:p>
    <w:p w:rsidR="00D138C1" w:rsidRDefault="00D138C1" w:rsidP="00D138C1">
      <w:pPr>
        <w:rPr>
          <w:rFonts w:ascii="宋体" w:eastAsia="宋体" w:hAnsi="宋体" w:cs="宋体"/>
          <w:sz w:val="24"/>
        </w:rPr>
      </w:pPr>
    </w:p>
    <w:p w:rsidR="00D138C1" w:rsidRDefault="005F65C4" w:rsidP="00D138C1">
      <w:pPr>
        <w:rPr>
          <w:rFonts w:ascii="宋体" w:eastAsia="宋体" w:hAnsi="宋体" w:cs="宋体"/>
          <w:sz w:val="24"/>
        </w:rPr>
      </w:pPr>
      <w:r w:rsidRPr="005F65C4">
        <w:pict>
          <v:line id="_x0000_s2206" style="position:absolute;left:0;text-align:left;flip:x;z-index:251822080" from="209.45pt,10.95pt" to="209.45pt,44.05pt" o:gfxdata="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btHE9oAAAAMAQAADwAAAAAAAAABACAAAAAiAAAAZHJzL2Rvd25yZXYueG1sUEsBAhQAFAAAAAgA&#10;h07iQCuWiULqAQAA2wMAAA4AAAAAAAAAAQAgAAAAKQEAAGRycy9lMm9Eb2MueG1sUEsFBgAAAAAG&#10;AAYAWQEAAIUFAAAAAA==&#10;" filled="t" fillcolor="white [3212]">
            <v:stroke endarrow="block"/>
          </v:line>
        </w:pict>
      </w:r>
    </w:p>
    <w:p w:rsidR="00D138C1" w:rsidRDefault="00D138C1" w:rsidP="00D138C1">
      <w:pPr>
        <w:rPr>
          <w:rFonts w:ascii="宋体" w:eastAsia="宋体" w:hAnsi="宋体" w:cs="宋体"/>
          <w:sz w:val="24"/>
        </w:rPr>
      </w:pPr>
    </w:p>
    <w:p w:rsidR="00D138C1" w:rsidRDefault="005F65C4" w:rsidP="00D138C1">
      <w:pPr>
        <w:rPr>
          <w:rFonts w:ascii="宋体" w:eastAsia="宋体" w:hAnsi="宋体" w:cs="宋体"/>
          <w:sz w:val="24"/>
        </w:rPr>
      </w:pPr>
      <w:r w:rsidRPr="005F65C4">
        <w:pict>
          <v:shape id="_x0000_s2203" type="#_x0000_t176" style="position:absolute;left:0;text-align:left;margin-left:24.5pt;margin-top:12.85pt;width:365.05pt;height:82.2pt;z-index:251819008;v-text-anchor:middle" o:gfxdata="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L6u9Y3ZAAAA&#10;DAEAAA8AAAAAAAAAAQAgAAAAIgAAAGRycy9kb3ducmV2LnhtbFBLAQIUABQAAAAIAIdO4kD0IuyW&#10;HAIAAEQEAAAOAAAAAAAAAAEAIAAAACgBAABkcnMvZTJvRG9jLnhtbFBLBQYAAAAABgAGAFkBAAC2&#10;BQAAAAA=&#10;" fillcolor="white [3212]">
            <v:textbox style="mso-next-textbox:#_x0000_s2203" inset="2.16pt,1.44pt,2.16pt,1.44pt">
              <w:txbxContent>
                <w:p w:rsidR="00637C50" w:rsidRDefault="00637C50" w:rsidP="00D138C1">
                  <w:pPr>
                    <w:jc w:val="center"/>
                    <w:rPr>
                      <w:b/>
                      <w:bCs/>
                    </w:rPr>
                  </w:pPr>
                  <w:r>
                    <w:rPr>
                      <w:rFonts w:hint="eastAsia"/>
                      <w:b/>
                      <w:bCs/>
                    </w:rPr>
                    <w:t>结案</w:t>
                  </w:r>
                </w:p>
              </w:txbxContent>
            </v:textbox>
          </v:shape>
        </w:pict>
      </w:r>
    </w:p>
    <w:p w:rsidR="00D138C1" w:rsidRDefault="00D138C1" w:rsidP="00D138C1">
      <w:pPr>
        <w:rPr>
          <w:rFonts w:ascii="宋体" w:eastAsia="宋体" w:hAnsi="宋体" w:cs="宋体"/>
          <w:sz w:val="24"/>
        </w:rPr>
      </w:pPr>
    </w:p>
    <w:p w:rsidR="00D138C1" w:rsidRDefault="00D138C1" w:rsidP="00D138C1">
      <w:pPr>
        <w:rPr>
          <w:rFonts w:ascii="宋体" w:eastAsia="宋体" w:hAnsi="宋体" w:cs="宋体"/>
          <w:sz w:val="24"/>
        </w:rPr>
      </w:pPr>
    </w:p>
    <w:p w:rsidR="00D138C1" w:rsidRDefault="00D138C1" w:rsidP="00D138C1">
      <w:pPr>
        <w:rPr>
          <w:rFonts w:ascii="宋体" w:eastAsia="宋体" w:hAnsi="宋体" w:cs="宋体"/>
          <w:sz w:val="24"/>
        </w:rPr>
      </w:pPr>
    </w:p>
    <w:p w:rsidR="00D138C1" w:rsidRDefault="00D138C1" w:rsidP="00D138C1">
      <w:pPr>
        <w:rPr>
          <w:rFonts w:ascii="宋体" w:eastAsia="宋体" w:hAnsi="宋体" w:cs="宋体"/>
          <w:sz w:val="24"/>
        </w:rPr>
      </w:pPr>
    </w:p>
    <w:p w:rsidR="00D138C1" w:rsidRDefault="00D138C1" w:rsidP="00D138C1">
      <w:pPr>
        <w:rPr>
          <w:rFonts w:ascii="宋体" w:eastAsia="宋体" w:hAnsi="宋体" w:cs="宋体"/>
          <w:sz w:val="24"/>
        </w:rPr>
      </w:pPr>
    </w:p>
    <w:p w:rsidR="00BC17F0" w:rsidRDefault="00BC17F0" w:rsidP="000E558B">
      <w:pPr>
        <w:tabs>
          <w:tab w:val="left" w:pos="747"/>
        </w:tabs>
        <w:rPr>
          <w:rFonts w:hint="eastAsia"/>
          <w:b/>
          <w:color w:val="000000"/>
          <w:sz w:val="36"/>
          <w:szCs w:val="36"/>
        </w:rPr>
      </w:pPr>
    </w:p>
    <w:p w:rsidR="00BC17F0" w:rsidRDefault="00BC17F0" w:rsidP="000E558B">
      <w:pPr>
        <w:tabs>
          <w:tab w:val="left" w:pos="747"/>
        </w:tabs>
        <w:rPr>
          <w:rFonts w:hint="eastAsia"/>
          <w:b/>
          <w:color w:val="000000"/>
          <w:sz w:val="36"/>
          <w:szCs w:val="36"/>
        </w:rPr>
      </w:pPr>
    </w:p>
    <w:p w:rsidR="00BC17F0" w:rsidRDefault="00BC17F0" w:rsidP="000E558B">
      <w:pPr>
        <w:tabs>
          <w:tab w:val="left" w:pos="747"/>
        </w:tabs>
        <w:rPr>
          <w:rFonts w:hint="eastAsia"/>
          <w:b/>
          <w:color w:val="000000"/>
          <w:sz w:val="36"/>
          <w:szCs w:val="36"/>
        </w:rPr>
      </w:pPr>
    </w:p>
    <w:p w:rsidR="00BC17F0" w:rsidRDefault="00BC17F0" w:rsidP="000E558B">
      <w:pPr>
        <w:tabs>
          <w:tab w:val="left" w:pos="747"/>
        </w:tabs>
        <w:rPr>
          <w:rFonts w:hint="eastAsia"/>
          <w:b/>
          <w:color w:val="000000"/>
          <w:sz w:val="36"/>
          <w:szCs w:val="36"/>
        </w:rPr>
      </w:pPr>
    </w:p>
    <w:p w:rsidR="00BC17F0" w:rsidRDefault="00BC17F0" w:rsidP="000E558B">
      <w:pPr>
        <w:tabs>
          <w:tab w:val="left" w:pos="747"/>
        </w:tabs>
        <w:rPr>
          <w:rFonts w:hint="eastAsia"/>
          <w:b/>
          <w:color w:val="000000"/>
          <w:sz w:val="36"/>
          <w:szCs w:val="36"/>
        </w:rPr>
      </w:pPr>
    </w:p>
    <w:p w:rsidR="00BC17F0" w:rsidRDefault="00BC17F0" w:rsidP="000E558B">
      <w:pPr>
        <w:tabs>
          <w:tab w:val="left" w:pos="747"/>
        </w:tabs>
        <w:rPr>
          <w:rFonts w:hint="eastAsia"/>
          <w:b/>
          <w:color w:val="000000"/>
          <w:sz w:val="36"/>
          <w:szCs w:val="36"/>
        </w:rPr>
      </w:pPr>
    </w:p>
    <w:p w:rsidR="00BC17F0" w:rsidRDefault="00BC17F0" w:rsidP="000E558B">
      <w:pPr>
        <w:tabs>
          <w:tab w:val="left" w:pos="747"/>
        </w:tabs>
        <w:rPr>
          <w:rFonts w:hint="eastAsia"/>
          <w:b/>
          <w:color w:val="000000"/>
          <w:sz w:val="36"/>
          <w:szCs w:val="36"/>
        </w:rPr>
      </w:pPr>
    </w:p>
    <w:p w:rsidR="00BC17F0" w:rsidRDefault="00BC17F0" w:rsidP="000E558B">
      <w:pPr>
        <w:tabs>
          <w:tab w:val="left" w:pos="747"/>
        </w:tabs>
        <w:rPr>
          <w:rFonts w:hint="eastAsia"/>
          <w:b/>
          <w:color w:val="000000"/>
          <w:sz w:val="36"/>
          <w:szCs w:val="36"/>
        </w:rPr>
      </w:pPr>
    </w:p>
    <w:p w:rsidR="00D138C1" w:rsidRDefault="007C3993" w:rsidP="000E558B">
      <w:pPr>
        <w:tabs>
          <w:tab w:val="left" w:pos="747"/>
        </w:tabs>
        <w:rPr>
          <w:b/>
          <w:color w:val="000000"/>
          <w:sz w:val="36"/>
          <w:szCs w:val="36"/>
        </w:rPr>
      </w:pPr>
      <w:r w:rsidRPr="008D3900">
        <w:rPr>
          <w:rFonts w:hint="eastAsia"/>
          <w:b/>
          <w:color w:val="000000"/>
          <w:sz w:val="36"/>
          <w:szCs w:val="36"/>
        </w:rPr>
        <w:lastRenderedPageBreak/>
        <w:t>那曲地区双湖</w:t>
      </w:r>
      <w:r w:rsidR="00D138C1" w:rsidRPr="008D3900">
        <w:rPr>
          <w:rFonts w:hint="eastAsia"/>
          <w:b/>
          <w:color w:val="000000"/>
          <w:sz w:val="36"/>
          <w:szCs w:val="36"/>
        </w:rPr>
        <w:t>县教育（体育）局</w:t>
      </w:r>
      <w:r w:rsidR="00D138C1" w:rsidRPr="008D3900">
        <w:rPr>
          <w:b/>
          <w:color w:val="000000"/>
          <w:sz w:val="36"/>
          <w:szCs w:val="36"/>
        </w:rPr>
        <w:t>行政处罚服务</w:t>
      </w:r>
      <w:r w:rsidR="00FE31A0" w:rsidRPr="008D3900">
        <w:rPr>
          <w:b/>
          <w:color w:val="000000"/>
          <w:sz w:val="36"/>
          <w:szCs w:val="36"/>
        </w:rPr>
        <w:t>流程图</w:t>
      </w:r>
    </w:p>
    <w:p w:rsidR="008D3900" w:rsidRDefault="008D3900" w:rsidP="008D3900">
      <w:pPr>
        <w:jc w:val="right"/>
        <w:rPr>
          <w:rFonts w:eastAsia="仿宋_GB2312"/>
          <w:color w:val="000000"/>
          <w:sz w:val="32"/>
          <w:szCs w:val="32"/>
        </w:rPr>
      </w:pPr>
      <w:r>
        <w:rPr>
          <w:rFonts w:eastAsia="仿宋_GB2312" w:hint="eastAsia"/>
          <w:color w:val="000000"/>
          <w:sz w:val="32"/>
          <w:szCs w:val="32"/>
        </w:rPr>
        <w:t>序号：</w:t>
      </w:r>
      <w:r>
        <w:rPr>
          <w:rFonts w:eastAsia="仿宋_GB2312" w:hint="eastAsia"/>
          <w:color w:val="000000"/>
          <w:sz w:val="32"/>
          <w:szCs w:val="32"/>
        </w:rPr>
        <w:t>11</w:t>
      </w:r>
    </w:p>
    <w:p w:rsidR="00D138C1" w:rsidRPr="00EE315C" w:rsidRDefault="00D138C1" w:rsidP="00EE315C">
      <w:pPr>
        <w:rPr>
          <w:sz w:val="20"/>
          <w:szCs w:val="20"/>
        </w:rPr>
      </w:pPr>
      <w:r w:rsidRPr="008D3900">
        <w:rPr>
          <w:rFonts w:hint="eastAsia"/>
          <w:b/>
          <w:sz w:val="32"/>
          <w:szCs w:val="32"/>
        </w:rPr>
        <w:t>职权名称：</w:t>
      </w:r>
      <w:r w:rsidRPr="00EE315C">
        <w:rPr>
          <w:rFonts w:hint="eastAsia"/>
          <w:sz w:val="20"/>
          <w:szCs w:val="20"/>
        </w:rPr>
        <w:t>对擅自分立、合并民办学校；擅自改变民办学校名称、层次、类别和举办者；发布虚假招生简章或者广告，骗取钱财；非法颁发或者伪造学历证书、结业证书、培训证书、职业资格证书；管理混乱严重影响教育教学，产生恶劣社会影响；提交虚假证明文件或者采取其他欺诈手段隐瞒重要事实骗取办学许可证；伪造、变造、买卖、出租、出借办学许可证；恶意终止办学、抽逃资金或者挪用办学经费的处罚</w:t>
      </w:r>
    </w:p>
    <w:p w:rsidR="00D138C1" w:rsidRDefault="005F65C4" w:rsidP="00D138C1">
      <w:pPr>
        <w:rPr>
          <w:rFonts w:ascii="宋体" w:eastAsia="宋体" w:hAnsi="宋体" w:cs="宋体"/>
          <w:vanish/>
          <w:sz w:val="24"/>
        </w:rPr>
      </w:pPr>
      <w:r w:rsidRPr="005F65C4">
        <w:pict>
          <v:shape id="_x0000_s25700" type="#_x0000_t176" style="position:absolute;left:0;text-align:left;margin-left:157.15pt;margin-top:5.6pt;width:99.8pt;height:43.2pt;z-index:252645376;v-text-anchor:middle" o:gfxdata="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ggOf89kAAAAKAQAADwAAAAAAAAABACAAAAAiAAAAZHJzL2Rvd25yZXYueG1sUEsBAhQAFAAA&#10;AAgAh07iQGYrv4onAgAAXAQAAA4AAAAAAAAAAQAgAAAAKAEAAGRycy9lMm9Eb2MueG1sUEsFBgAA&#10;AAAGAAYAWQEAAMEFAAAAAA==&#10;" fillcolor="white [3201]" strokecolor="black [3200]" strokeweight="1pt">
            <v:textbox style="mso-next-textbox:#_x0000_s25700" inset="2.16pt,1.44pt,2.16pt,1.44pt">
              <w:txbxContent>
                <w:p w:rsidR="00637C50" w:rsidRDefault="00637C50" w:rsidP="008D3900">
                  <w:pPr>
                    <w:jc w:val="center"/>
                    <w:rPr>
                      <w:sz w:val="32"/>
                      <w:szCs w:val="32"/>
                    </w:rPr>
                  </w:pPr>
                  <w:r>
                    <w:rPr>
                      <w:rFonts w:hint="eastAsia"/>
                      <w:color w:val="000000"/>
                      <w:szCs w:val="21"/>
                    </w:rPr>
                    <w:t>发现违法事实立案</w:t>
                  </w:r>
                </w:p>
              </w:txbxContent>
            </v:textbox>
          </v:shape>
        </w:pict>
      </w:r>
    </w:p>
    <w:p w:rsidR="00D138C1" w:rsidRDefault="00D138C1" w:rsidP="00D138C1">
      <w:pPr>
        <w:rPr>
          <w:rFonts w:ascii="宋体" w:eastAsia="宋体" w:hAnsi="宋体" w:cs="宋体"/>
          <w:vanish/>
          <w:sz w:val="24"/>
        </w:rPr>
      </w:pPr>
    </w:p>
    <w:p w:rsidR="00D138C1" w:rsidRDefault="00D138C1" w:rsidP="00D138C1">
      <w:pPr>
        <w:rPr>
          <w:rFonts w:ascii="宋体" w:eastAsia="宋体" w:hAnsi="宋体" w:cs="宋体"/>
          <w:vanish/>
          <w:sz w:val="24"/>
        </w:rPr>
      </w:pPr>
    </w:p>
    <w:p w:rsidR="00D138C1" w:rsidRDefault="005F65C4" w:rsidP="00D138C1">
      <w:pPr>
        <w:rPr>
          <w:rFonts w:ascii="宋体" w:eastAsia="宋体" w:hAnsi="宋体" w:cs="宋体"/>
          <w:vanish/>
          <w:sz w:val="24"/>
        </w:rPr>
      </w:pPr>
      <w:r w:rsidRPr="005F65C4">
        <w:pict>
          <v:line id="_x0000_s25701" style="position:absolute;left:0;text-align:left;flip:x;z-index:252646400" from="206.9pt,2pt" to="207.2pt,14.4pt" o:gfxdata="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nDeo&#10;OdkAAAALAQAADwAAAAAAAAABACAAAAAiAAAAZHJzL2Rvd25yZXYueG1sUEsBAhQAFAAAAAgAh07i&#10;QJ1+nnPoAQAA3gMAAA4AAAAAAAAAAQAgAAAAKAEAAGRycy9lMm9Eb2MueG1sUEsFBgAAAAAGAAYA&#10;WQEAAIIFAAAAAA==&#10;" filled="t" fillcolor="white [3212]">
            <v:stroke endarrow="block"/>
          </v:line>
        </w:pict>
      </w:r>
      <w:r w:rsidRPr="005F65C4">
        <w:pict>
          <v:shape id="_x0000_s2219" type="#_x0000_t176" style="position:absolute;left:0;text-align:left;margin-left:145.9pt;margin-top:14.4pt;width:124.55pt;height:73.9pt;z-index:251836416;v-text-anchor:middle" o:gfxdata="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OYyyDrZAAAACgEAAA8AAAAAAAAAAQAg&#10;AAAAIgAAAGRycy9kb3ducmV2LnhtbFBLAQIUABQAAAAIAIdO4kCfdSeoDQIAADcEAAAOAAAAAAAA&#10;AAEAIAAAACgBAABkcnMvZTJvRG9jLnhtbFBLBQYAAAAABgAGAFkBAACnBQAAAAA=&#10;" fillcolor="white [3212]">
            <v:textbox style="mso-next-textbox:#_x0000_s2219" inset="2.16pt,1.44pt,2.16pt,1.44pt">
              <w:txbxContent>
                <w:p w:rsidR="00637C50" w:rsidRDefault="00637C50" w:rsidP="00D138C1">
                  <w:pPr>
                    <w:jc w:val="center"/>
                    <w:rPr>
                      <w:b/>
                      <w:bCs/>
                      <w:szCs w:val="21"/>
                    </w:rPr>
                  </w:pPr>
                  <w:r>
                    <w:rPr>
                      <w:rFonts w:hint="eastAsia"/>
                      <w:b/>
                      <w:bCs/>
                      <w:szCs w:val="21"/>
                    </w:rPr>
                    <w:t>调查取证</w:t>
                  </w:r>
                </w:p>
                <w:p w:rsidR="00637C50" w:rsidRDefault="00637C50" w:rsidP="00D138C1">
                  <w:pPr>
                    <w:rPr>
                      <w:szCs w:val="21"/>
                    </w:rPr>
                  </w:pPr>
                  <w:r>
                    <w:rPr>
                      <w:rFonts w:hint="eastAsia"/>
                      <w:szCs w:val="21"/>
                    </w:rPr>
                    <w:t>两名以上执法人员向当事人出示执法证，开展调查，收集证据</w:t>
                  </w:r>
                </w:p>
                <w:p w:rsidR="00637C50" w:rsidRDefault="00637C50" w:rsidP="00D138C1"/>
              </w:txbxContent>
            </v:textbox>
          </v:shape>
        </w:pict>
      </w:r>
    </w:p>
    <w:p w:rsidR="00D138C1" w:rsidRDefault="00D138C1" w:rsidP="00D138C1">
      <w:pPr>
        <w:rPr>
          <w:rFonts w:ascii="宋体" w:eastAsia="宋体" w:hAnsi="宋体" w:cs="宋体"/>
          <w:vanish/>
          <w:sz w:val="24"/>
        </w:rPr>
      </w:pPr>
    </w:p>
    <w:p w:rsidR="00D138C1" w:rsidRDefault="00D138C1" w:rsidP="00D138C1">
      <w:pPr>
        <w:rPr>
          <w:rFonts w:ascii="宋体" w:eastAsia="宋体" w:hAnsi="宋体" w:cs="宋体"/>
          <w:vanish/>
          <w:sz w:val="24"/>
        </w:rPr>
      </w:pPr>
    </w:p>
    <w:p w:rsidR="00D138C1" w:rsidRDefault="00D138C1" w:rsidP="00D138C1">
      <w:pPr>
        <w:rPr>
          <w:rFonts w:ascii="宋体" w:eastAsia="宋体" w:hAnsi="宋体" w:cs="宋体"/>
          <w:vanish/>
          <w:sz w:val="24"/>
        </w:rPr>
      </w:pPr>
    </w:p>
    <w:p w:rsidR="00D138C1" w:rsidRDefault="00D138C1" w:rsidP="00D138C1">
      <w:pPr>
        <w:rPr>
          <w:rFonts w:ascii="宋体" w:eastAsia="宋体" w:hAnsi="宋体" w:cs="宋体"/>
          <w:vanish/>
          <w:sz w:val="24"/>
        </w:rPr>
      </w:pPr>
    </w:p>
    <w:p w:rsidR="00D138C1" w:rsidRDefault="005F65C4" w:rsidP="00D138C1">
      <w:pPr>
        <w:tabs>
          <w:tab w:val="left" w:pos="747"/>
        </w:tabs>
        <w:jc w:val="left"/>
        <w:rPr>
          <w:rFonts w:ascii="宋体" w:eastAsia="宋体" w:hAnsi="宋体" w:cs="宋体"/>
          <w:sz w:val="24"/>
        </w:rPr>
      </w:pPr>
      <w:r w:rsidRPr="005F65C4">
        <w:pict>
          <v:line id="_x0000_s25706" style="position:absolute;z-index:252651520" from="208.7pt,6.55pt" to="208.7pt,39.55pt" o:gfxdata="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CIXsck2wAA&#10;AAsBAAAPAAAAAAAAAAEAIAAAACIAAABkcnMvZG93bnJldi54bWxQSwECFAAUAAAACACHTuJAjxBZ&#10;8OIBAADRAwAADgAAAAAAAAABACAAAAAqAQAAZHJzL2Uyb0RvYy54bWxQSwUGAAAAAAYABgBZAQAA&#10;fgUAAAAA&#10;" filled="t" fillcolor="white [3212]">
            <v:stroke endarrow="block"/>
          </v:line>
        </w:pict>
      </w:r>
      <w:r w:rsidR="004229B0">
        <w:rPr>
          <w:rFonts w:ascii="宋体" w:eastAsia="宋体" w:hAnsi="宋体" w:cs="宋体" w:hint="eastAsia"/>
          <w:vanish/>
          <w:sz w:val="24"/>
        </w:rPr>
        <w:t xml:space="preserve"> </w:t>
      </w:r>
    </w:p>
    <w:p w:rsidR="00D138C1" w:rsidRDefault="00D138C1" w:rsidP="00D138C1">
      <w:pPr>
        <w:ind w:firstLine="396"/>
        <w:jc w:val="left"/>
        <w:rPr>
          <w:rFonts w:ascii="宋体" w:eastAsia="宋体" w:hAnsi="宋体" w:cs="宋体"/>
          <w:sz w:val="24"/>
        </w:rPr>
      </w:pPr>
    </w:p>
    <w:p w:rsidR="00D138C1" w:rsidRDefault="005F65C4" w:rsidP="00D138C1">
      <w:pPr>
        <w:rPr>
          <w:rFonts w:eastAsia="仿宋_GB2312"/>
          <w:color w:val="000000"/>
          <w:sz w:val="32"/>
          <w:szCs w:val="32"/>
        </w:rPr>
      </w:pPr>
      <w:r w:rsidRPr="005F65C4">
        <w:pict>
          <v:shape id="_x0000_s25702" type="#_x0000_t176" style="position:absolute;left:0;text-align:left;margin-left:122.65pt;margin-top:7.25pt;width:164.8pt;height:70.95pt;z-index:252647424;v-text-anchor:middle" o:gfxdata="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OShQ/9sAAAAL&#10;AQAADwAAAAAAAAABACAAAAAiAAAAZHJzL2Rvd25yZXYueG1sUEsBAhQAFAAAAAgAh07iQKWHofIZ&#10;AgAAQwQAAA4AAAAAAAAAAQAgAAAAKgEAAGRycy9lMm9Eb2MueG1sUEsFBgAAAAAGAAYAWQEAALUF&#10;AAAAAA==&#10;" fillcolor="white [3212]">
            <v:textbox style="mso-next-textbox:#_x0000_s25702" inset="2.16pt,1.44pt,2.16pt,1.44pt">
              <w:txbxContent>
                <w:p w:rsidR="00637C50" w:rsidRDefault="00637C50" w:rsidP="008D3900">
                  <w:pPr>
                    <w:jc w:val="center"/>
                    <w:rPr>
                      <w:b/>
                      <w:bCs/>
                    </w:rPr>
                  </w:pPr>
                  <w:r>
                    <w:rPr>
                      <w:rFonts w:hint="eastAsia"/>
                      <w:b/>
                      <w:bCs/>
                    </w:rPr>
                    <w:t>拟定处理意见，处罚前告知</w:t>
                  </w:r>
                </w:p>
              </w:txbxContent>
            </v:textbox>
          </v:shape>
        </w:pict>
      </w:r>
    </w:p>
    <w:p w:rsidR="00D138C1" w:rsidRDefault="00D138C1" w:rsidP="00D138C1">
      <w:pPr>
        <w:rPr>
          <w:rFonts w:ascii="宋体" w:eastAsia="宋体" w:hAnsi="宋体" w:cs="宋体"/>
          <w:vanish/>
          <w:sz w:val="24"/>
        </w:rPr>
      </w:pPr>
    </w:p>
    <w:p w:rsidR="00D138C1" w:rsidRDefault="00D138C1" w:rsidP="00D138C1">
      <w:pPr>
        <w:rPr>
          <w:rFonts w:ascii="宋体" w:eastAsia="宋体" w:hAnsi="宋体" w:cs="宋体"/>
          <w:vanish/>
          <w:sz w:val="24"/>
        </w:rPr>
      </w:pPr>
    </w:p>
    <w:p w:rsidR="00D138C1" w:rsidRDefault="005F65C4" w:rsidP="00D138C1">
      <w:pPr>
        <w:rPr>
          <w:rFonts w:ascii="宋体" w:eastAsia="宋体" w:hAnsi="宋体" w:cs="宋体"/>
          <w:vanish/>
          <w:sz w:val="24"/>
        </w:rPr>
      </w:pPr>
      <w:r w:rsidRPr="005F65C4">
        <w:pict>
          <v:line id="_x0000_s25709" style="position:absolute;left:0;text-align:left;flip:x;z-index:252654592" from="208.7pt,11.55pt" to="208.7pt,44.65pt" o:gfxdata="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A27&#10;uNTYAAAACwEAAA8AAAAAAAAAAQAgAAAAIgAAAGRycy9kb3ducmV2LnhtbFBLAQIUABQAAAAIAIdO&#10;4kDBy8RB6gEAANsDAAAOAAAAAAAAAAEAIAAAACcBAABkcnMvZTJvRG9jLnhtbFBLBQYAAAAABgAG&#10;AFkBAACDBQAAAAA=&#10;" filled="t" fillcolor="white [3212]">
            <v:stroke endarrow="block"/>
          </v:line>
        </w:pict>
      </w:r>
    </w:p>
    <w:p w:rsidR="00D138C1" w:rsidRDefault="00D138C1" w:rsidP="00D138C1">
      <w:pPr>
        <w:rPr>
          <w:rFonts w:ascii="宋体" w:eastAsia="宋体" w:hAnsi="宋体" w:cs="宋体"/>
          <w:vanish/>
          <w:sz w:val="24"/>
        </w:rPr>
      </w:pPr>
    </w:p>
    <w:p w:rsidR="00D138C1" w:rsidRDefault="005F65C4" w:rsidP="00D138C1">
      <w:pPr>
        <w:rPr>
          <w:rFonts w:ascii="宋体" w:eastAsia="宋体" w:hAnsi="宋体" w:cs="宋体"/>
          <w:vanish/>
          <w:sz w:val="24"/>
        </w:rPr>
      </w:pPr>
      <w:r w:rsidRPr="005F65C4">
        <w:pict>
          <v:shape id="_x0000_s25703" type="#_x0000_t176" style="position:absolute;left:0;text-align:left;margin-left:99.45pt;margin-top:10.65pt;width:208.3pt;height:73.15pt;z-index:252648448;v-text-anchor:middle" o:gfxdata="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l3EcS9oAAAAL&#10;AQAADwAAAAAAAAABACAAAAAiAAAAZHJzL2Rvd25yZXYueG1sUEsBAhQAFAAAAAgAh07iQLLNL3Ua&#10;AgAAQwQAAA4AAAAAAAAAAQAgAAAAKQEAAGRycy9lMm9Eb2MueG1sUEsFBgAAAAAGAAYAWQEAALUF&#10;AAAAAA==&#10;" fillcolor="white [3212]">
            <v:textbox style="mso-next-textbox:#_x0000_s25703" inset="2.16pt,1.44pt,2.16pt,1.44pt">
              <w:txbxContent>
                <w:p w:rsidR="00637C50" w:rsidRDefault="00637C50" w:rsidP="008D3900">
                  <w:pPr>
                    <w:jc w:val="center"/>
                    <w:rPr>
                      <w:b/>
                      <w:bCs/>
                    </w:rPr>
                  </w:pPr>
                  <w:r>
                    <w:rPr>
                      <w:rFonts w:hint="eastAsia"/>
                      <w:b/>
                      <w:bCs/>
                    </w:rPr>
                    <w:t>听取陈述申辩，作出处罚决定</w:t>
                  </w:r>
                </w:p>
              </w:txbxContent>
            </v:textbox>
          </v:shape>
        </w:pict>
      </w:r>
    </w:p>
    <w:p w:rsidR="00D138C1" w:rsidRDefault="00D138C1" w:rsidP="00D138C1">
      <w:pPr>
        <w:rPr>
          <w:rFonts w:ascii="宋体" w:eastAsia="宋体" w:hAnsi="宋体" w:cs="宋体"/>
          <w:vanish/>
          <w:sz w:val="24"/>
        </w:rPr>
      </w:pPr>
    </w:p>
    <w:p w:rsidR="00D138C1" w:rsidRDefault="00D138C1" w:rsidP="00D138C1">
      <w:pPr>
        <w:rPr>
          <w:rFonts w:ascii="宋体" w:eastAsia="宋体" w:hAnsi="宋体" w:cs="宋体"/>
          <w:vanish/>
          <w:sz w:val="24"/>
        </w:rPr>
      </w:pPr>
    </w:p>
    <w:p w:rsidR="00D138C1" w:rsidRDefault="00D138C1" w:rsidP="00D138C1">
      <w:pPr>
        <w:rPr>
          <w:rFonts w:ascii="宋体" w:eastAsia="宋体" w:hAnsi="宋体" w:cs="宋体"/>
          <w:vanish/>
          <w:sz w:val="24"/>
        </w:rPr>
      </w:pPr>
    </w:p>
    <w:p w:rsidR="00D138C1" w:rsidRDefault="004229B0" w:rsidP="00D138C1">
      <w:pPr>
        <w:tabs>
          <w:tab w:val="left" w:pos="747"/>
        </w:tabs>
        <w:jc w:val="left"/>
        <w:rPr>
          <w:rFonts w:ascii="宋体" w:eastAsia="宋体" w:hAnsi="宋体" w:cs="宋体"/>
          <w:sz w:val="24"/>
        </w:rPr>
      </w:pPr>
      <w:r>
        <w:rPr>
          <w:rFonts w:ascii="宋体" w:eastAsia="宋体" w:hAnsi="宋体" w:cs="宋体" w:hint="eastAsia"/>
          <w:vanish/>
          <w:sz w:val="24"/>
        </w:rPr>
        <w:t xml:space="preserve"> </w:t>
      </w:r>
    </w:p>
    <w:p w:rsidR="00D138C1" w:rsidRDefault="005F65C4" w:rsidP="00D138C1">
      <w:pPr>
        <w:ind w:firstLine="316"/>
        <w:jc w:val="left"/>
        <w:rPr>
          <w:rFonts w:ascii="宋体" w:eastAsia="宋体" w:hAnsi="宋体" w:cs="宋体"/>
          <w:sz w:val="24"/>
        </w:rPr>
      </w:pPr>
      <w:r w:rsidRPr="005F65C4">
        <w:pict>
          <v:line id="_x0000_s25707" style="position:absolute;left:0;text-align:left;flip:x;z-index:252652544" from="208.7pt,1.75pt" to="208.7pt,34.85pt" o:gfxdata="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oCLr2toAAAALAQAADwAAAAAAAAABACAAAAAiAAAAZHJzL2Rvd25yZXYueG1sUEsBAhQAFAAAAAgA&#10;h07iQBB4P4XqAQAA2wMAAA4AAAAAAAAAAQAgAAAAKQEAAGRycy9lMm9Eb2MueG1sUEsFBgAAAAAG&#10;AAYAWQEAAIUFAAAAAA==&#10;" filled="t" fillcolor="white [3212]">
            <v:stroke endarrow="block"/>
          </v:line>
        </w:pict>
      </w:r>
    </w:p>
    <w:p w:rsidR="00D138C1" w:rsidRDefault="00D138C1" w:rsidP="00D138C1">
      <w:pPr>
        <w:rPr>
          <w:rFonts w:ascii="宋体" w:eastAsia="宋体" w:hAnsi="宋体" w:cs="宋体"/>
          <w:sz w:val="24"/>
        </w:rPr>
      </w:pPr>
    </w:p>
    <w:p w:rsidR="00D138C1" w:rsidRDefault="005F65C4" w:rsidP="00D138C1">
      <w:pPr>
        <w:rPr>
          <w:rFonts w:ascii="宋体" w:eastAsia="宋体" w:hAnsi="宋体" w:cs="宋体"/>
          <w:sz w:val="24"/>
        </w:rPr>
      </w:pPr>
      <w:r w:rsidRPr="005F65C4">
        <w:pict>
          <v:shape id="_x0000_s25704" type="#_x0000_t176" style="position:absolute;left:0;text-align:left;margin-left:57.55pt;margin-top:3.65pt;width:284.75pt;height:82.2pt;z-index:252649472;v-text-anchor:middle" o:gfxdata="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CwER072AAAAAsB&#10;AAAPAAAAAAAAAAEAIAAAACIAAABkcnMvZG93bnJldi54bWxQSwECFAAUAAAACACHTuJAI0ap4hsC&#10;AABEBAAADgAAAAAAAAABACAAAAAnAQAAZHJzL2Uyb0RvYy54bWxQSwUGAAAAAAYABgBZAQAAtAUA&#10;AAAA&#10;" fillcolor="white [3212]">
            <v:textbox style="mso-next-textbox:#_x0000_s25704" inset="2.16pt,1.44pt,2.16pt,1.44pt">
              <w:txbxContent>
                <w:p w:rsidR="00637C50" w:rsidRDefault="00637C50" w:rsidP="008D3900">
                  <w:pPr>
                    <w:jc w:val="center"/>
                    <w:rPr>
                      <w:b/>
                      <w:bCs/>
                      <w:szCs w:val="21"/>
                    </w:rPr>
                  </w:pPr>
                  <w:r>
                    <w:rPr>
                      <w:rFonts w:hint="eastAsia"/>
                      <w:b/>
                      <w:bCs/>
                      <w:szCs w:val="21"/>
                    </w:rPr>
                    <w:t>送达处罚决定书，进行执行</w:t>
                  </w:r>
                </w:p>
              </w:txbxContent>
            </v:textbox>
          </v:shape>
        </w:pict>
      </w:r>
    </w:p>
    <w:p w:rsidR="00D138C1" w:rsidRDefault="00D138C1" w:rsidP="00D138C1">
      <w:pPr>
        <w:rPr>
          <w:rFonts w:ascii="宋体" w:eastAsia="宋体" w:hAnsi="宋体" w:cs="宋体"/>
          <w:sz w:val="24"/>
        </w:rPr>
      </w:pPr>
    </w:p>
    <w:p w:rsidR="00D138C1" w:rsidRDefault="00D138C1" w:rsidP="00D138C1">
      <w:pPr>
        <w:rPr>
          <w:rFonts w:ascii="宋体" w:eastAsia="宋体" w:hAnsi="宋体" w:cs="宋体"/>
          <w:sz w:val="24"/>
        </w:rPr>
      </w:pPr>
    </w:p>
    <w:p w:rsidR="00D138C1" w:rsidRDefault="00D138C1" w:rsidP="00D138C1">
      <w:pPr>
        <w:rPr>
          <w:rFonts w:ascii="宋体" w:eastAsia="宋体" w:hAnsi="宋体" w:cs="宋体"/>
          <w:sz w:val="24"/>
        </w:rPr>
      </w:pPr>
    </w:p>
    <w:p w:rsidR="00D138C1" w:rsidRDefault="00D138C1" w:rsidP="00D138C1">
      <w:pPr>
        <w:rPr>
          <w:rFonts w:ascii="宋体" w:eastAsia="宋体" w:hAnsi="宋体" w:cs="宋体"/>
          <w:sz w:val="24"/>
        </w:rPr>
      </w:pPr>
    </w:p>
    <w:p w:rsidR="00D138C1" w:rsidRDefault="005F65C4" w:rsidP="00D138C1">
      <w:pPr>
        <w:rPr>
          <w:rFonts w:ascii="宋体" w:eastAsia="宋体" w:hAnsi="宋体" w:cs="宋体"/>
          <w:sz w:val="24"/>
        </w:rPr>
      </w:pPr>
      <w:r w:rsidRPr="005F65C4">
        <w:pict>
          <v:line id="_x0000_s25708" style="position:absolute;left:0;text-align:left;flip:x;z-index:252653568" from="207.2pt,7.85pt" to="207.2pt,40.95pt" o:gfxdata="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btHE9oAAAAMAQAADwAAAAAAAAABACAAAAAiAAAAZHJzL2Rvd25yZXYueG1sUEsBAhQAFAAAAAgA&#10;h07iQGDrRnDqAQAA2wMAAA4AAAAAAAAAAQAgAAAAKQEAAGRycy9lMm9Eb2MueG1sUEsFBgAAAAAG&#10;AAYAWQEAAIUFAAAAAA==&#10;" filled="t" fillcolor="white [3212]">
            <v:stroke endarrow="block"/>
          </v:line>
        </w:pict>
      </w:r>
    </w:p>
    <w:p w:rsidR="00D138C1" w:rsidRDefault="00D138C1" w:rsidP="00D138C1">
      <w:pPr>
        <w:rPr>
          <w:rFonts w:ascii="宋体" w:eastAsia="宋体" w:hAnsi="宋体" w:cs="宋体"/>
          <w:sz w:val="24"/>
        </w:rPr>
      </w:pPr>
    </w:p>
    <w:p w:rsidR="00D138C1" w:rsidRDefault="005F65C4" w:rsidP="00D138C1">
      <w:pPr>
        <w:rPr>
          <w:rFonts w:ascii="宋体" w:eastAsia="宋体" w:hAnsi="宋体" w:cs="宋体"/>
          <w:sz w:val="24"/>
        </w:rPr>
      </w:pPr>
      <w:r w:rsidRPr="005F65C4">
        <w:pict>
          <v:shape id="_x0000_s25705" type="#_x0000_t176" style="position:absolute;left:0;text-align:left;margin-left:19.25pt;margin-top:9.75pt;width:365.05pt;height:82.2pt;z-index:252650496;v-text-anchor:middle" o:gfxdata="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L6u9Y3ZAAAA&#10;DAEAAA8AAAAAAAAAAQAgAAAAIgAAAGRycy9kb3ducmV2LnhtbFBLAQIUABQAAAAIAIdO4kAL0Z/5&#10;HAIAAEQEAAAOAAAAAAAAAAEAIAAAACgBAABkcnMvZTJvRG9jLnhtbFBLBQYAAAAABgAGAFkBAAC2&#10;BQAAAAA=&#10;" fillcolor="white [3212]">
            <v:textbox style="mso-next-textbox:#_x0000_s25705" inset="2.16pt,1.44pt,2.16pt,1.44pt">
              <w:txbxContent>
                <w:p w:rsidR="00637C50" w:rsidRDefault="00637C50" w:rsidP="008D3900">
                  <w:pPr>
                    <w:jc w:val="center"/>
                    <w:rPr>
                      <w:b/>
                      <w:bCs/>
                    </w:rPr>
                  </w:pPr>
                  <w:r>
                    <w:rPr>
                      <w:rFonts w:hint="eastAsia"/>
                      <w:b/>
                      <w:bCs/>
                    </w:rPr>
                    <w:t>结案</w:t>
                  </w:r>
                </w:p>
              </w:txbxContent>
            </v:textbox>
          </v:shape>
        </w:pict>
      </w:r>
    </w:p>
    <w:p w:rsidR="00D138C1" w:rsidRDefault="00D138C1" w:rsidP="00D138C1">
      <w:pPr>
        <w:rPr>
          <w:rFonts w:ascii="宋体" w:eastAsia="宋体" w:hAnsi="宋体" w:cs="宋体"/>
          <w:sz w:val="24"/>
        </w:rPr>
      </w:pPr>
    </w:p>
    <w:p w:rsidR="00D138C1" w:rsidRDefault="00D138C1" w:rsidP="00D138C1">
      <w:pPr>
        <w:rPr>
          <w:rFonts w:ascii="宋体" w:eastAsia="宋体" w:hAnsi="宋体" w:cs="宋体"/>
          <w:sz w:val="24"/>
        </w:rPr>
      </w:pPr>
    </w:p>
    <w:p w:rsidR="00D138C1" w:rsidRDefault="00D138C1" w:rsidP="00D138C1">
      <w:pPr>
        <w:rPr>
          <w:rFonts w:ascii="宋体" w:eastAsia="宋体" w:hAnsi="宋体" w:cs="宋体"/>
          <w:sz w:val="24"/>
        </w:rPr>
      </w:pPr>
    </w:p>
    <w:p w:rsidR="00BC17F0" w:rsidRDefault="00BC17F0" w:rsidP="000E558B">
      <w:pPr>
        <w:tabs>
          <w:tab w:val="left" w:pos="747"/>
        </w:tabs>
        <w:rPr>
          <w:rFonts w:hint="eastAsia"/>
          <w:b/>
          <w:color w:val="000000"/>
          <w:sz w:val="36"/>
          <w:szCs w:val="36"/>
        </w:rPr>
      </w:pPr>
    </w:p>
    <w:p w:rsidR="00BC17F0" w:rsidRDefault="00BC17F0" w:rsidP="000E558B">
      <w:pPr>
        <w:tabs>
          <w:tab w:val="left" w:pos="747"/>
        </w:tabs>
        <w:rPr>
          <w:rFonts w:hint="eastAsia"/>
          <w:b/>
          <w:color w:val="000000"/>
          <w:sz w:val="36"/>
          <w:szCs w:val="36"/>
        </w:rPr>
      </w:pPr>
    </w:p>
    <w:p w:rsidR="00BC17F0" w:rsidRDefault="00BC17F0" w:rsidP="000E558B">
      <w:pPr>
        <w:tabs>
          <w:tab w:val="left" w:pos="747"/>
        </w:tabs>
        <w:rPr>
          <w:rFonts w:hint="eastAsia"/>
          <w:b/>
          <w:color w:val="000000"/>
          <w:sz w:val="36"/>
          <w:szCs w:val="36"/>
        </w:rPr>
      </w:pPr>
    </w:p>
    <w:p w:rsidR="00BC17F0" w:rsidRDefault="00BC17F0" w:rsidP="000E558B">
      <w:pPr>
        <w:tabs>
          <w:tab w:val="left" w:pos="747"/>
        </w:tabs>
        <w:rPr>
          <w:rFonts w:hint="eastAsia"/>
          <w:b/>
          <w:color w:val="000000"/>
          <w:sz w:val="36"/>
          <w:szCs w:val="36"/>
        </w:rPr>
      </w:pPr>
    </w:p>
    <w:p w:rsidR="00BC17F0" w:rsidRDefault="00BC17F0" w:rsidP="000E558B">
      <w:pPr>
        <w:tabs>
          <w:tab w:val="left" w:pos="747"/>
        </w:tabs>
        <w:rPr>
          <w:rFonts w:hint="eastAsia"/>
          <w:b/>
          <w:color w:val="000000"/>
          <w:sz w:val="36"/>
          <w:szCs w:val="36"/>
        </w:rPr>
      </w:pPr>
    </w:p>
    <w:p w:rsidR="00BC17F0" w:rsidRDefault="00BC17F0" w:rsidP="000E558B">
      <w:pPr>
        <w:tabs>
          <w:tab w:val="left" w:pos="747"/>
        </w:tabs>
        <w:rPr>
          <w:rFonts w:hint="eastAsia"/>
          <w:b/>
          <w:color w:val="000000"/>
          <w:sz w:val="36"/>
          <w:szCs w:val="36"/>
        </w:rPr>
      </w:pPr>
    </w:p>
    <w:p w:rsidR="00BC17F0" w:rsidRDefault="00BC17F0" w:rsidP="000E558B">
      <w:pPr>
        <w:tabs>
          <w:tab w:val="left" w:pos="747"/>
        </w:tabs>
        <w:rPr>
          <w:rFonts w:hint="eastAsia"/>
          <w:b/>
          <w:color w:val="000000"/>
          <w:sz w:val="36"/>
          <w:szCs w:val="36"/>
        </w:rPr>
      </w:pPr>
    </w:p>
    <w:p w:rsidR="00BC17F0" w:rsidRDefault="00BC17F0" w:rsidP="000E558B">
      <w:pPr>
        <w:tabs>
          <w:tab w:val="left" w:pos="747"/>
        </w:tabs>
        <w:rPr>
          <w:rFonts w:hint="eastAsia"/>
          <w:b/>
          <w:color w:val="000000"/>
          <w:sz w:val="36"/>
          <w:szCs w:val="36"/>
        </w:rPr>
      </w:pPr>
    </w:p>
    <w:p w:rsidR="00D138C1" w:rsidRDefault="007C3993" w:rsidP="000E558B">
      <w:pPr>
        <w:tabs>
          <w:tab w:val="left" w:pos="747"/>
        </w:tabs>
        <w:rPr>
          <w:b/>
          <w:color w:val="000000"/>
          <w:sz w:val="36"/>
          <w:szCs w:val="36"/>
        </w:rPr>
      </w:pPr>
      <w:r w:rsidRPr="00EE315C">
        <w:rPr>
          <w:rFonts w:hint="eastAsia"/>
          <w:b/>
          <w:color w:val="000000"/>
          <w:sz w:val="36"/>
          <w:szCs w:val="36"/>
        </w:rPr>
        <w:lastRenderedPageBreak/>
        <w:t>那曲地区双湖</w:t>
      </w:r>
      <w:r w:rsidR="00D138C1" w:rsidRPr="00EE315C">
        <w:rPr>
          <w:rFonts w:hint="eastAsia"/>
          <w:b/>
          <w:color w:val="000000"/>
          <w:sz w:val="36"/>
          <w:szCs w:val="36"/>
        </w:rPr>
        <w:t>县教育（体育）局</w:t>
      </w:r>
      <w:r w:rsidR="00D138C1" w:rsidRPr="00EE315C">
        <w:rPr>
          <w:b/>
          <w:color w:val="000000"/>
          <w:sz w:val="36"/>
          <w:szCs w:val="36"/>
        </w:rPr>
        <w:t>行政处罚服务</w:t>
      </w:r>
      <w:r w:rsidR="00FE31A0" w:rsidRPr="00EE315C">
        <w:rPr>
          <w:b/>
          <w:color w:val="000000"/>
          <w:sz w:val="36"/>
          <w:szCs w:val="36"/>
        </w:rPr>
        <w:t>流程图</w:t>
      </w:r>
    </w:p>
    <w:p w:rsidR="00EE315C" w:rsidRDefault="00EE315C" w:rsidP="00EE315C">
      <w:pPr>
        <w:jc w:val="right"/>
        <w:rPr>
          <w:rFonts w:eastAsia="仿宋_GB2312"/>
          <w:color w:val="000000"/>
          <w:sz w:val="32"/>
          <w:szCs w:val="32"/>
        </w:rPr>
      </w:pPr>
      <w:r>
        <w:rPr>
          <w:rFonts w:eastAsia="仿宋_GB2312" w:hint="eastAsia"/>
          <w:color w:val="000000"/>
          <w:sz w:val="32"/>
          <w:szCs w:val="32"/>
        </w:rPr>
        <w:t>序号：</w:t>
      </w:r>
      <w:r>
        <w:rPr>
          <w:rFonts w:eastAsia="仿宋_GB2312" w:hint="eastAsia"/>
          <w:color w:val="000000"/>
          <w:sz w:val="32"/>
          <w:szCs w:val="32"/>
        </w:rPr>
        <w:t>12</w:t>
      </w:r>
    </w:p>
    <w:p w:rsidR="00D138C1" w:rsidRPr="00EE315C" w:rsidRDefault="005F65C4" w:rsidP="00D138C1">
      <w:pPr>
        <w:rPr>
          <w:rFonts w:eastAsia="仿宋_GB2312"/>
          <w:color w:val="000000"/>
          <w:szCs w:val="21"/>
        </w:rPr>
      </w:pPr>
      <w:r w:rsidRPr="005F65C4">
        <w:pict>
          <v:shape id="_x0000_s2220" type="#_x0000_t176" style="position:absolute;left:0;text-align:left;margin-left:156.4pt;margin-top:50.1pt;width:99.8pt;height:43.2pt;z-index:251838464;v-text-anchor:middle" o:gfxdata="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CCA5/z2QAAAAoBAAAPAAAAAAAAAAEAIAAAACIAAABkcnMvZG93bnJldi54bWxQSwECFAAUAAAA&#10;CACHTuJAFkbEYSYCAABdBAAADgAAAAAAAAABACAAAAAoAQAAZHJzL2Uyb0RvYy54bWxQSwUGAAAA&#10;AAYABgBZAQAAwAUAAAAA&#10;" fillcolor="white [3201]" strokecolor="black [3200]" strokeweight="1pt">
            <v:textbox style="mso-next-textbox:#_x0000_s2220" inset="2.16pt,1.44pt,2.16pt,1.44pt">
              <w:txbxContent>
                <w:p w:rsidR="00637C50" w:rsidRDefault="00637C50" w:rsidP="00D138C1">
                  <w:pPr>
                    <w:jc w:val="center"/>
                    <w:rPr>
                      <w:sz w:val="32"/>
                      <w:szCs w:val="32"/>
                    </w:rPr>
                  </w:pPr>
                  <w:r>
                    <w:rPr>
                      <w:rFonts w:hint="eastAsia"/>
                      <w:color w:val="000000"/>
                      <w:szCs w:val="21"/>
                    </w:rPr>
                    <w:t>发现违法事实立案</w:t>
                  </w:r>
                </w:p>
              </w:txbxContent>
            </v:textbox>
          </v:shape>
        </w:pict>
      </w:r>
      <w:r w:rsidR="00D138C1">
        <w:rPr>
          <w:rFonts w:hint="eastAsia"/>
          <w:b/>
          <w:color w:val="000000"/>
          <w:sz w:val="32"/>
          <w:szCs w:val="32"/>
        </w:rPr>
        <w:t>职权名称：</w:t>
      </w:r>
      <w:r w:rsidR="00D138C1" w:rsidRPr="00EE315C">
        <w:rPr>
          <w:rFonts w:hint="eastAsia"/>
          <w:color w:val="000000"/>
          <w:szCs w:val="21"/>
        </w:rPr>
        <w:t>对社会力量举办的学校或者其他教育机构不确定各类人员的工资福利开支占经常办学费用的比例或者不按照确定的比例执行，或者将积累用于分配或者校外投资的处罚</w:t>
      </w:r>
      <w:r w:rsidR="00D138C1" w:rsidRPr="00EE315C">
        <w:rPr>
          <w:rFonts w:eastAsia="仿宋_GB2312"/>
          <w:color w:val="000000"/>
          <w:szCs w:val="21"/>
        </w:rPr>
        <w:t xml:space="preserve"> </w:t>
      </w:r>
    </w:p>
    <w:p w:rsidR="00D138C1" w:rsidRDefault="00D138C1" w:rsidP="00D138C1">
      <w:pPr>
        <w:rPr>
          <w:rFonts w:ascii="宋体" w:eastAsia="宋体" w:hAnsi="宋体" w:cs="宋体"/>
          <w:vanish/>
          <w:sz w:val="24"/>
        </w:rPr>
      </w:pPr>
    </w:p>
    <w:p w:rsidR="00D138C1" w:rsidRDefault="00D138C1" w:rsidP="00D138C1">
      <w:pPr>
        <w:rPr>
          <w:rFonts w:ascii="宋体" w:eastAsia="宋体" w:hAnsi="宋体" w:cs="宋体"/>
          <w:vanish/>
          <w:sz w:val="24"/>
        </w:rPr>
      </w:pPr>
    </w:p>
    <w:p w:rsidR="00D138C1" w:rsidRDefault="005F65C4" w:rsidP="00D138C1">
      <w:pPr>
        <w:rPr>
          <w:rFonts w:ascii="宋体" w:eastAsia="宋体" w:hAnsi="宋体" w:cs="宋体"/>
          <w:vanish/>
          <w:sz w:val="24"/>
        </w:rPr>
      </w:pPr>
      <w:r w:rsidRPr="005F65C4">
        <w:pict>
          <v:line id="_x0000_s2221" style="position:absolute;left:0;text-align:left;flip:x;z-index:251839488" from="208.1pt,1.1pt" to="208.4pt,13.5pt" o:gfxdata="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CcN6g5&#10;2QAAAAsBAAAPAAAAAAAAAAEAIAAAACIAAABkcnMvZG93bnJldi54bWxQSwECFAAUAAAACACHTuJA&#10;qMM+CucBAADfAwAADgAAAAAAAAABACAAAAAoAQAAZHJzL2Uyb0RvYy54bWxQSwUGAAAAAAYABgBZ&#10;AQAAgQUAAAAA&#10;" filled="t" fillcolor="white [3212]">
            <v:stroke endarrow="block"/>
          </v:line>
        </w:pict>
      </w:r>
      <w:r w:rsidRPr="005F65C4">
        <w:pict>
          <v:shape id="_x0000_s2230" type="#_x0000_t176" style="position:absolute;left:0;text-align:left;margin-left:139.45pt;margin-top:13.5pt;width:128.95pt;height:86.25pt;z-index:251848704;v-text-anchor:middle" o:gfxdata="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OYyyDrZAAAACgEAAA8AAAAAAAAAAQAg&#10;AAAAIgAAAGRycy9kb3ducmV2LnhtbFBLAQIUABQAAAAIAIdO4kAju4fIDQIAADgEAAAOAAAAAAAA&#10;AAEAIAAAACgBAABkcnMvZTJvRG9jLnhtbFBLBQYAAAAABgAGAFkBAACnBQAAAAA=&#10;" fillcolor="white [3212]">
            <v:textbox style="mso-next-textbox:#_x0000_s2230" inset="2.16pt,1.44pt,2.16pt,1.44pt">
              <w:txbxContent>
                <w:p w:rsidR="00637C50" w:rsidRDefault="00637C50" w:rsidP="00D138C1">
                  <w:pPr>
                    <w:jc w:val="center"/>
                    <w:rPr>
                      <w:b/>
                      <w:bCs/>
                      <w:szCs w:val="21"/>
                    </w:rPr>
                  </w:pPr>
                  <w:r>
                    <w:rPr>
                      <w:rFonts w:hint="eastAsia"/>
                      <w:b/>
                      <w:bCs/>
                      <w:szCs w:val="21"/>
                    </w:rPr>
                    <w:t>调查取证</w:t>
                  </w:r>
                </w:p>
                <w:p w:rsidR="00637C50" w:rsidRDefault="00637C50" w:rsidP="00D138C1">
                  <w:pPr>
                    <w:rPr>
                      <w:szCs w:val="21"/>
                    </w:rPr>
                  </w:pPr>
                  <w:r>
                    <w:rPr>
                      <w:rFonts w:hint="eastAsia"/>
                      <w:szCs w:val="21"/>
                    </w:rPr>
                    <w:t>两名以上执法人员向当事人出示执法证，开展调查，收集证据</w:t>
                  </w:r>
                </w:p>
                <w:p w:rsidR="00637C50" w:rsidRDefault="00637C50" w:rsidP="00D138C1"/>
              </w:txbxContent>
            </v:textbox>
          </v:shape>
        </w:pict>
      </w:r>
    </w:p>
    <w:p w:rsidR="00D138C1" w:rsidRDefault="00D138C1" w:rsidP="00D138C1">
      <w:pPr>
        <w:rPr>
          <w:rFonts w:ascii="宋体" w:eastAsia="宋体" w:hAnsi="宋体" w:cs="宋体"/>
          <w:vanish/>
          <w:sz w:val="24"/>
        </w:rPr>
      </w:pPr>
    </w:p>
    <w:p w:rsidR="00D138C1" w:rsidRDefault="00D138C1" w:rsidP="00D138C1">
      <w:pPr>
        <w:rPr>
          <w:rFonts w:ascii="宋体" w:eastAsia="宋体" w:hAnsi="宋体" w:cs="宋体"/>
          <w:vanish/>
          <w:sz w:val="24"/>
        </w:rPr>
      </w:pPr>
    </w:p>
    <w:p w:rsidR="00D138C1" w:rsidRDefault="00D138C1" w:rsidP="00D138C1">
      <w:pPr>
        <w:rPr>
          <w:rFonts w:ascii="宋体" w:eastAsia="宋体" w:hAnsi="宋体" w:cs="宋体"/>
          <w:vanish/>
          <w:sz w:val="24"/>
        </w:rPr>
      </w:pPr>
    </w:p>
    <w:p w:rsidR="00D138C1" w:rsidRDefault="00D138C1" w:rsidP="00D138C1">
      <w:pPr>
        <w:rPr>
          <w:rFonts w:ascii="宋体" w:eastAsia="宋体" w:hAnsi="宋体" w:cs="宋体"/>
          <w:vanish/>
          <w:sz w:val="24"/>
        </w:rPr>
      </w:pPr>
    </w:p>
    <w:p w:rsidR="00D138C1" w:rsidRDefault="00D138C1" w:rsidP="00D138C1">
      <w:pPr>
        <w:rPr>
          <w:rFonts w:ascii="宋体" w:eastAsia="宋体" w:hAnsi="宋体" w:cs="宋体"/>
          <w:vanish/>
          <w:sz w:val="24"/>
        </w:rPr>
      </w:pPr>
    </w:p>
    <w:p w:rsidR="00D138C1" w:rsidRDefault="005F65C4" w:rsidP="00D138C1">
      <w:pPr>
        <w:tabs>
          <w:tab w:val="left" w:pos="747"/>
        </w:tabs>
        <w:jc w:val="left"/>
        <w:rPr>
          <w:rFonts w:ascii="宋体" w:eastAsia="宋体" w:hAnsi="宋体" w:cs="宋体"/>
          <w:sz w:val="24"/>
        </w:rPr>
      </w:pPr>
      <w:r w:rsidRPr="005F65C4">
        <w:pict>
          <v:line id="_x0000_s2226" style="position:absolute;z-index:251844608" from="205.05pt,.75pt" to="205.05pt,33.75pt" o:gfxdata="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iF7HJNsA&#10;AAALAQAADwAAAAAAAAABACAAAAAiAAAAZHJzL2Rvd25yZXYueG1sUEsBAhQAFAAAAAgAh07iQATR&#10;TszjAQAA0gMAAA4AAAAAAAAAAQAgAAAAKgEAAGRycy9lMm9Eb2MueG1sUEsFBgAAAAAGAAYAWQEA&#10;AH8FAAAAAA==&#10;" filled="t" fillcolor="white [3212]">
            <v:stroke endarrow="block"/>
          </v:line>
        </w:pict>
      </w:r>
      <w:r w:rsidR="008A41C4">
        <w:rPr>
          <w:rFonts w:ascii="宋体" w:eastAsia="宋体" w:hAnsi="宋体" w:cs="宋体" w:hint="eastAsia"/>
          <w:vanish/>
          <w:sz w:val="24"/>
        </w:rPr>
        <w:t xml:space="preserve"> </w:t>
      </w:r>
    </w:p>
    <w:p w:rsidR="00D138C1" w:rsidRDefault="00D138C1" w:rsidP="00D138C1">
      <w:pPr>
        <w:ind w:firstLine="396"/>
        <w:jc w:val="left"/>
        <w:rPr>
          <w:rFonts w:ascii="宋体" w:eastAsia="宋体" w:hAnsi="宋体" w:cs="宋体"/>
          <w:sz w:val="24"/>
        </w:rPr>
      </w:pPr>
    </w:p>
    <w:p w:rsidR="00D138C1" w:rsidRDefault="005F65C4" w:rsidP="00D138C1">
      <w:pPr>
        <w:rPr>
          <w:rFonts w:eastAsia="仿宋_GB2312"/>
          <w:color w:val="000000"/>
          <w:sz w:val="32"/>
          <w:szCs w:val="32"/>
        </w:rPr>
      </w:pPr>
      <w:r w:rsidRPr="005F65C4">
        <w:pict>
          <v:shape id="_x0000_s2222" type="#_x0000_t176" style="position:absolute;left:0;text-align:left;margin-left:123.4pt;margin-top:2.55pt;width:164.8pt;height:70.95pt;z-index:251840512;v-text-anchor:middle" o:gfxdata="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DkoUP/bAAAA&#10;CwEAAA8AAAAAAAAAAQAgAAAAIgAAAGRycy9kb3ducmV2LnhtbFBLAQIUABQAAAAIAIdO4kB2ntou&#10;GgIAAEQEAAAOAAAAAAAAAAEAIAAAACoBAABkcnMvZTJvRG9jLnhtbFBLBQYAAAAABgAGAFkBAAC2&#10;BQAAAAA=&#10;" fillcolor="white [3212]">
            <v:textbox style="mso-next-textbox:#_x0000_s2222" inset="2.16pt,1.44pt,2.16pt,1.44pt">
              <w:txbxContent>
                <w:p w:rsidR="00637C50" w:rsidRDefault="00637C50" w:rsidP="00D138C1">
                  <w:pPr>
                    <w:jc w:val="center"/>
                    <w:rPr>
                      <w:b/>
                      <w:bCs/>
                    </w:rPr>
                  </w:pPr>
                  <w:r>
                    <w:rPr>
                      <w:rFonts w:hint="eastAsia"/>
                      <w:b/>
                      <w:bCs/>
                    </w:rPr>
                    <w:t>拟定处理意见，处罚前告知</w:t>
                  </w:r>
                </w:p>
              </w:txbxContent>
            </v:textbox>
          </v:shape>
        </w:pict>
      </w:r>
    </w:p>
    <w:p w:rsidR="00D138C1" w:rsidRDefault="00D138C1" w:rsidP="00D138C1">
      <w:pPr>
        <w:rPr>
          <w:rFonts w:ascii="宋体" w:eastAsia="宋体" w:hAnsi="宋体" w:cs="宋体"/>
          <w:vanish/>
          <w:sz w:val="24"/>
        </w:rPr>
      </w:pPr>
    </w:p>
    <w:p w:rsidR="00D138C1" w:rsidRDefault="00D138C1" w:rsidP="00D138C1">
      <w:pPr>
        <w:rPr>
          <w:rFonts w:ascii="宋体" w:eastAsia="宋体" w:hAnsi="宋体" w:cs="宋体"/>
          <w:vanish/>
          <w:sz w:val="24"/>
        </w:rPr>
      </w:pPr>
    </w:p>
    <w:p w:rsidR="00D138C1" w:rsidRDefault="005F65C4" w:rsidP="00D138C1">
      <w:pPr>
        <w:rPr>
          <w:rFonts w:ascii="宋体" w:eastAsia="宋体" w:hAnsi="宋体" w:cs="宋体"/>
          <w:vanish/>
          <w:sz w:val="24"/>
        </w:rPr>
      </w:pPr>
      <w:r w:rsidRPr="005F65C4">
        <w:pict>
          <v:line id="_x0000_s2229" style="position:absolute;left:0;text-align:left;flip:x;z-index:251847680" from="208.4pt,11.1pt" to="208.4pt,44.2pt" o:gfxdata="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AN&#10;u7jU2AAAAAsBAAAPAAAAAAAAAAEAIAAAACIAAABkcnMvZG93bnJldi54bWxQSwECFAAUAAAACACH&#10;TuJAifmi2OsBAADcAwAADgAAAAAAAAABACAAAAAnAQAAZHJzL2Uyb0RvYy54bWxQSwUGAAAAAAYA&#10;BgBZAQAAhAUAAAAA&#10;" filled="t" fillcolor="white [3212]">
            <v:stroke endarrow="block"/>
          </v:line>
        </w:pict>
      </w:r>
    </w:p>
    <w:p w:rsidR="00D138C1" w:rsidRDefault="00D138C1" w:rsidP="00D138C1">
      <w:pPr>
        <w:rPr>
          <w:rFonts w:ascii="宋体" w:eastAsia="宋体" w:hAnsi="宋体" w:cs="宋体"/>
          <w:vanish/>
          <w:sz w:val="24"/>
        </w:rPr>
      </w:pPr>
    </w:p>
    <w:p w:rsidR="00D138C1" w:rsidRDefault="005F65C4" w:rsidP="00D138C1">
      <w:pPr>
        <w:rPr>
          <w:rFonts w:ascii="宋体" w:eastAsia="宋体" w:hAnsi="宋体" w:cs="宋体"/>
          <w:vanish/>
          <w:sz w:val="24"/>
        </w:rPr>
      </w:pPr>
      <w:r w:rsidRPr="005F65C4">
        <w:pict>
          <v:shape id="_x0000_s2223" type="#_x0000_t176" style="position:absolute;left:0;text-align:left;margin-left:93.45pt;margin-top:13pt;width:208.3pt;height:73.15pt;z-index:251841536;v-text-anchor:middle" o:gfxdata="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l3EcS9oAAAAL&#10;AQAADwAAAAAAAAABACAAAAAiAAAAZHJzL2Rvd25yZXYueG1sUEsBAhQAFAAAAAgAh07iQNQtxAsa&#10;AgAARAQAAA4AAAAAAAAAAQAgAAAAKQEAAGRycy9lMm9Eb2MueG1sUEsFBgAAAAAGAAYAWQEAALUF&#10;AAAAAA==&#10;" fillcolor="white [3212]">
            <v:textbox style="mso-next-textbox:#_x0000_s2223" inset="2.16pt,1.44pt,2.16pt,1.44pt">
              <w:txbxContent>
                <w:p w:rsidR="00637C50" w:rsidRDefault="00637C50" w:rsidP="00D138C1">
                  <w:pPr>
                    <w:jc w:val="center"/>
                    <w:rPr>
                      <w:b/>
                      <w:bCs/>
                    </w:rPr>
                  </w:pPr>
                  <w:r>
                    <w:rPr>
                      <w:rFonts w:hint="eastAsia"/>
                      <w:b/>
                      <w:bCs/>
                    </w:rPr>
                    <w:t>听取陈述申辩，作出处罚决定</w:t>
                  </w:r>
                </w:p>
              </w:txbxContent>
            </v:textbox>
          </v:shape>
        </w:pict>
      </w:r>
    </w:p>
    <w:p w:rsidR="00D138C1" w:rsidRDefault="00D138C1" w:rsidP="00D138C1">
      <w:pPr>
        <w:rPr>
          <w:rFonts w:ascii="宋体" w:eastAsia="宋体" w:hAnsi="宋体" w:cs="宋体"/>
          <w:vanish/>
          <w:sz w:val="24"/>
        </w:rPr>
      </w:pPr>
    </w:p>
    <w:p w:rsidR="00D138C1" w:rsidRDefault="00D138C1" w:rsidP="00D138C1">
      <w:pPr>
        <w:rPr>
          <w:rFonts w:ascii="宋体" w:eastAsia="宋体" w:hAnsi="宋体" w:cs="宋体"/>
          <w:vanish/>
          <w:sz w:val="24"/>
        </w:rPr>
      </w:pPr>
    </w:p>
    <w:p w:rsidR="00D138C1" w:rsidRDefault="00D138C1" w:rsidP="00D138C1">
      <w:pPr>
        <w:rPr>
          <w:rFonts w:ascii="宋体" w:eastAsia="宋体" w:hAnsi="宋体" w:cs="宋体"/>
          <w:vanish/>
          <w:sz w:val="24"/>
        </w:rPr>
      </w:pPr>
    </w:p>
    <w:p w:rsidR="00D138C1" w:rsidRDefault="00D01D56" w:rsidP="00D138C1">
      <w:pPr>
        <w:tabs>
          <w:tab w:val="left" w:pos="747"/>
        </w:tabs>
        <w:jc w:val="left"/>
        <w:rPr>
          <w:rFonts w:ascii="宋体" w:eastAsia="宋体" w:hAnsi="宋体" w:cs="宋体"/>
          <w:sz w:val="24"/>
        </w:rPr>
      </w:pPr>
      <w:r>
        <w:rPr>
          <w:rFonts w:ascii="宋体" w:eastAsia="宋体" w:hAnsi="宋体" w:cs="宋体" w:hint="eastAsia"/>
          <w:vanish/>
          <w:sz w:val="24"/>
        </w:rPr>
        <w:t xml:space="preserve"> </w:t>
      </w:r>
    </w:p>
    <w:p w:rsidR="00D138C1" w:rsidRDefault="005F65C4" w:rsidP="00D138C1">
      <w:pPr>
        <w:ind w:firstLine="316"/>
        <w:jc w:val="left"/>
        <w:rPr>
          <w:rFonts w:ascii="宋体" w:eastAsia="宋体" w:hAnsi="宋体" w:cs="宋体"/>
          <w:sz w:val="24"/>
        </w:rPr>
      </w:pPr>
      <w:r w:rsidRPr="005F65C4">
        <w:pict>
          <v:line id="_x0000_s2227" style="position:absolute;left:0;text-align:left;flip:x;z-index:251845632" from="205.35pt,8.15pt" to="205.35pt,41.25pt" o:gfxdata="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oCLr2toAAAALAQAADwAAAAAAAAABACAAAAAiAAAAZHJzL2Rvd25yZXYueG1sUEsBAhQAFAAAAAgA&#10;h07iQPlq2y3qAQAA3AMAAA4AAAAAAAAAAQAgAAAAKQEAAGRycy9lMm9Eb2MueG1sUEsFBgAAAAAG&#10;AAYAWQEAAIUFAAAAAA==&#10;" filled="t" fillcolor="white [3212]">
            <v:stroke endarrow="block"/>
          </v:line>
        </w:pict>
      </w:r>
    </w:p>
    <w:p w:rsidR="00D138C1" w:rsidRDefault="00D138C1" w:rsidP="00D138C1">
      <w:pPr>
        <w:rPr>
          <w:rFonts w:ascii="宋体" w:eastAsia="宋体" w:hAnsi="宋体" w:cs="宋体"/>
          <w:sz w:val="24"/>
        </w:rPr>
      </w:pPr>
    </w:p>
    <w:p w:rsidR="00D138C1" w:rsidRDefault="005F65C4" w:rsidP="00D138C1">
      <w:pPr>
        <w:rPr>
          <w:rFonts w:ascii="宋体" w:eastAsia="宋体" w:hAnsi="宋体" w:cs="宋体"/>
          <w:sz w:val="24"/>
        </w:rPr>
      </w:pPr>
      <w:r w:rsidRPr="005F65C4">
        <w:pict>
          <v:shape id="_x0000_s2224" type="#_x0000_t176" style="position:absolute;left:0;text-align:left;margin-left:55.85pt;margin-top:10.05pt;width:284.75pt;height:82.2pt;z-index:251842560;v-text-anchor:middle" o:gfxdata="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CwER072AAAAAsB&#10;AAAPAAAAAAAAAAEAIAAAACIAAABkcnMvZG93bnJldi54bWxQSwECFAAUAAAACACHTuJA4ReNURsC&#10;AABFBAAADgAAAAAAAAABACAAAAAnAQAAZHJzL2Uyb0RvYy54bWxQSwUGAAAAAAYABgBZAQAAtAUA&#10;AAAA&#10;" fillcolor="white [3212]">
            <v:textbox style="mso-next-textbox:#_x0000_s2224" inset="2.16pt,1.44pt,2.16pt,1.44pt">
              <w:txbxContent>
                <w:p w:rsidR="00637C50" w:rsidRDefault="00637C50" w:rsidP="00D138C1">
                  <w:pPr>
                    <w:jc w:val="center"/>
                    <w:rPr>
                      <w:b/>
                      <w:bCs/>
                      <w:szCs w:val="21"/>
                    </w:rPr>
                  </w:pPr>
                  <w:r>
                    <w:rPr>
                      <w:rFonts w:hint="eastAsia"/>
                      <w:b/>
                      <w:bCs/>
                      <w:szCs w:val="21"/>
                    </w:rPr>
                    <w:t>送达处罚决定书，进行执行</w:t>
                  </w:r>
                </w:p>
              </w:txbxContent>
            </v:textbox>
          </v:shape>
        </w:pict>
      </w:r>
    </w:p>
    <w:p w:rsidR="00D138C1" w:rsidRDefault="00D138C1" w:rsidP="00D138C1">
      <w:pPr>
        <w:rPr>
          <w:rFonts w:ascii="宋体" w:eastAsia="宋体" w:hAnsi="宋体" w:cs="宋体"/>
          <w:sz w:val="24"/>
        </w:rPr>
      </w:pPr>
    </w:p>
    <w:p w:rsidR="00D138C1" w:rsidRDefault="00D138C1" w:rsidP="00D138C1">
      <w:pPr>
        <w:rPr>
          <w:rFonts w:ascii="宋体" w:eastAsia="宋体" w:hAnsi="宋体" w:cs="宋体"/>
          <w:sz w:val="24"/>
        </w:rPr>
      </w:pPr>
    </w:p>
    <w:p w:rsidR="00D138C1" w:rsidRDefault="00D138C1" w:rsidP="00D138C1">
      <w:pPr>
        <w:rPr>
          <w:rFonts w:ascii="宋体" w:eastAsia="宋体" w:hAnsi="宋体" w:cs="宋体"/>
          <w:sz w:val="24"/>
        </w:rPr>
      </w:pPr>
    </w:p>
    <w:p w:rsidR="00D138C1" w:rsidRDefault="00D138C1" w:rsidP="00D138C1">
      <w:pPr>
        <w:rPr>
          <w:rFonts w:ascii="宋体" w:eastAsia="宋体" w:hAnsi="宋体" w:cs="宋体"/>
          <w:sz w:val="24"/>
        </w:rPr>
      </w:pPr>
    </w:p>
    <w:p w:rsidR="00D138C1" w:rsidRDefault="005F65C4" w:rsidP="00D138C1">
      <w:pPr>
        <w:rPr>
          <w:rFonts w:ascii="宋体" w:eastAsia="宋体" w:hAnsi="宋体" w:cs="宋体"/>
          <w:sz w:val="24"/>
        </w:rPr>
      </w:pPr>
      <w:r w:rsidRPr="005F65C4">
        <w:pict>
          <v:line id="_x0000_s2228" style="position:absolute;left:0;text-align:left;flip:x;z-index:251846656" from="208.7pt,14.25pt" to="208.7pt,47.35pt" o:gfxdata="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P27RxPaAAAADAEAAA8AAAAAAAAAAQAgAAAAIgAAAGRycy9kb3ducmV2LnhtbFBLAQIUABQAAAAI&#10;AIdO4kBqmCSK6wEAANwDAAAOAAAAAAAAAAEAIAAAACkBAABkcnMvZTJvRG9jLnhtbFBLBQYAAAAA&#10;BgAGAFkBAACGBQAAAAA=&#10;" filled="t" fillcolor="white [3212]">
            <v:stroke endarrow="block"/>
          </v:line>
        </w:pict>
      </w:r>
    </w:p>
    <w:p w:rsidR="00D138C1" w:rsidRDefault="00D138C1" w:rsidP="00D138C1">
      <w:pPr>
        <w:rPr>
          <w:rFonts w:ascii="宋体" w:eastAsia="宋体" w:hAnsi="宋体" w:cs="宋体"/>
          <w:sz w:val="24"/>
        </w:rPr>
      </w:pPr>
    </w:p>
    <w:p w:rsidR="00D138C1" w:rsidRDefault="00D138C1" w:rsidP="00D138C1">
      <w:pPr>
        <w:rPr>
          <w:rFonts w:ascii="宋体" w:eastAsia="宋体" w:hAnsi="宋体" w:cs="宋体"/>
          <w:sz w:val="24"/>
        </w:rPr>
      </w:pPr>
    </w:p>
    <w:p w:rsidR="00D138C1" w:rsidRDefault="005F65C4" w:rsidP="00D138C1">
      <w:pPr>
        <w:rPr>
          <w:rFonts w:ascii="宋体" w:eastAsia="宋体" w:hAnsi="宋体" w:cs="宋体"/>
          <w:sz w:val="24"/>
        </w:rPr>
      </w:pPr>
      <w:r w:rsidRPr="005F65C4">
        <w:pict>
          <v:shape id="_x0000_s2225" type="#_x0000_t176" style="position:absolute;left:0;text-align:left;margin-left:19.25pt;margin-top:.55pt;width:365.05pt;height:82.2pt;z-index:251843584;v-text-anchor:middle" o:gfxdata="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L6u9Y3ZAAAA&#10;DAEAAA8AAAAAAAAAAQAgAAAAIgAAAGRycy9kb3ducmV2LnhtbFBLAQIUABQAAAAIAIdO4kChSz8O&#10;HAIAAEUEAAAOAAAAAAAAAAEAIAAAACgBAABkcnMvZTJvRG9jLnhtbFBLBQYAAAAABgAGAFkBAAC2&#10;BQAAAAA=&#10;" fillcolor="white [3212]">
            <v:textbox style="mso-next-textbox:#_x0000_s2225" inset="2.16pt,1.44pt,2.16pt,1.44pt">
              <w:txbxContent>
                <w:p w:rsidR="00637C50" w:rsidRDefault="00637C50" w:rsidP="00D138C1">
                  <w:pPr>
                    <w:jc w:val="center"/>
                    <w:rPr>
                      <w:b/>
                      <w:bCs/>
                    </w:rPr>
                  </w:pPr>
                  <w:r>
                    <w:rPr>
                      <w:rFonts w:hint="eastAsia"/>
                      <w:b/>
                      <w:bCs/>
                    </w:rPr>
                    <w:t>结案</w:t>
                  </w:r>
                </w:p>
              </w:txbxContent>
            </v:textbox>
          </v:shape>
        </w:pict>
      </w:r>
    </w:p>
    <w:p w:rsidR="00D138C1" w:rsidRDefault="00D138C1" w:rsidP="00D138C1">
      <w:pPr>
        <w:rPr>
          <w:rFonts w:ascii="宋体" w:eastAsia="宋体" w:hAnsi="宋体" w:cs="宋体"/>
          <w:sz w:val="24"/>
        </w:rPr>
      </w:pPr>
    </w:p>
    <w:p w:rsidR="00D138C1" w:rsidRDefault="00D138C1" w:rsidP="00D138C1">
      <w:pPr>
        <w:rPr>
          <w:rFonts w:ascii="宋体" w:eastAsia="宋体" w:hAnsi="宋体" w:cs="宋体"/>
          <w:sz w:val="24"/>
        </w:rPr>
      </w:pPr>
    </w:p>
    <w:p w:rsidR="00D138C1" w:rsidRDefault="000E558B" w:rsidP="000E558B">
      <w:pPr>
        <w:rPr>
          <w:b/>
          <w:color w:val="000000"/>
          <w:sz w:val="36"/>
          <w:szCs w:val="36"/>
        </w:rPr>
      </w:pPr>
      <w:r>
        <w:rPr>
          <w:rFonts w:ascii="宋体" w:eastAsia="宋体" w:hAnsi="宋体" w:cs="宋体" w:hint="eastAsia"/>
          <w:sz w:val="24"/>
        </w:rPr>
        <w:t xml:space="preserve">  </w:t>
      </w:r>
      <w:r w:rsidR="00EE315C">
        <w:rPr>
          <w:rFonts w:ascii="宋体" w:eastAsia="宋体" w:hAnsi="宋体" w:cs="宋体"/>
          <w:sz w:val="24"/>
        </w:rPr>
        <w:br/>
      </w:r>
      <w:r w:rsidR="007C3993" w:rsidRPr="0031319D">
        <w:rPr>
          <w:rFonts w:hint="eastAsia"/>
          <w:b/>
          <w:color w:val="000000"/>
          <w:sz w:val="36"/>
          <w:szCs w:val="36"/>
        </w:rPr>
        <w:t>那曲地区双湖</w:t>
      </w:r>
      <w:r w:rsidR="00D138C1" w:rsidRPr="0031319D">
        <w:rPr>
          <w:rFonts w:hint="eastAsia"/>
          <w:b/>
          <w:color w:val="000000"/>
          <w:sz w:val="36"/>
          <w:szCs w:val="36"/>
        </w:rPr>
        <w:t>县教育（体育）局</w:t>
      </w:r>
      <w:r w:rsidR="00D138C1" w:rsidRPr="0031319D">
        <w:rPr>
          <w:b/>
          <w:color w:val="000000"/>
          <w:sz w:val="36"/>
          <w:szCs w:val="36"/>
        </w:rPr>
        <w:t>行政处罚服务</w:t>
      </w:r>
      <w:r w:rsidR="00FE31A0" w:rsidRPr="0031319D">
        <w:rPr>
          <w:b/>
          <w:color w:val="000000"/>
          <w:sz w:val="36"/>
          <w:szCs w:val="36"/>
        </w:rPr>
        <w:t>流程图</w:t>
      </w:r>
    </w:p>
    <w:p w:rsidR="0031319D" w:rsidRPr="00787806" w:rsidRDefault="0031319D" w:rsidP="0031319D">
      <w:pPr>
        <w:jc w:val="right"/>
        <w:rPr>
          <w:rFonts w:ascii="宋体" w:eastAsia="宋体" w:hAnsi="宋体" w:cs="宋体"/>
          <w:sz w:val="32"/>
          <w:szCs w:val="32"/>
        </w:rPr>
      </w:pPr>
      <w:r w:rsidRPr="00787806">
        <w:rPr>
          <w:rFonts w:ascii="宋体" w:eastAsia="宋体" w:hAnsi="宋体" w:cs="宋体" w:hint="eastAsia"/>
          <w:sz w:val="32"/>
          <w:szCs w:val="32"/>
        </w:rPr>
        <w:t>序号：</w:t>
      </w:r>
      <w:r>
        <w:rPr>
          <w:rFonts w:ascii="宋体" w:eastAsia="宋体" w:hAnsi="宋体" w:cs="宋体" w:hint="eastAsia"/>
          <w:sz w:val="32"/>
          <w:szCs w:val="32"/>
        </w:rPr>
        <w:t>13</w:t>
      </w:r>
    </w:p>
    <w:p w:rsidR="00D138C1" w:rsidRDefault="00D138C1" w:rsidP="00D138C1">
      <w:pPr>
        <w:rPr>
          <w:rFonts w:ascii="仿宋" w:eastAsia="仿宋" w:hAnsi="仿宋" w:cs="仿宋"/>
          <w:color w:val="000000"/>
          <w:sz w:val="32"/>
          <w:szCs w:val="32"/>
        </w:rPr>
      </w:pPr>
      <w:r>
        <w:rPr>
          <w:rFonts w:hint="eastAsia"/>
          <w:b/>
          <w:color w:val="000000"/>
          <w:sz w:val="32"/>
          <w:szCs w:val="32"/>
        </w:rPr>
        <w:t>职权名称：</w:t>
      </w:r>
      <w:r>
        <w:rPr>
          <w:rFonts w:ascii="仿宋_GB2312" w:eastAsia="仿宋_GB2312" w:hAnsi="仿宋_GB2312" w:cs="仿宋_GB2312" w:hint="eastAsia"/>
          <w:color w:val="000000"/>
          <w:sz w:val="32"/>
          <w:szCs w:val="32"/>
        </w:rPr>
        <w:t>对非法举办国家教育考试的处罚</w:t>
      </w:r>
    </w:p>
    <w:p w:rsidR="00D138C1" w:rsidRDefault="005F65C4" w:rsidP="00D138C1">
      <w:pPr>
        <w:rPr>
          <w:rFonts w:eastAsia="仿宋_GB2312"/>
          <w:color w:val="000000"/>
          <w:sz w:val="32"/>
          <w:szCs w:val="32"/>
        </w:rPr>
      </w:pPr>
      <w:r w:rsidRPr="005F65C4">
        <w:pict>
          <v:shape id="_x0000_s25710" type="#_x0000_t176" style="position:absolute;left:0;text-align:left;margin-left:152.65pt;margin-top:13.35pt;width:99.8pt;height:43.2pt;z-index:252656640;v-text-anchor:middle" o:gfxdata="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ggOf89kAAAAKAQAADwAAAAAAAAABACAAAAAiAAAAZHJzL2Rvd25yZXYueG1sUEsBAhQAFAAA&#10;AAgAh07iQNPNHBwnAgAAXQQAAA4AAAAAAAAAAQAgAAAAKAEAAGRycy9lMm9Eb2MueG1sUEsFBgAA&#10;AAAGAAYAWQEAAMEFAAAAAA==&#10;" fillcolor="white [3201]" strokecolor="black [3200]" strokeweight="1pt">
            <v:textbox style="mso-next-textbox:#_x0000_s25710" inset="2.16pt,1.44pt,2.16pt,1.44pt">
              <w:txbxContent>
                <w:p w:rsidR="00637C50" w:rsidRDefault="00637C50" w:rsidP="0031319D">
                  <w:pPr>
                    <w:jc w:val="center"/>
                    <w:rPr>
                      <w:szCs w:val="21"/>
                    </w:rPr>
                  </w:pPr>
                  <w:r>
                    <w:rPr>
                      <w:rFonts w:hint="eastAsia"/>
                      <w:szCs w:val="21"/>
                    </w:rPr>
                    <w:t>发现违法事实，审查立案</w:t>
                  </w:r>
                </w:p>
              </w:txbxContent>
            </v:textbox>
          </v:shape>
        </w:pict>
      </w:r>
    </w:p>
    <w:p w:rsidR="00D138C1" w:rsidRDefault="00D138C1" w:rsidP="00D138C1">
      <w:pPr>
        <w:rPr>
          <w:rFonts w:ascii="宋体" w:eastAsia="宋体" w:hAnsi="宋体" w:cs="宋体"/>
          <w:vanish/>
          <w:sz w:val="24"/>
        </w:rPr>
      </w:pPr>
    </w:p>
    <w:p w:rsidR="00D138C1" w:rsidRDefault="005F65C4" w:rsidP="00D138C1">
      <w:pPr>
        <w:rPr>
          <w:rFonts w:ascii="宋体" w:eastAsia="宋体" w:hAnsi="宋体" w:cs="宋体"/>
          <w:vanish/>
          <w:sz w:val="24"/>
        </w:rPr>
      </w:pPr>
      <w:r w:rsidRPr="005F65C4">
        <w:pict>
          <v:line id="_x0000_s2232" style="position:absolute;left:0;text-align:left;flip:x;z-index:251851776" from="205.35pt,9.75pt" to="205.35pt,42.85pt" o:gfxdata="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b5RIGNgA&#10;AAALAQAADwAAAAAAAAABACAAAAAiAAAAZHJzL2Rvd25yZXYueG1sUEsBAhQAFAAAAAgAh07iQMGt&#10;6UTmAQAA3AMAAA4AAAAAAAAAAQAgAAAAJwEAAGRycy9lMm9Eb2MueG1sUEsFBgAAAAAGAAYAWQEA&#10;AH8FAAAAAA==&#10;" filled="t" fillcolor="white [3212]">
            <v:stroke endarrow="block"/>
          </v:line>
        </w:pict>
      </w:r>
    </w:p>
    <w:p w:rsidR="00D138C1" w:rsidRDefault="00D138C1" w:rsidP="00D138C1">
      <w:pPr>
        <w:rPr>
          <w:rFonts w:ascii="宋体" w:eastAsia="宋体" w:hAnsi="宋体" w:cs="宋体"/>
          <w:vanish/>
          <w:sz w:val="24"/>
        </w:rPr>
      </w:pPr>
    </w:p>
    <w:p w:rsidR="00D138C1" w:rsidRDefault="005F65C4" w:rsidP="00D138C1">
      <w:pPr>
        <w:rPr>
          <w:rFonts w:ascii="宋体" w:eastAsia="宋体" w:hAnsi="宋体" w:cs="宋体"/>
          <w:vanish/>
          <w:sz w:val="24"/>
        </w:rPr>
      </w:pPr>
      <w:r w:rsidRPr="005F65C4">
        <w:pict>
          <v:shape id="_x0000_s2233" type="#_x0000_t176" style="position:absolute;left:0;text-align:left;margin-left:102.05pt;margin-top:11.65pt;width:198.65pt;height:53.65pt;z-index:251852800;v-text-anchor:middle" o:gfxdata="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BNQhER2QAAAAoB&#10;AAAPAAAAAAAAAAEAIAAAACIAAABkcnMvZG93bnJldi54bWxQSwECFAAUAAAACACHTuJA0xaEjxoC&#10;AABEBAAADgAAAAAAAAABACAAAAAoAQAAZHJzL2Uyb0RvYy54bWxQSwUGAAAAAAYABgBZAQAAtAUA&#10;AAAA&#10;" fillcolor="white [3212]">
            <v:textbox style="mso-next-textbox:#_x0000_s2233" inset="2.16pt,1.44pt,2.16pt,1.44pt">
              <w:txbxContent>
                <w:p w:rsidR="00637C50" w:rsidRDefault="00637C50" w:rsidP="00D138C1">
                  <w:pPr>
                    <w:jc w:val="center"/>
                    <w:rPr>
                      <w:b/>
                      <w:bCs/>
                      <w:szCs w:val="21"/>
                    </w:rPr>
                  </w:pPr>
                  <w:r>
                    <w:rPr>
                      <w:rFonts w:hint="eastAsia"/>
                      <w:b/>
                      <w:bCs/>
                      <w:szCs w:val="21"/>
                    </w:rPr>
                    <w:t>调查取证</w:t>
                  </w:r>
                </w:p>
                <w:p w:rsidR="00637C50" w:rsidRDefault="00637C50" w:rsidP="00D138C1">
                  <w:pPr>
                    <w:rPr>
                      <w:szCs w:val="21"/>
                    </w:rPr>
                  </w:pPr>
                  <w:r>
                    <w:rPr>
                      <w:rFonts w:hint="eastAsia"/>
                      <w:szCs w:val="21"/>
                    </w:rPr>
                    <w:t>两名以上执法人员向当事人出示执法证，开展调查，收集证据</w:t>
                  </w:r>
                </w:p>
              </w:txbxContent>
            </v:textbox>
          </v:shape>
        </w:pict>
      </w:r>
    </w:p>
    <w:p w:rsidR="00D138C1" w:rsidRDefault="00D138C1" w:rsidP="00D138C1">
      <w:pPr>
        <w:rPr>
          <w:rFonts w:ascii="宋体" w:eastAsia="宋体" w:hAnsi="宋体" w:cs="宋体"/>
          <w:vanish/>
          <w:sz w:val="24"/>
        </w:rPr>
      </w:pPr>
    </w:p>
    <w:p w:rsidR="00D138C1" w:rsidRDefault="00D138C1" w:rsidP="00D138C1">
      <w:pPr>
        <w:rPr>
          <w:rFonts w:ascii="宋体" w:eastAsia="宋体" w:hAnsi="宋体" w:cs="宋体"/>
          <w:vanish/>
          <w:sz w:val="24"/>
        </w:rPr>
      </w:pPr>
    </w:p>
    <w:p w:rsidR="00D138C1" w:rsidRDefault="00D138C1" w:rsidP="00D138C1">
      <w:pPr>
        <w:rPr>
          <w:rFonts w:ascii="宋体" w:eastAsia="宋体" w:hAnsi="宋体" w:cs="宋体"/>
          <w:vanish/>
          <w:sz w:val="24"/>
        </w:rPr>
      </w:pPr>
    </w:p>
    <w:p w:rsidR="00D138C1" w:rsidRDefault="005F65C4" w:rsidP="00D138C1">
      <w:pPr>
        <w:rPr>
          <w:rFonts w:ascii="宋体" w:eastAsia="宋体" w:hAnsi="宋体" w:cs="宋体"/>
          <w:vanish/>
          <w:sz w:val="24"/>
        </w:rPr>
      </w:pPr>
      <w:r w:rsidRPr="005F65C4">
        <w:pict>
          <v:line id="_x0000_s2238" style="position:absolute;left:0;text-align:left;z-index:251857920" from="205.35pt,2.9pt" to="205.35pt,35.9pt" o:gfxdata="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iF7HJNsA&#10;AAALAQAADwAAAAAAAAABACAAAAAiAAAAZHJzL2Rvd25yZXYueG1sUEsBAhQAFAAAAAgAh07iQFbU&#10;hFnjAQAA0gMAAA4AAAAAAAAAAQAgAAAAKgEAAGRycy9lMm9Eb2MueG1sUEsFBgAAAAAGAAYAWQEA&#10;AH8FAAAAAA==&#10;" filled="t" fillcolor="white [3212]">
            <v:stroke endarrow="block"/>
          </v:line>
        </w:pict>
      </w:r>
    </w:p>
    <w:p w:rsidR="00D138C1" w:rsidRDefault="00D01D56" w:rsidP="00D138C1">
      <w:pPr>
        <w:tabs>
          <w:tab w:val="left" w:pos="747"/>
        </w:tabs>
        <w:jc w:val="left"/>
        <w:rPr>
          <w:rFonts w:ascii="宋体" w:eastAsia="宋体" w:hAnsi="宋体" w:cs="宋体"/>
          <w:sz w:val="24"/>
        </w:rPr>
      </w:pPr>
      <w:r>
        <w:rPr>
          <w:rFonts w:ascii="宋体" w:eastAsia="宋体" w:hAnsi="宋体" w:cs="宋体" w:hint="eastAsia"/>
          <w:vanish/>
          <w:sz w:val="24"/>
        </w:rPr>
        <w:t xml:space="preserve"> </w:t>
      </w:r>
    </w:p>
    <w:p w:rsidR="00D138C1" w:rsidRDefault="005F65C4" w:rsidP="00D138C1">
      <w:pPr>
        <w:rPr>
          <w:b/>
          <w:color w:val="000000"/>
          <w:sz w:val="44"/>
          <w:szCs w:val="44"/>
        </w:rPr>
      </w:pPr>
      <w:r w:rsidRPr="005F65C4">
        <w:pict>
          <v:shape id="_x0000_s2234" type="#_x0000_t176" style="position:absolute;left:0;text-align:left;margin-left:118.45pt;margin-top:4.7pt;width:164.8pt;height:70.95pt;z-index:251853824;v-text-anchor:middle" o:gfxdata="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OShQ/9sAAAAL&#10;AQAADwAAAAAAAAABACAAAAAiAAAAZHJzL2Rvd25yZXYueG1sUEsBAhQAFAAAAAgAh07iQHE2C8sZ&#10;AgAARAQAAA4AAAAAAAAAAQAgAAAAKgEAAGRycy9lMm9Eb2MueG1sUEsFBgAAAAAGAAYAWQEAALUF&#10;AAAAAA==&#10;" fillcolor="white [3212]">
            <v:textbox style="mso-next-textbox:#_x0000_s2234" inset="2.16pt,1.44pt,2.16pt,1.44pt">
              <w:txbxContent>
                <w:p w:rsidR="00637C50" w:rsidRDefault="00637C50" w:rsidP="00D138C1">
                  <w:pPr>
                    <w:jc w:val="center"/>
                    <w:rPr>
                      <w:b/>
                      <w:bCs/>
                    </w:rPr>
                  </w:pPr>
                  <w:r>
                    <w:rPr>
                      <w:rFonts w:hint="eastAsia"/>
                      <w:b/>
                      <w:bCs/>
                    </w:rPr>
                    <w:t>提出处理意见</w:t>
                  </w:r>
                </w:p>
                <w:p w:rsidR="00637C50" w:rsidRDefault="00637C50" w:rsidP="00D138C1">
                  <w:r>
                    <w:rPr>
                      <w:rFonts w:hint="eastAsia"/>
                    </w:rPr>
                    <w:t>根据认定的违法事实和法律依据，撰写调查报告，提出初步处理意见，制作行政处罚决定书。</w:t>
                  </w:r>
                </w:p>
              </w:txbxContent>
            </v:textbox>
          </v:shape>
        </w:pict>
      </w:r>
    </w:p>
    <w:p w:rsidR="00D138C1" w:rsidRDefault="00D138C1" w:rsidP="00D138C1">
      <w:pPr>
        <w:rPr>
          <w:b/>
          <w:color w:val="000000"/>
          <w:sz w:val="44"/>
          <w:szCs w:val="44"/>
        </w:rPr>
      </w:pPr>
    </w:p>
    <w:p w:rsidR="00D138C1" w:rsidRDefault="005F65C4" w:rsidP="00D138C1">
      <w:pPr>
        <w:rPr>
          <w:b/>
          <w:color w:val="000000"/>
          <w:sz w:val="44"/>
          <w:szCs w:val="44"/>
        </w:rPr>
      </w:pPr>
      <w:r w:rsidRPr="005F65C4">
        <w:pict>
          <v:line id="_x0000_s2241" style="position:absolute;left:0;text-align:left;flip:x;z-index:251860992" from="207.2pt,13.25pt" to="207.2pt,46.35pt" o:gfxdata="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A27&#10;uNTYAAAACwEAAA8AAAAAAAAAAQAgAAAAIgAAAGRycy9kb3ducmV2LnhtbFBLAQIUABQAAAAIAIdO&#10;4kAfsof26gEAANwDAAAOAAAAAAAAAAEAIAAAACcBAABkcnMvZTJvRG9jLnhtbFBLBQYAAAAABgAG&#10;AFkBAACDBQAAAAA=&#10;" filled="t" fillcolor="white [3212]">
            <v:stroke endarrow="block"/>
          </v:line>
        </w:pict>
      </w:r>
    </w:p>
    <w:p w:rsidR="00D138C1" w:rsidRDefault="005F65C4" w:rsidP="00D138C1">
      <w:pPr>
        <w:rPr>
          <w:b/>
          <w:color w:val="000000"/>
          <w:sz w:val="44"/>
          <w:szCs w:val="44"/>
        </w:rPr>
      </w:pPr>
      <w:r w:rsidRPr="005F65C4">
        <w:pict>
          <v:shape id="_x0000_s2235" type="#_x0000_t176" style="position:absolute;left:0;text-align:left;margin-left:96.15pt;margin-top:15.15pt;width:208.3pt;height:73.15pt;z-index:251854848;v-text-anchor:middle" o:gfxdata="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l3EcS9oAAAAL&#10;AQAADwAAAAAAAAABACAAAAAiAAAAZHJzL2Rvd25yZXYueG1sUEsBAhQAFAAAAAgAh07iQNOFFe4a&#10;AgAARAQAAA4AAAAAAAAAAQAgAAAAKQEAAGRycy9lMm9Eb2MueG1sUEsFBgAAAAAGAAYAWQEAALUF&#10;AAAAAA==&#10;" fillcolor="white [3212]">
            <v:textbox style="mso-next-textbox:#_x0000_s2235" inset="2.16pt,1.44pt,2.16pt,1.44pt">
              <w:txbxContent>
                <w:p w:rsidR="00637C50" w:rsidRDefault="00637C50" w:rsidP="00D138C1">
                  <w:pPr>
                    <w:jc w:val="center"/>
                    <w:rPr>
                      <w:b/>
                      <w:bCs/>
                    </w:rPr>
                  </w:pPr>
                  <w:r>
                    <w:rPr>
                      <w:rFonts w:hint="eastAsia"/>
                      <w:b/>
                      <w:bCs/>
                    </w:rPr>
                    <w:t>作出行政处罚决定</w:t>
                  </w:r>
                </w:p>
                <w:p w:rsidR="00637C50" w:rsidRDefault="00637C50" w:rsidP="00D138C1">
                  <w:r>
                    <w:rPr>
                      <w:rFonts w:hint="eastAsia"/>
                    </w:rPr>
                    <w:t>依据违法事实、理由和依据，作出行政处罚决定，制作行政处罚决定书。</w:t>
                  </w:r>
                </w:p>
              </w:txbxContent>
            </v:textbox>
          </v:shape>
        </w:pict>
      </w:r>
    </w:p>
    <w:p w:rsidR="00D138C1" w:rsidRDefault="00D138C1" w:rsidP="00D138C1">
      <w:pPr>
        <w:rPr>
          <w:b/>
          <w:color w:val="000000"/>
          <w:sz w:val="44"/>
          <w:szCs w:val="44"/>
        </w:rPr>
      </w:pPr>
    </w:p>
    <w:p w:rsidR="00D138C1" w:rsidRDefault="005F65C4" w:rsidP="00D138C1">
      <w:pPr>
        <w:rPr>
          <w:b/>
          <w:color w:val="000000"/>
          <w:sz w:val="44"/>
          <w:szCs w:val="44"/>
        </w:rPr>
      </w:pPr>
      <w:r w:rsidRPr="005F65C4">
        <w:pict>
          <v:line id="_x0000_s2239" style="position:absolute;left:0;text-align:left;flip:x;z-index:251858944" from="205.35pt,25.9pt" to="205.35pt,59pt" o:gfxdata="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oCLr2toAAAALAQAADwAAAAAAAAABACAAAAAiAAAAZHJzL2Rvd25yZXYueG1sUEsBAhQAFAAAAAgA&#10;h07iQIxAeFHqAQAA3AMAAA4AAAAAAAAAAQAgAAAAKQEAAGRycy9lMm9Eb2MueG1sUEsFBgAAAAAG&#10;AAYAWQEAAIUFAAAAAA==&#10;" filled="t" fillcolor="white [3212]">
            <v:stroke endarrow="block"/>
          </v:line>
        </w:pict>
      </w:r>
    </w:p>
    <w:p w:rsidR="00D138C1" w:rsidRDefault="005F65C4" w:rsidP="00D138C1">
      <w:pPr>
        <w:rPr>
          <w:b/>
          <w:color w:val="000000"/>
          <w:sz w:val="44"/>
          <w:szCs w:val="44"/>
        </w:rPr>
      </w:pPr>
      <w:r w:rsidRPr="005F65C4">
        <w:pict>
          <v:shape id="_x0000_s2236" type="#_x0000_t176" style="position:absolute;left:0;text-align:left;margin-left:56.05pt;margin-top:27.8pt;width:284.75pt;height:82.2pt;z-index:251855872;v-text-anchor:middle" o:gfxdata="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LARHTvYAAAACwEA&#10;AA8AAAAAAAAAAQAgAAAAIgAAAGRycy9kb3ducmV2LnhtbFBLAQIUABQAAAAIAIdO4kDqUwzPGgIA&#10;AEUEAAAOAAAAAAAAAAEAIAAAACcBAABkcnMvZTJvRG9jLnhtbFBLBQYAAAAABgAGAFkBAACzBQAA&#10;AAA=&#10;" fillcolor="white [3212]">
            <v:textbox style="mso-next-textbox:#_x0000_s2236" inset="2.16pt,1.44pt,2.16pt,1.44pt">
              <w:txbxContent>
                <w:p w:rsidR="00637C50" w:rsidRDefault="00637C50" w:rsidP="00D138C1">
                  <w:r>
                    <w:rPr>
                      <w:rFonts w:hint="eastAsia"/>
                    </w:rPr>
                    <w:t>送达决定，不予处罚。</w:t>
                  </w:r>
                  <w:r>
                    <w:rPr>
                      <w:rFonts w:hint="eastAsia"/>
                    </w:rPr>
                    <w:t xml:space="preserve">      </w:t>
                  </w:r>
                  <w:r>
                    <w:rPr>
                      <w:rFonts w:hint="eastAsia"/>
                    </w:rPr>
                    <w:t>送达决定，执行行政处罚决定。</w:t>
                  </w:r>
                </w:p>
              </w:txbxContent>
            </v:textbox>
          </v:shape>
        </w:pict>
      </w:r>
    </w:p>
    <w:p w:rsidR="00D138C1" w:rsidRDefault="00D138C1" w:rsidP="00D138C1">
      <w:pPr>
        <w:rPr>
          <w:b/>
          <w:color w:val="000000"/>
          <w:sz w:val="44"/>
          <w:szCs w:val="44"/>
        </w:rPr>
      </w:pPr>
    </w:p>
    <w:p w:rsidR="00D138C1" w:rsidRDefault="00D138C1" w:rsidP="00D138C1">
      <w:pPr>
        <w:rPr>
          <w:b/>
          <w:color w:val="000000"/>
          <w:sz w:val="44"/>
          <w:szCs w:val="44"/>
        </w:rPr>
      </w:pPr>
    </w:p>
    <w:p w:rsidR="00D138C1" w:rsidRDefault="005F65C4" w:rsidP="00D138C1">
      <w:pPr>
        <w:rPr>
          <w:b/>
          <w:color w:val="000000"/>
          <w:sz w:val="44"/>
          <w:szCs w:val="44"/>
        </w:rPr>
      </w:pPr>
      <w:r w:rsidRPr="005F65C4">
        <w:pict>
          <v:line id="_x0000_s2240" style="position:absolute;left:0;text-align:left;flip:x;z-index:251859968" from="205.35pt,16.4pt" to="205.35pt,49.5pt" o:gfxdata="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btHE9oAAAAMAQAADwAAAAAAAAABACAAAAAiAAAAZHJzL2Rvd25yZXYueG1sUEsBAhQAFAAAAAgA&#10;h07iQBaOTKfqAQAA3AMAAA4AAAAAAAAAAQAgAAAAKQEAAGRycy9lMm9Eb2MueG1sUEsFBgAAAAAG&#10;AAYAWQEAAIUFAAAAAA==&#10;" filled="t" fillcolor="white [3212]">
            <v:stroke endarrow="block"/>
          </v:line>
        </w:pict>
      </w:r>
    </w:p>
    <w:p w:rsidR="00D138C1" w:rsidRDefault="005F65C4" w:rsidP="00D138C1">
      <w:pPr>
        <w:rPr>
          <w:b/>
          <w:color w:val="000000"/>
          <w:sz w:val="44"/>
          <w:szCs w:val="44"/>
        </w:rPr>
      </w:pPr>
      <w:r w:rsidRPr="005F65C4">
        <w:pict>
          <v:shape id="_x0000_s2237" type="#_x0000_t176" style="position:absolute;left:0;text-align:left;margin-left:19.25pt;margin-top:18.3pt;width:365.05pt;height:82.2pt;z-index:251856896;v-text-anchor:middle" o:gfxdata="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L6u9Y3ZAAAA&#10;DAEAAA8AAAAAAAAAAQAgAAAAIgAAAGRycy9kb3ducmV2LnhtbFBLAQIUABQAAAAIAIdO4kBX5GrN&#10;HAIAAEUEAAAOAAAAAAAAAAEAIAAAACgBAABkcnMvZTJvRG9jLnhtbFBLBQYAAAAABgAGAFkBAAC2&#10;BQAAAAA=&#10;" fillcolor="white [3212]">
            <v:textbox style="mso-next-textbox:#_x0000_s2237" inset="2.16pt,1.44pt,2.16pt,1.44pt">
              <w:txbxContent>
                <w:p w:rsidR="00637C50" w:rsidRDefault="00637C50" w:rsidP="00D138C1">
                  <w:pPr>
                    <w:jc w:val="center"/>
                    <w:rPr>
                      <w:b/>
                      <w:bCs/>
                      <w:sz w:val="28"/>
                      <w:szCs w:val="28"/>
                    </w:rPr>
                  </w:pPr>
                  <w:r>
                    <w:rPr>
                      <w:rFonts w:hint="eastAsia"/>
                      <w:b/>
                      <w:bCs/>
                      <w:color w:val="000000"/>
                      <w:sz w:val="28"/>
                      <w:szCs w:val="28"/>
                    </w:rPr>
                    <w:t>结案归档</w:t>
                  </w:r>
                </w:p>
              </w:txbxContent>
            </v:textbox>
          </v:shape>
        </w:pict>
      </w:r>
    </w:p>
    <w:p w:rsidR="00D138C1" w:rsidRDefault="00D138C1" w:rsidP="00D138C1">
      <w:pPr>
        <w:rPr>
          <w:b/>
          <w:color w:val="000000"/>
          <w:sz w:val="44"/>
          <w:szCs w:val="44"/>
        </w:rPr>
      </w:pPr>
    </w:p>
    <w:p w:rsidR="00D138C1" w:rsidRDefault="005267D1" w:rsidP="00D138C1">
      <w:pPr>
        <w:rPr>
          <w:b/>
          <w:color w:val="000000"/>
          <w:sz w:val="44"/>
          <w:szCs w:val="44"/>
        </w:rPr>
      </w:pPr>
      <w:r>
        <w:object w:dxaOrig="9855" w:dyaOrig="146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615.75pt" o:ole="">
            <v:imagedata r:id="rId7" o:title=""/>
          </v:shape>
          <o:OLEObject Type="Embed" ProgID="Visio.Drawing.11" ShapeID="_x0000_i1025" DrawAspect="Content" ObjectID="_1544565079" r:id="rId8"/>
        </w:object>
      </w:r>
    </w:p>
    <w:p w:rsidR="00D138C1" w:rsidRDefault="00D138C1" w:rsidP="00D138C1">
      <w:pPr>
        <w:rPr>
          <w:b/>
          <w:color w:val="000000"/>
          <w:sz w:val="44"/>
          <w:szCs w:val="44"/>
        </w:rPr>
      </w:pPr>
    </w:p>
    <w:p w:rsidR="00D138C1" w:rsidRDefault="00D138C1" w:rsidP="00D138C1">
      <w:pPr>
        <w:rPr>
          <w:b/>
          <w:color w:val="000000"/>
          <w:sz w:val="44"/>
          <w:szCs w:val="44"/>
        </w:rPr>
      </w:pPr>
    </w:p>
    <w:p w:rsidR="00D138C1" w:rsidRDefault="00853F0C" w:rsidP="005267D1">
      <w:pPr>
        <w:tabs>
          <w:tab w:val="left" w:pos="747"/>
        </w:tabs>
        <w:rPr>
          <w:b/>
          <w:color w:val="000000"/>
          <w:sz w:val="36"/>
          <w:szCs w:val="36"/>
        </w:rPr>
      </w:pPr>
      <w:r w:rsidRPr="0031319D">
        <w:rPr>
          <w:rFonts w:hint="eastAsia"/>
          <w:b/>
          <w:color w:val="000000"/>
          <w:sz w:val="36"/>
          <w:szCs w:val="36"/>
        </w:rPr>
        <w:lastRenderedPageBreak/>
        <w:t>那曲地区双湖</w:t>
      </w:r>
      <w:r w:rsidR="00D138C1" w:rsidRPr="0031319D">
        <w:rPr>
          <w:rFonts w:hint="eastAsia"/>
          <w:b/>
          <w:color w:val="000000"/>
          <w:sz w:val="36"/>
          <w:szCs w:val="36"/>
        </w:rPr>
        <w:t>县教育（体育）局</w:t>
      </w:r>
      <w:r w:rsidR="00D138C1" w:rsidRPr="0031319D">
        <w:rPr>
          <w:b/>
          <w:color w:val="000000"/>
          <w:sz w:val="36"/>
          <w:szCs w:val="36"/>
        </w:rPr>
        <w:t>行政处罚服务</w:t>
      </w:r>
      <w:r w:rsidR="00FE31A0" w:rsidRPr="0031319D">
        <w:rPr>
          <w:b/>
          <w:color w:val="000000"/>
          <w:sz w:val="36"/>
          <w:szCs w:val="36"/>
        </w:rPr>
        <w:t>流程图</w:t>
      </w:r>
    </w:p>
    <w:p w:rsidR="0031319D" w:rsidRDefault="0031319D" w:rsidP="0031319D">
      <w:pPr>
        <w:jc w:val="right"/>
        <w:rPr>
          <w:rFonts w:eastAsia="仿宋_GB2312"/>
          <w:color w:val="000000"/>
          <w:sz w:val="32"/>
          <w:szCs w:val="32"/>
        </w:rPr>
      </w:pPr>
      <w:r>
        <w:rPr>
          <w:rFonts w:eastAsia="仿宋_GB2312" w:hint="eastAsia"/>
          <w:color w:val="000000"/>
          <w:sz w:val="32"/>
          <w:szCs w:val="32"/>
        </w:rPr>
        <w:t>序号：</w:t>
      </w:r>
      <w:r>
        <w:rPr>
          <w:rFonts w:eastAsia="仿宋_GB2312" w:hint="eastAsia"/>
          <w:color w:val="000000"/>
          <w:sz w:val="32"/>
          <w:szCs w:val="32"/>
        </w:rPr>
        <w:t>15</w:t>
      </w:r>
    </w:p>
    <w:p w:rsidR="00D138C1" w:rsidRDefault="005F65C4" w:rsidP="00D138C1">
      <w:pPr>
        <w:rPr>
          <w:rFonts w:eastAsia="仿宋_GB2312"/>
          <w:color w:val="000000"/>
          <w:sz w:val="32"/>
          <w:szCs w:val="32"/>
        </w:rPr>
      </w:pPr>
      <w:r w:rsidRPr="005F65C4">
        <w:pict>
          <v:shape id="_x0000_s2283" type="#_x0000_t176" style="position:absolute;left:0;text-align:left;margin-left:156.4pt;margin-top:45.15pt;width:99.8pt;height:43.2pt;z-index:251865088;v-text-anchor:middle" o:gfxdata="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ggOf89kAAAAKAQAADwAAAAAAAAABACAAAAAiAAAAZHJzL2Rvd25yZXYueG1sUEsBAhQAFAAA&#10;AAgAh07iQKzRrY0nAgAAXQQAAA4AAAAAAAAAAQAgAAAAKAEAAGRycy9lMm9Eb2MueG1sUEsFBgAA&#10;AAAGAAYAWQEAAMEFAAAAAA==&#10;" fillcolor="white [3201]" strokecolor="black [3200]" strokeweight="1pt">
            <v:textbox style="mso-next-textbox:#_x0000_s2283" inset="2.16pt,1.44pt,2.16pt,1.44pt">
              <w:txbxContent>
                <w:p w:rsidR="00637C50" w:rsidRDefault="00637C50" w:rsidP="00D138C1">
                  <w:pPr>
                    <w:jc w:val="center"/>
                    <w:rPr>
                      <w:sz w:val="32"/>
                      <w:szCs w:val="32"/>
                    </w:rPr>
                  </w:pPr>
                  <w:r>
                    <w:rPr>
                      <w:rFonts w:hint="eastAsia"/>
                      <w:color w:val="000000"/>
                      <w:szCs w:val="21"/>
                    </w:rPr>
                    <w:t>发现违法事实立案</w:t>
                  </w:r>
                </w:p>
              </w:txbxContent>
            </v:textbox>
          </v:shape>
        </w:pict>
      </w:r>
      <w:r w:rsidR="00D138C1">
        <w:rPr>
          <w:rFonts w:hint="eastAsia"/>
          <w:b/>
          <w:color w:val="000000"/>
          <w:sz w:val="32"/>
          <w:szCs w:val="32"/>
        </w:rPr>
        <w:t>职权名称：</w:t>
      </w:r>
      <w:r w:rsidR="00D138C1">
        <w:rPr>
          <w:rFonts w:ascii="仿宋_GB2312" w:eastAsia="仿宋_GB2312" w:hAnsi="仿宋_GB2312" w:cs="仿宋_GB2312" w:hint="eastAsia"/>
          <w:bCs/>
          <w:color w:val="000000"/>
          <w:sz w:val="32"/>
          <w:szCs w:val="32"/>
        </w:rPr>
        <w:t>对学校或者其他教育机构违反国家规定招收学生的处罚</w:t>
      </w:r>
    </w:p>
    <w:p w:rsidR="00D138C1" w:rsidRDefault="00D138C1" w:rsidP="00D138C1">
      <w:pPr>
        <w:rPr>
          <w:rFonts w:ascii="宋体" w:eastAsia="宋体" w:hAnsi="宋体" w:cs="宋体"/>
          <w:vanish/>
          <w:sz w:val="24"/>
        </w:rPr>
      </w:pPr>
    </w:p>
    <w:p w:rsidR="00D138C1" w:rsidRDefault="005F65C4" w:rsidP="00D138C1">
      <w:pPr>
        <w:rPr>
          <w:rFonts w:ascii="宋体" w:eastAsia="宋体" w:hAnsi="宋体" w:cs="宋体"/>
          <w:vanish/>
          <w:sz w:val="24"/>
        </w:rPr>
      </w:pPr>
      <w:r w:rsidRPr="005F65C4">
        <w:pict>
          <v:line id="_x0000_s25711" style="position:absolute;left:0;text-align:left;flip:x;z-index:252658688" from="207.2pt,10.35pt" to="207.5pt,22.75pt" o:gfxdata="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CcN6g5&#10;2QAAAAsBAAAPAAAAAAAAAAEAIAAAACIAAABkcnMvZG93bnJldi54bWxQSwECFAAUAAAACACHTuJA&#10;J+WYmecBAADfAwAADgAAAAAAAAABACAAAAAoAQAAZHJzL2Uyb0RvYy54bWxQSwUGAAAAAAYABgBZ&#10;AQAAgQUAAAAA&#10;" filled="t" fillcolor="white [3212]">
            <v:stroke endarrow="block"/>
          </v:line>
        </w:pict>
      </w:r>
    </w:p>
    <w:p w:rsidR="00D138C1" w:rsidRDefault="005F65C4" w:rsidP="00D138C1">
      <w:pPr>
        <w:rPr>
          <w:rFonts w:ascii="宋体" w:eastAsia="宋体" w:hAnsi="宋体" w:cs="宋体"/>
          <w:vanish/>
          <w:sz w:val="24"/>
        </w:rPr>
      </w:pPr>
      <w:r w:rsidRPr="005F65C4">
        <w:pict>
          <v:shape id="_x0000_s2293" type="#_x0000_t176" style="position:absolute;left:0;text-align:left;margin-left:139.45pt;margin-top:7.15pt;width:128.95pt;height:73.9pt;z-index:251875328;v-text-anchor:middle" o:gfxdata="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OYyyDrZAAAACgEAAA8AAAAAAAAAAQAg&#10;AAAAIgAAAGRycy9kb3ducmV2LnhtbFBLAQIUABQAAAAIAIdO4kDJWuMTDQIAADgEAAAOAAAAAAAA&#10;AAEAIAAAACgBAABkcnMvZTJvRG9jLnhtbFBLBQYAAAAABgAGAFkBAACnBQAAAAA=&#10;" fillcolor="white [3212]">
            <v:textbox style="mso-next-textbox:#_x0000_s2293" inset="2.16pt,1.44pt,2.16pt,1.44pt">
              <w:txbxContent>
                <w:p w:rsidR="00637C50" w:rsidRDefault="00637C50" w:rsidP="00D138C1">
                  <w:pPr>
                    <w:jc w:val="center"/>
                    <w:rPr>
                      <w:b/>
                      <w:bCs/>
                      <w:szCs w:val="21"/>
                    </w:rPr>
                  </w:pPr>
                  <w:r>
                    <w:rPr>
                      <w:rFonts w:hint="eastAsia"/>
                      <w:b/>
                      <w:bCs/>
                      <w:szCs w:val="21"/>
                    </w:rPr>
                    <w:t>调查取证</w:t>
                  </w:r>
                </w:p>
                <w:p w:rsidR="00637C50" w:rsidRDefault="00637C50" w:rsidP="00D138C1">
                  <w:pPr>
                    <w:rPr>
                      <w:szCs w:val="21"/>
                    </w:rPr>
                  </w:pPr>
                  <w:r>
                    <w:rPr>
                      <w:rFonts w:hint="eastAsia"/>
                      <w:szCs w:val="21"/>
                    </w:rPr>
                    <w:t>两名以上执法人员向当事人出示执法证，开展调查，收集证据</w:t>
                  </w:r>
                </w:p>
                <w:p w:rsidR="00637C50" w:rsidRDefault="00637C50" w:rsidP="00D138C1"/>
              </w:txbxContent>
            </v:textbox>
          </v:shape>
        </w:pict>
      </w:r>
    </w:p>
    <w:p w:rsidR="00D138C1" w:rsidRDefault="00D138C1" w:rsidP="00D138C1">
      <w:pPr>
        <w:rPr>
          <w:rFonts w:ascii="宋体" w:eastAsia="宋体" w:hAnsi="宋体" w:cs="宋体"/>
          <w:vanish/>
          <w:sz w:val="24"/>
        </w:rPr>
      </w:pPr>
    </w:p>
    <w:p w:rsidR="00D138C1" w:rsidRDefault="00D138C1" w:rsidP="00D138C1">
      <w:pPr>
        <w:rPr>
          <w:rFonts w:ascii="宋体" w:eastAsia="宋体" w:hAnsi="宋体" w:cs="宋体"/>
          <w:vanish/>
          <w:sz w:val="24"/>
        </w:rPr>
      </w:pPr>
    </w:p>
    <w:p w:rsidR="00D138C1" w:rsidRDefault="00D138C1" w:rsidP="00D138C1">
      <w:pPr>
        <w:rPr>
          <w:rFonts w:ascii="宋体" w:eastAsia="宋体" w:hAnsi="宋体" w:cs="宋体"/>
          <w:vanish/>
          <w:sz w:val="24"/>
        </w:rPr>
      </w:pPr>
    </w:p>
    <w:p w:rsidR="00D138C1" w:rsidRDefault="00D138C1" w:rsidP="00D138C1">
      <w:pPr>
        <w:rPr>
          <w:rFonts w:ascii="宋体" w:eastAsia="宋体" w:hAnsi="宋体" w:cs="宋体"/>
          <w:vanish/>
          <w:sz w:val="24"/>
        </w:rPr>
      </w:pPr>
    </w:p>
    <w:p w:rsidR="00D138C1" w:rsidRDefault="005F65C4" w:rsidP="00D138C1">
      <w:pPr>
        <w:rPr>
          <w:rFonts w:ascii="宋体" w:eastAsia="宋体" w:hAnsi="宋体" w:cs="宋体"/>
          <w:vanish/>
          <w:sz w:val="24"/>
        </w:rPr>
      </w:pPr>
      <w:r w:rsidRPr="005F65C4">
        <w:pict>
          <v:line id="_x0000_s2289" style="position:absolute;left:0;text-align:left;z-index:251871232" from="210.95pt,3.05pt" to="210.95pt,36.05pt" o:gfxdata="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iF7HJNsA&#10;AAALAQAADwAAAAAAAAABACAAAAAiAAAAZHJzL2Rvd25yZXYueG1sUEsBAhQAFAAAAAgAh07iQB9s&#10;CoPjAQAA0gMAAA4AAAAAAAAAAQAgAAAAKgEAAGRycy9lMm9Eb2MueG1sUEsFBgAAAAAGAAYAWQEA&#10;AH8FAAAAAA==&#10;" filled="t" fillcolor="white [3212]">
            <v:stroke endarrow="block"/>
          </v:line>
        </w:pict>
      </w:r>
    </w:p>
    <w:p w:rsidR="00D138C1" w:rsidRDefault="00D01D56" w:rsidP="00D138C1">
      <w:pPr>
        <w:tabs>
          <w:tab w:val="left" w:pos="747"/>
        </w:tabs>
        <w:jc w:val="left"/>
        <w:rPr>
          <w:rFonts w:ascii="宋体" w:eastAsia="宋体" w:hAnsi="宋体" w:cs="宋体"/>
          <w:sz w:val="24"/>
        </w:rPr>
      </w:pPr>
      <w:r>
        <w:rPr>
          <w:rFonts w:ascii="宋体" w:eastAsia="宋体" w:hAnsi="宋体" w:cs="宋体" w:hint="eastAsia"/>
          <w:vanish/>
          <w:sz w:val="24"/>
        </w:rPr>
        <w:t xml:space="preserve"> </w:t>
      </w:r>
    </w:p>
    <w:p w:rsidR="00D138C1" w:rsidRDefault="005F65C4" w:rsidP="00D138C1">
      <w:pPr>
        <w:ind w:firstLine="396"/>
        <w:jc w:val="left"/>
        <w:rPr>
          <w:rFonts w:ascii="宋体" w:eastAsia="宋体" w:hAnsi="宋体" w:cs="宋体"/>
          <w:sz w:val="24"/>
        </w:rPr>
      </w:pPr>
      <w:r w:rsidRPr="005F65C4">
        <w:pict>
          <v:shape id="_x0000_s2285" type="#_x0000_t176" style="position:absolute;left:0;text-align:left;margin-left:123.4pt;margin-top:4.85pt;width:164.8pt;height:70.95pt;z-index:251867136;v-text-anchor:middle" o:gfxdata="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DkoUP/bAAAA&#10;CwEAAA8AAAAAAAAAAQAgAAAAIgAAAGRycy9kb3ducmV2LnhtbFBLAQIUABQAAAAIAIdO4kDD8+aP&#10;GgIAAEQEAAAOAAAAAAAAAAEAIAAAACoBAABkcnMvZTJvRG9jLnhtbFBLBQYAAAAABgAGAFkBAAC2&#10;BQAAAAA=&#10;" fillcolor="white [3212]">
            <v:textbox style="mso-next-textbox:#_x0000_s2285" inset="2.16pt,1.44pt,2.16pt,1.44pt">
              <w:txbxContent>
                <w:p w:rsidR="00637C50" w:rsidRDefault="00637C50" w:rsidP="00D138C1">
                  <w:pPr>
                    <w:jc w:val="center"/>
                    <w:rPr>
                      <w:b/>
                      <w:bCs/>
                    </w:rPr>
                  </w:pPr>
                  <w:r>
                    <w:rPr>
                      <w:rFonts w:hint="eastAsia"/>
                      <w:b/>
                      <w:bCs/>
                    </w:rPr>
                    <w:t>拟定处理意见，处罚前告知</w:t>
                  </w:r>
                </w:p>
              </w:txbxContent>
            </v:textbox>
          </v:shape>
        </w:pict>
      </w:r>
    </w:p>
    <w:p w:rsidR="00D138C1" w:rsidRDefault="00D138C1" w:rsidP="00D138C1">
      <w:pPr>
        <w:rPr>
          <w:rFonts w:eastAsia="仿宋_GB2312"/>
          <w:color w:val="000000"/>
          <w:sz w:val="32"/>
          <w:szCs w:val="32"/>
        </w:rPr>
      </w:pPr>
    </w:p>
    <w:p w:rsidR="00D138C1" w:rsidRDefault="00D138C1" w:rsidP="00D138C1">
      <w:pPr>
        <w:rPr>
          <w:rFonts w:ascii="宋体" w:eastAsia="宋体" w:hAnsi="宋体" w:cs="宋体"/>
          <w:vanish/>
          <w:sz w:val="24"/>
        </w:rPr>
      </w:pPr>
    </w:p>
    <w:p w:rsidR="00D138C1" w:rsidRDefault="005F65C4" w:rsidP="00D138C1">
      <w:pPr>
        <w:rPr>
          <w:rFonts w:ascii="宋体" w:eastAsia="宋体" w:hAnsi="宋体" w:cs="宋体"/>
          <w:vanish/>
          <w:sz w:val="24"/>
        </w:rPr>
      </w:pPr>
      <w:r w:rsidRPr="005F65C4">
        <w:pict>
          <v:line id="_x0000_s2292" style="position:absolute;left:0;text-align:left;flip:x;z-index:251874304" from="210.95pt,13.4pt" to="210.95pt,46.5pt" o:gfxdata="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A27&#10;uNTYAAAACwEAAA8AAAAAAAAAAQAgAAAAIgAAAGRycy9kb3ducmV2LnhtbFBLAQIUABQAAAAIAIdO&#10;4kBPixU26gEAANwDAAAOAAAAAAAAAAEAIAAAACcBAABkcnMvZTJvRG9jLnhtbFBLBQYAAAAABgAG&#10;AFkBAACDBQAAAAA=&#10;" filled="t" fillcolor="white [3212]">
            <v:stroke endarrow="block"/>
          </v:line>
        </w:pict>
      </w:r>
    </w:p>
    <w:p w:rsidR="00D138C1" w:rsidRDefault="00D138C1" w:rsidP="00D138C1">
      <w:pPr>
        <w:rPr>
          <w:rFonts w:ascii="宋体" w:eastAsia="宋体" w:hAnsi="宋体" w:cs="宋体"/>
          <w:vanish/>
          <w:sz w:val="24"/>
        </w:rPr>
      </w:pPr>
    </w:p>
    <w:p w:rsidR="00D138C1" w:rsidRDefault="00D138C1" w:rsidP="00D138C1">
      <w:pPr>
        <w:rPr>
          <w:rFonts w:ascii="宋体" w:eastAsia="宋体" w:hAnsi="宋体" w:cs="宋体"/>
          <w:vanish/>
          <w:sz w:val="24"/>
        </w:rPr>
      </w:pPr>
    </w:p>
    <w:p w:rsidR="00D138C1" w:rsidRDefault="005F65C4" w:rsidP="00D138C1">
      <w:pPr>
        <w:rPr>
          <w:rFonts w:ascii="宋体" w:eastAsia="宋体" w:hAnsi="宋体" w:cs="宋体"/>
          <w:vanish/>
          <w:sz w:val="24"/>
        </w:rPr>
      </w:pPr>
      <w:r w:rsidRPr="005F65C4">
        <w:pict>
          <v:shape id="_x0000_s2286" type="#_x0000_t176" style="position:absolute;left:0;text-align:left;margin-left:97.3pt;margin-top:-.3pt;width:208.3pt;height:73.15pt;z-index:251868160;v-text-anchor:middle" o:gfxdata="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l3EcS9oAAAAL&#10;AQAADwAAAAAAAAABACAAAAAiAAAAZHJzL2Rvd25yZXYueG1sUEsBAhQAFAAAAAgAh07iQGFA+Koa&#10;AgAARAQAAA4AAAAAAAAAAQAgAAAAKQEAAGRycy9lMm9Eb2MueG1sUEsFBgAAAAAGAAYAWQEAALUF&#10;AAAAAA==&#10;" fillcolor="white [3212]">
            <v:textbox style="mso-next-textbox:#_x0000_s2286" inset="2.16pt,1.44pt,2.16pt,1.44pt">
              <w:txbxContent>
                <w:p w:rsidR="00637C50" w:rsidRDefault="00637C50" w:rsidP="00D138C1">
                  <w:pPr>
                    <w:jc w:val="center"/>
                    <w:rPr>
                      <w:b/>
                      <w:bCs/>
                    </w:rPr>
                  </w:pPr>
                  <w:r>
                    <w:rPr>
                      <w:rFonts w:hint="eastAsia"/>
                      <w:b/>
                      <w:bCs/>
                    </w:rPr>
                    <w:t>听取陈述申辩，作出处罚决定</w:t>
                  </w:r>
                </w:p>
              </w:txbxContent>
            </v:textbox>
          </v:shape>
        </w:pict>
      </w:r>
    </w:p>
    <w:p w:rsidR="00D138C1" w:rsidRDefault="00D138C1" w:rsidP="00D138C1">
      <w:pPr>
        <w:rPr>
          <w:rFonts w:ascii="宋体" w:eastAsia="宋体" w:hAnsi="宋体" w:cs="宋体"/>
          <w:vanish/>
          <w:sz w:val="24"/>
        </w:rPr>
      </w:pPr>
    </w:p>
    <w:p w:rsidR="00D138C1" w:rsidRDefault="00D138C1" w:rsidP="00D138C1">
      <w:pPr>
        <w:rPr>
          <w:rFonts w:ascii="宋体" w:eastAsia="宋体" w:hAnsi="宋体" w:cs="宋体"/>
          <w:vanish/>
          <w:sz w:val="24"/>
        </w:rPr>
      </w:pPr>
    </w:p>
    <w:p w:rsidR="00D138C1" w:rsidRDefault="00D138C1" w:rsidP="00D138C1">
      <w:pPr>
        <w:rPr>
          <w:rFonts w:ascii="宋体" w:eastAsia="宋体" w:hAnsi="宋体" w:cs="宋体"/>
          <w:vanish/>
          <w:sz w:val="24"/>
        </w:rPr>
      </w:pPr>
    </w:p>
    <w:p w:rsidR="00D138C1" w:rsidRDefault="005F65C4" w:rsidP="00D138C1">
      <w:pPr>
        <w:tabs>
          <w:tab w:val="left" w:pos="747"/>
        </w:tabs>
        <w:jc w:val="left"/>
        <w:rPr>
          <w:rFonts w:ascii="宋体" w:eastAsia="宋体" w:hAnsi="宋体" w:cs="宋体"/>
          <w:sz w:val="24"/>
        </w:rPr>
      </w:pPr>
      <w:r w:rsidRPr="005F65C4">
        <w:pict>
          <v:line id="_x0000_s2290" style="position:absolute;flip:x;z-index:251872256" from="210.95pt,10.45pt" to="210.95pt,43.55pt" o:gfxdata="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oCLr2toAAAALAQAADwAAAAAAAAABACAAAAAiAAAAZHJzL2Rvd25yZXYueG1sUEsBAhQAFAAAAAgA&#10;h07iQJ447vLqAQAA3AMAAA4AAAAAAAAAAQAgAAAAKQEAAGRycy9lMm9Eb2MueG1sUEsFBgAAAAAG&#10;AAYAWQEAAIUFAAAAAA==&#10;" filled="t" fillcolor="white [3212]">
            <v:stroke endarrow="block"/>
          </v:line>
        </w:pict>
      </w:r>
      <w:r w:rsidR="00D01D56">
        <w:rPr>
          <w:rFonts w:ascii="宋体" w:eastAsia="宋体" w:hAnsi="宋体" w:cs="宋体" w:hint="eastAsia"/>
          <w:vanish/>
          <w:sz w:val="24"/>
        </w:rPr>
        <w:t xml:space="preserve"> </w:t>
      </w:r>
    </w:p>
    <w:p w:rsidR="00D138C1" w:rsidRDefault="00D138C1" w:rsidP="00D138C1">
      <w:pPr>
        <w:ind w:firstLine="316"/>
        <w:jc w:val="left"/>
        <w:rPr>
          <w:rFonts w:ascii="宋体" w:eastAsia="宋体" w:hAnsi="宋体" w:cs="宋体"/>
          <w:sz w:val="24"/>
        </w:rPr>
      </w:pPr>
    </w:p>
    <w:p w:rsidR="00D138C1" w:rsidRDefault="005F65C4" w:rsidP="00D138C1">
      <w:pPr>
        <w:rPr>
          <w:rFonts w:ascii="宋体" w:eastAsia="宋体" w:hAnsi="宋体" w:cs="宋体"/>
          <w:sz w:val="24"/>
        </w:rPr>
      </w:pPr>
      <w:r w:rsidRPr="005F65C4">
        <w:pict>
          <v:shape id="_x0000_s2287" type="#_x0000_t176" style="position:absolute;left:0;text-align:left;margin-left:59.85pt;margin-top:12.35pt;width:284.75pt;height:82.2pt;z-index:251869184;v-text-anchor:middle" o:gfxdata="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CwER072AAAAAsB&#10;AAAPAAAAAAAAAAEAIAAAACIAAABkcnMvZG93bnJldi54bWxQSwECFAAUAAAACACHTuJAOsUFRhsC&#10;AABFBAAADgAAAAAAAAABACAAAAAnAQAAZHJzL2Uyb0RvYy54bWxQSwUGAAAAAAYABgBZAQAAtAUA&#10;AAAA&#10;" fillcolor="white [3212]">
            <v:textbox style="mso-next-textbox:#_x0000_s2287" inset="2.16pt,1.44pt,2.16pt,1.44pt">
              <w:txbxContent>
                <w:p w:rsidR="00637C50" w:rsidRDefault="00637C50" w:rsidP="00D138C1">
                  <w:pPr>
                    <w:jc w:val="center"/>
                    <w:rPr>
                      <w:b/>
                      <w:bCs/>
                      <w:szCs w:val="21"/>
                    </w:rPr>
                  </w:pPr>
                  <w:r>
                    <w:rPr>
                      <w:rFonts w:hint="eastAsia"/>
                      <w:b/>
                      <w:bCs/>
                      <w:szCs w:val="21"/>
                    </w:rPr>
                    <w:t>送达处罚决定书，进行执行</w:t>
                  </w:r>
                </w:p>
              </w:txbxContent>
            </v:textbox>
          </v:shape>
        </w:pict>
      </w:r>
    </w:p>
    <w:p w:rsidR="00D138C1" w:rsidRDefault="00D138C1" w:rsidP="00D138C1">
      <w:pPr>
        <w:rPr>
          <w:rFonts w:ascii="宋体" w:eastAsia="宋体" w:hAnsi="宋体" w:cs="宋体"/>
          <w:sz w:val="24"/>
        </w:rPr>
      </w:pPr>
    </w:p>
    <w:p w:rsidR="00D138C1" w:rsidRDefault="00D138C1" w:rsidP="00D138C1">
      <w:pPr>
        <w:rPr>
          <w:rFonts w:ascii="宋体" w:eastAsia="宋体" w:hAnsi="宋体" w:cs="宋体"/>
          <w:sz w:val="24"/>
        </w:rPr>
      </w:pPr>
    </w:p>
    <w:p w:rsidR="00D138C1" w:rsidRDefault="00D138C1" w:rsidP="00D138C1">
      <w:pPr>
        <w:rPr>
          <w:rFonts w:ascii="宋体" w:eastAsia="宋体" w:hAnsi="宋体" w:cs="宋体"/>
          <w:sz w:val="24"/>
        </w:rPr>
      </w:pPr>
    </w:p>
    <w:p w:rsidR="00D138C1" w:rsidRDefault="00D138C1" w:rsidP="00D138C1">
      <w:pPr>
        <w:rPr>
          <w:rFonts w:ascii="宋体" w:eastAsia="宋体" w:hAnsi="宋体" w:cs="宋体"/>
          <w:sz w:val="24"/>
        </w:rPr>
      </w:pPr>
    </w:p>
    <w:p w:rsidR="00D138C1" w:rsidRDefault="00D138C1" w:rsidP="00D138C1">
      <w:pPr>
        <w:rPr>
          <w:rFonts w:ascii="宋体" w:eastAsia="宋体" w:hAnsi="宋体" w:cs="宋体"/>
          <w:sz w:val="24"/>
        </w:rPr>
      </w:pPr>
    </w:p>
    <w:p w:rsidR="00D138C1" w:rsidRDefault="005F65C4" w:rsidP="00D138C1">
      <w:pPr>
        <w:rPr>
          <w:rFonts w:ascii="宋体" w:eastAsia="宋体" w:hAnsi="宋体" w:cs="宋体"/>
          <w:sz w:val="24"/>
        </w:rPr>
      </w:pPr>
      <w:r w:rsidRPr="005F65C4">
        <w:pict>
          <v:line id="_x0000_s2291" style="position:absolute;left:0;text-align:left;flip:x;z-index:251873280" from="207.2pt,.95pt" to="207.2pt,34.05pt" o:gfxdata="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btHE9oAAAAMAQAADwAAAAAAAAABACAAAAAiAAAAZHJzL2Rvd25yZXYueG1sUEsBAhQAFAAAAAgA&#10;h07iQO6rlwfqAQAA3AMAAA4AAAAAAAAAAQAgAAAAKQEAAGRycy9lMm9Eb2MueG1sUEsFBgAAAAAG&#10;AAYAWQEAAIUFAAAAAA==&#10;" filled="t" fillcolor="white [3212]">
            <v:stroke endarrow="block"/>
          </v:line>
        </w:pict>
      </w:r>
    </w:p>
    <w:p w:rsidR="00D138C1" w:rsidRDefault="00D138C1" w:rsidP="00D138C1">
      <w:pPr>
        <w:rPr>
          <w:rFonts w:ascii="宋体" w:eastAsia="宋体" w:hAnsi="宋体" w:cs="宋体"/>
          <w:sz w:val="24"/>
        </w:rPr>
      </w:pPr>
    </w:p>
    <w:p w:rsidR="00D138C1" w:rsidRDefault="005F65C4" w:rsidP="00D138C1">
      <w:pPr>
        <w:rPr>
          <w:rFonts w:ascii="宋体" w:eastAsia="宋体" w:hAnsi="宋体" w:cs="宋体"/>
          <w:sz w:val="24"/>
        </w:rPr>
      </w:pPr>
      <w:r w:rsidRPr="005F65C4">
        <w:pict>
          <v:shape id="_x0000_s2288" type="#_x0000_t176" style="position:absolute;left:0;text-align:left;margin-left:19.25pt;margin-top:2.85pt;width:365.05pt;height:82.2pt;z-index:251870208;v-text-anchor:middle" o:gfxdata="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C+rvWN2QAA&#10;AAwBAAAPAAAAAAAAAAEAIAAAACIAAABkcnMvZG93bnJldi54bWxQSwECFAAUAAAACACHTuJA77nn&#10;AB0CAABFBAAADgAAAAAAAAABACAAAAAoAQAAZHJzL2Uyb0RvYy54bWxQSwUGAAAAAAYABgBZAQAA&#10;twUAAAAA&#10;" fillcolor="white [3212]">
            <v:textbox style="mso-next-textbox:#_x0000_s2288" inset="2.16pt,1.44pt,2.16pt,1.44pt">
              <w:txbxContent>
                <w:p w:rsidR="00637C50" w:rsidRDefault="00637C50" w:rsidP="00D138C1">
                  <w:pPr>
                    <w:jc w:val="center"/>
                    <w:rPr>
                      <w:b/>
                      <w:bCs/>
                    </w:rPr>
                  </w:pPr>
                  <w:r>
                    <w:rPr>
                      <w:rFonts w:hint="eastAsia"/>
                      <w:b/>
                      <w:bCs/>
                    </w:rPr>
                    <w:t>结案</w:t>
                  </w:r>
                </w:p>
              </w:txbxContent>
            </v:textbox>
          </v:shape>
        </w:pict>
      </w:r>
    </w:p>
    <w:p w:rsidR="00D138C1" w:rsidRDefault="00D138C1" w:rsidP="00D138C1">
      <w:pPr>
        <w:rPr>
          <w:rFonts w:ascii="宋体" w:eastAsia="宋体" w:hAnsi="宋体" w:cs="宋体"/>
          <w:sz w:val="24"/>
        </w:rPr>
      </w:pPr>
    </w:p>
    <w:p w:rsidR="00D138C1" w:rsidRDefault="00D138C1" w:rsidP="00D138C1">
      <w:pPr>
        <w:rPr>
          <w:rFonts w:ascii="宋体" w:eastAsia="宋体" w:hAnsi="宋体" w:cs="宋体"/>
          <w:sz w:val="24"/>
        </w:rPr>
      </w:pPr>
    </w:p>
    <w:p w:rsidR="00D138C1" w:rsidRDefault="00D138C1" w:rsidP="00D138C1">
      <w:pPr>
        <w:rPr>
          <w:rFonts w:ascii="宋体" w:eastAsia="宋体" w:hAnsi="宋体" w:cs="宋体"/>
          <w:sz w:val="24"/>
        </w:rPr>
      </w:pPr>
    </w:p>
    <w:p w:rsidR="0031319D" w:rsidRDefault="0031319D" w:rsidP="005267D1">
      <w:pPr>
        <w:tabs>
          <w:tab w:val="left" w:pos="747"/>
        </w:tabs>
        <w:rPr>
          <w:b/>
          <w:color w:val="000000"/>
          <w:sz w:val="44"/>
          <w:szCs w:val="44"/>
        </w:rPr>
      </w:pPr>
    </w:p>
    <w:p w:rsidR="00BC17F0" w:rsidRDefault="00BC17F0" w:rsidP="005267D1">
      <w:pPr>
        <w:tabs>
          <w:tab w:val="left" w:pos="747"/>
        </w:tabs>
        <w:rPr>
          <w:rFonts w:hint="eastAsia"/>
          <w:b/>
          <w:color w:val="000000"/>
          <w:sz w:val="36"/>
          <w:szCs w:val="36"/>
        </w:rPr>
      </w:pPr>
    </w:p>
    <w:p w:rsidR="00BC17F0" w:rsidRDefault="00BC17F0" w:rsidP="005267D1">
      <w:pPr>
        <w:tabs>
          <w:tab w:val="left" w:pos="747"/>
        </w:tabs>
        <w:rPr>
          <w:rFonts w:hint="eastAsia"/>
          <w:b/>
          <w:color w:val="000000"/>
          <w:sz w:val="36"/>
          <w:szCs w:val="36"/>
        </w:rPr>
      </w:pPr>
    </w:p>
    <w:p w:rsidR="00BC17F0" w:rsidRDefault="00BC17F0" w:rsidP="005267D1">
      <w:pPr>
        <w:tabs>
          <w:tab w:val="left" w:pos="747"/>
        </w:tabs>
        <w:rPr>
          <w:rFonts w:hint="eastAsia"/>
          <w:b/>
          <w:color w:val="000000"/>
          <w:sz w:val="36"/>
          <w:szCs w:val="36"/>
        </w:rPr>
      </w:pPr>
    </w:p>
    <w:p w:rsidR="00BC17F0" w:rsidRDefault="00BC17F0" w:rsidP="005267D1">
      <w:pPr>
        <w:tabs>
          <w:tab w:val="left" w:pos="747"/>
        </w:tabs>
        <w:rPr>
          <w:rFonts w:hint="eastAsia"/>
          <w:b/>
          <w:color w:val="000000"/>
          <w:sz w:val="36"/>
          <w:szCs w:val="36"/>
        </w:rPr>
      </w:pPr>
    </w:p>
    <w:p w:rsidR="00BC17F0" w:rsidRDefault="00BC17F0" w:rsidP="005267D1">
      <w:pPr>
        <w:tabs>
          <w:tab w:val="left" w:pos="747"/>
        </w:tabs>
        <w:rPr>
          <w:rFonts w:hint="eastAsia"/>
          <w:b/>
          <w:color w:val="000000"/>
          <w:sz w:val="36"/>
          <w:szCs w:val="36"/>
        </w:rPr>
      </w:pPr>
    </w:p>
    <w:p w:rsidR="00BC17F0" w:rsidRDefault="00BC17F0" w:rsidP="005267D1">
      <w:pPr>
        <w:tabs>
          <w:tab w:val="left" w:pos="747"/>
        </w:tabs>
        <w:rPr>
          <w:rFonts w:hint="eastAsia"/>
          <w:b/>
          <w:color w:val="000000"/>
          <w:sz w:val="36"/>
          <w:szCs w:val="36"/>
        </w:rPr>
      </w:pPr>
    </w:p>
    <w:p w:rsidR="00BC17F0" w:rsidRDefault="00BC17F0" w:rsidP="005267D1">
      <w:pPr>
        <w:tabs>
          <w:tab w:val="left" w:pos="747"/>
        </w:tabs>
        <w:rPr>
          <w:rFonts w:hint="eastAsia"/>
          <w:b/>
          <w:color w:val="000000"/>
          <w:sz w:val="36"/>
          <w:szCs w:val="36"/>
        </w:rPr>
      </w:pPr>
    </w:p>
    <w:p w:rsidR="00BC17F0" w:rsidRDefault="00BC17F0" w:rsidP="005267D1">
      <w:pPr>
        <w:tabs>
          <w:tab w:val="left" w:pos="747"/>
        </w:tabs>
        <w:rPr>
          <w:rFonts w:hint="eastAsia"/>
          <w:b/>
          <w:color w:val="000000"/>
          <w:sz w:val="36"/>
          <w:szCs w:val="36"/>
        </w:rPr>
      </w:pPr>
    </w:p>
    <w:p w:rsidR="00D138C1" w:rsidRDefault="00853F0C" w:rsidP="005267D1">
      <w:pPr>
        <w:tabs>
          <w:tab w:val="left" w:pos="747"/>
        </w:tabs>
        <w:rPr>
          <w:b/>
          <w:color w:val="000000"/>
          <w:sz w:val="36"/>
          <w:szCs w:val="36"/>
        </w:rPr>
      </w:pPr>
      <w:r w:rsidRPr="00614915">
        <w:rPr>
          <w:rFonts w:hint="eastAsia"/>
          <w:b/>
          <w:color w:val="000000"/>
          <w:sz w:val="36"/>
          <w:szCs w:val="36"/>
        </w:rPr>
        <w:lastRenderedPageBreak/>
        <w:t>那曲地区双湖</w:t>
      </w:r>
      <w:r w:rsidR="00D138C1" w:rsidRPr="00614915">
        <w:rPr>
          <w:rFonts w:hint="eastAsia"/>
          <w:b/>
          <w:color w:val="000000"/>
          <w:sz w:val="36"/>
          <w:szCs w:val="36"/>
        </w:rPr>
        <w:t>县教育（体育）局</w:t>
      </w:r>
      <w:r w:rsidR="00D138C1" w:rsidRPr="00614915">
        <w:rPr>
          <w:b/>
          <w:color w:val="000000"/>
          <w:sz w:val="36"/>
          <w:szCs w:val="36"/>
        </w:rPr>
        <w:t>行政处罚服务</w:t>
      </w:r>
      <w:r w:rsidR="00FE31A0" w:rsidRPr="00614915">
        <w:rPr>
          <w:b/>
          <w:color w:val="000000"/>
          <w:sz w:val="36"/>
          <w:szCs w:val="36"/>
        </w:rPr>
        <w:t>流程图</w:t>
      </w:r>
    </w:p>
    <w:p w:rsidR="00614915" w:rsidRDefault="00614915" w:rsidP="00614915">
      <w:pPr>
        <w:jc w:val="right"/>
        <w:rPr>
          <w:rFonts w:eastAsia="仿宋_GB2312"/>
          <w:color w:val="000000"/>
          <w:sz w:val="32"/>
          <w:szCs w:val="32"/>
        </w:rPr>
      </w:pPr>
      <w:r>
        <w:rPr>
          <w:rFonts w:eastAsia="仿宋_GB2312" w:hint="eastAsia"/>
          <w:color w:val="000000"/>
          <w:sz w:val="32"/>
          <w:szCs w:val="32"/>
        </w:rPr>
        <w:t>序号：</w:t>
      </w:r>
      <w:r>
        <w:rPr>
          <w:rFonts w:eastAsia="仿宋_GB2312" w:hint="eastAsia"/>
          <w:color w:val="000000"/>
          <w:sz w:val="32"/>
          <w:szCs w:val="32"/>
        </w:rPr>
        <w:t>16</w:t>
      </w:r>
    </w:p>
    <w:p w:rsidR="00D138C1" w:rsidRDefault="00D138C1" w:rsidP="00D138C1">
      <w:pPr>
        <w:rPr>
          <w:rFonts w:eastAsia="仿宋_GB2312"/>
          <w:color w:val="000000"/>
          <w:sz w:val="32"/>
          <w:szCs w:val="32"/>
        </w:rPr>
      </w:pPr>
      <w:r>
        <w:rPr>
          <w:rFonts w:hint="eastAsia"/>
          <w:b/>
          <w:color w:val="000000"/>
          <w:sz w:val="32"/>
          <w:szCs w:val="32"/>
        </w:rPr>
        <w:t>职权名称：</w:t>
      </w:r>
      <w:r>
        <w:rPr>
          <w:rFonts w:ascii="仿宋_GB2312" w:eastAsia="仿宋_GB2312" w:hAnsi="仿宋_GB2312" w:cs="仿宋_GB2312" w:hint="eastAsia"/>
          <w:bCs/>
          <w:color w:val="000000"/>
          <w:sz w:val="32"/>
          <w:szCs w:val="32"/>
        </w:rPr>
        <w:t>对考生在高校招生工作中违纪违规行为的处理</w:t>
      </w:r>
    </w:p>
    <w:p w:rsidR="00D138C1" w:rsidRDefault="00D138C1" w:rsidP="00D138C1">
      <w:pPr>
        <w:rPr>
          <w:rFonts w:ascii="宋体" w:eastAsia="宋体" w:hAnsi="宋体" w:cs="宋体"/>
          <w:vanish/>
          <w:sz w:val="24"/>
        </w:rPr>
      </w:pPr>
    </w:p>
    <w:p w:rsidR="00D138C1" w:rsidRDefault="005F65C4" w:rsidP="00D138C1">
      <w:pPr>
        <w:rPr>
          <w:rFonts w:ascii="宋体" w:eastAsia="宋体" w:hAnsi="宋体" w:cs="宋体"/>
          <w:vanish/>
          <w:sz w:val="24"/>
        </w:rPr>
      </w:pPr>
      <w:r w:rsidRPr="005F65C4">
        <w:pict>
          <v:shape id="_x0000_s25712" type="#_x0000_t176" style="position:absolute;left:0;text-align:left;margin-left:151.9pt;margin-top:.55pt;width:99.8pt;height:43.2pt;z-index:252660736;v-text-anchor:middle" o:gfxdata="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ggOf89kAAAAKAQAADwAAAAAAAAABACAAAAAiAAAAZHJzL2Rvd25yZXYueG1sUEsBAhQAFAAA&#10;AAgAh07iQBnpjNwnAgAAXQQAAA4AAAAAAAAAAQAgAAAAKAEAAGRycy9lMm9Eb2MueG1sUEsFBgAA&#10;AAAGAAYAWQEAAMEFAAAAAA==&#10;" fillcolor="white [3201]" strokecolor="black [3200]" strokeweight="1pt">
            <v:textbox style="mso-next-textbox:#_x0000_s25712" inset="2.16pt,1.44pt,2.16pt,1.44pt">
              <w:txbxContent>
                <w:p w:rsidR="00637C50" w:rsidRDefault="00637C50" w:rsidP="00614915">
                  <w:pPr>
                    <w:jc w:val="center"/>
                    <w:rPr>
                      <w:sz w:val="32"/>
                      <w:szCs w:val="32"/>
                    </w:rPr>
                  </w:pPr>
                  <w:r>
                    <w:rPr>
                      <w:rFonts w:hint="eastAsia"/>
                      <w:color w:val="000000"/>
                      <w:sz w:val="32"/>
                      <w:szCs w:val="32"/>
                    </w:rPr>
                    <w:t>受</w:t>
                  </w:r>
                  <w:r>
                    <w:rPr>
                      <w:rFonts w:hint="eastAsia"/>
                      <w:color w:val="000000"/>
                      <w:sz w:val="32"/>
                      <w:szCs w:val="32"/>
                    </w:rPr>
                    <w:t xml:space="preserve">   </w:t>
                  </w:r>
                  <w:r>
                    <w:rPr>
                      <w:rFonts w:hint="eastAsia"/>
                      <w:color w:val="000000"/>
                      <w:sz w:val="32"/>
                      <w:szCs w:val="32"/>
                    </w:rPr>
                    <w:t>理</w:t>
                  </w:r>
                </w:p>
              </w:txbxContent>
            </v:textbox>
          </v:shape>
        </w:pict>
      </w:r>
    </w:p>
    <w:p w:rsidR="00D138C1" w:rsidRDefault="00D138C1" w:rsidP="00D138C1">
      <w:pPr>
        <w:rPr>
          <w:rFonts w:ascii="宋体" w:eastAsia="宋体" w:hAnsi="宋体" w:cs="宋体"/>
          <w:vanish/>
          <w:sz w:val="24"/>
        </w:rPr>
      </w:pPr>
    </w:p>
    <w:p w:rsidR="00D138C1" w:rsidRDefault="005F65C4" w:rsidP="00D138C1">
      <w:pPr>
        <w:rPr>
          <w:rFonts w:ascii="宋体" w:eastAsia="宋体" w:hAnsi="宋体" w:cs="宋体"/>
          <w:vanish/>
          <w:sz w:val="24"/>
        </w:rPr>
      </w:pPr>
      <w:r>
        <w:rPr>
          <w:rFonts w:ascii="宋体" w:eastAsia="宋体" w:hAnsi="宋体" w:cs="宋体"/>
          <w:noProof/>
          <w:sz w:val="24"/>
        </w:rPr>
        <w:pict>
          <v:line id="_x0000_s25713" style="position:absolute;left:0;text-align:left;flip:x;z-index:252661760" from="207.2pt,12.55pt" to="207.5pt,24.95pt" o:gfxdata="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CcN6g5&#10;2QAAAAsBAAAPAAAAAAAAAAEAIAAAACIAAABkcnMvZG93bnJldi54bWxQSwECFAAUAAAACACHTuJA&#10;J+WYmecBAADfAwAADgAAAAAAAAABACAAAAAoAQAAZHJzL2Uyb0RvYy54bWxQSwUGAAAAAAYABgBZ&#10;AQAAgQUAAAAA&#10;" filled="t" fillcolor="white [3212]">
            <v:stroke endarrow="block"/>
          </v:line>
        </w:pict>
      </w:r>
    </w:p>
    <w:p w:rsidR="00D138C1" w:rsidRDefault="005F65C4" w:rsidP="00D138C1">
      <w:pPr>
        <w:rPr>
          <w:rFonts w:ascii="宋体" w:eastAsia="宋体" w:hAnsi="宋体" w:cs="宋体"/>
          <w:vanish/>
          <w:sz w:val="24"/>
        </w:rPr>
      </w:pPr>
      <w:r w:rsidRPr="005F65C4">
        <w:pict>
          <v:shape id="_x0000_s2296" type="#_x0000_t176" style="position:absolute;left:0;text-align:left;margin-left:131.3pt;margin-top:9.35pt;width:143.2pt;height:74.55pt;z-index:251879424;v-text-anchor:middle" o:gfxdata="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nw3/BNkAAAAL&#10;AQAADwAAAAAAAAABACAAAAAiAAAAZHJzL2Rvd25yZXYueG1sUEsBAhQAFAAAAAgAh07iQC18r5Ib&#10;AgAARAQAAA4AAAAAAAAAAQAgAAAAKAEAAGRycy9lMm9Eb2MueG1sUEsFBgAAAAAGAAYAWQEAALUF&#10;AAAAAA==&#10;" fillcolor="white [3212]">
            <v:textbox style="mso-next-textbox:#_x0000_s2296" inset="2.16pt,1.44pt,2.16pt,1.44pt">
              <w:txbxContent>
                <w:p w:rsidR="00637C50" w:rsidRDefault="00637C50" w:rsidP="00D138C1">
                  <w:pPr>
                    <w:jc w:val="center"/>
                    <w:rPr>
                      <w:b/>
                      <w:bCs/>
                      <w:szCs w:val="21"/>
                    </w:rPr>
                  </w:pPr>
                  <w:r>
                    <w:rPr>
                      <w:rFonts w:hint="eastAsia"/>
                      <w:b/>
                      <w:bCs/>
                      <w:szCs w:val="21"/>
                    </w:rPr>
                    <w:t>调查取证</w:t>
                  </w:r>
                </w:p>
                <w:p w:rsidR="00637C50" w:rsidRDefault="00637C50" w:rsidP="00D138C1">
                  <w:pPr>
                    <w:rPr>
                      <w:szCs w:val="21"/>
                    </w:rPr>
                  </w:pPr>
                  <w:r>
                    <w:rPr>
                      <w:rFonts w:hint="eastAsia"/>
                      <w:szCs w:val="21"/>
                    </w:rPr>
                    <w:t>两名以上执法人员向当事人出示执法证，开展调查，收集证据</w:t>
                  </w:r>
                </w:p>
                <w:p w:rsidR="00637C50" w:rsidRDefault="00637C50" w:rsidP="00D138C1"/>
              </w:txbxContent>
            </v:textbox>
          </v:shape>
        </w:pict>
      </w:r>
    </w:p>
    <w:p w:rsidR="00D138C1" w:rsidRDefault="00D138C1" w:rsidP="00D138C1">
      <w:pPr>
        <w:rPr>
          <w:rFonts w:ascii="宋体" w:eastAsia="宋体" w:hAnsi="宋体" w:cs="宋体"/>
          <w:vanish/>
          <w:sz w:val="24"/>
        </w:rPr>
      </w:pPr>
    </w:p>
    <w:p w:rsidR="00D138C1" w:rsidRDefault="00D138C1" w:rsidP="00D138C1">
      <w:pPr>
        <w:rPr>
          <w:rFonts w:ascii="宋体" w:eastAsia="宋体" w:hAnsi="宋体" w:cs="宋体"/>
          <w:vanish/>
          <w:sz w:val="24"/>
        </w:rPr>
      </w:pPr>
    </w:p>
    <w:p w:rsidR="00D138C1" w:rsidRDefault="00D138C1" w:rsidP="00D138C1">
      <w:pPr>
        <w:rPr>
          <w:rFonts w:ascii="宋体" w:eastAsia="宋体" w:hAnsi="宋体" w:cs="宋体"/>
          <w:vanish/>
          <w:sz w:val="24"/>
        </w:rPr>
      </w:pPr>
    </w:p>
    <w:p w:rsidR="00D138C1" w:rsidRDefault="00D01D56" w:rsidP="00D138C1">
      <w:pPr>
        <w:tabs>
          <w:tab w:val="left" w:pos="747"/>
        </w:tabs>
        <w:jc w:val="left"/>
        <w:rPr>
          <w:rFonts w:ascii="宋体" w:eastAsia="宋体" w:hAnsi="宋体" w:cs="宋体"/>
          <w:vanish/>
          <w:sz w:val="24"/>
        </w:rPr>
      </w:pPr>
      <w:r>
        <w:rPr>
          <w:rFonts w:ascii="宋体" w:eastAsia="宋体" w:hAnsi="宋体" w:cs="宋体" w:hint="eastAsia"/>
          <w:vanish/>
          <w:sz w:val="24"/>
        </w:rPr>
        <w:t xml:space="preserve"> </w:t>
      </w:r>
    </w:p>
    <w:p w:rsidR="00D138C1" w:rsidRDefault="005F65C4" w:rsidP="00D138C1">
      <w:pPr>
        <w:rPr>
          <w:rFonts w:ascii="宋体" w:eastAsia="宋体" w:hAnsi="宋体" w:cs="宋体"/>
          <w:sz w:val="24"/>
        </w:rPr>
      </w:pPr>
      <w:r w:rsidRPr="005F65C4">
        <w:pict>
          <v:line id="_x0000_s2301" style="position:absolute;left:0;text-align:left;z-index:251884544" from="206.6pt,5.9pt" to="206.6pt,38.9pt" o:gfxdata="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iF7HJNsA&#10;AAALAQAADwAAAAAAAAABACAAAAAiAAAAZHJzL2Rvd25yZXYueG1sUEsBAhQAFAAAAAgAh07iQNaf&#10;dkHjAQAA0gMAAA4AAAAAAAAAAQAgAAAAKgEAAGRycy9lMm9Eb2MueG1sUEsFBgAAAAAGAAYAWQEA&#10;AH8FAAAAAA==&#10;" filled="t" fillcolor="white [3212]">
            <v:stroke endarrow="block"/>
          </v:line>
        </w:pict>
      </w:r>
    </w:p>
    <w:p w:rsidR="00D138C1" w:rsidRDefault="005F65C4" w:rsidP="00D138C1">
      <w:pPr>
        <w:rPr>
          <w:rFonts w:ascii="宋体" w:eastAsia="宋体" w:hAnsi="宋体" w:cs="宋体"/>
          <w:sz w:val="24"/>
        </w:rPr>
      </w:pPr>
      <w:r w:rsidRPr="005F65C4">
        <w:pict>
          <v:line id="_x0000_s2295" style="position:absolute;left:0;text-align:left;flip:x;z-index:251878400" from="203.9pt,11.85pt" to="204.2pt,34.3pt" o:gfxdata="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AmoPu9&#10;2gAAAAkBAAAPAAAAAAAAAAEAIAAAACIAAABkcnMvZG93bnJldi54bWxQSwECFAAUAAAACACHTuJA&#10;3Ac+L+YBAADfAwAADgAAAAAAAAABACAAAAApAQAAZHJzL2Uyb0RvYy54bWxQSwUGAAAAAAYABgBZ&#10;AQAAgQUAAAAA&#10;" filled="t" fillcolor="white [3212]">
            <v:stroke endarrow="block"/>
          </v:line>
        </w:pict>
      </w:r>
    </w:p>
    <w:p w:rsidR="00D138C1" w:rsidRDefault="005F65C4" w:rsidP="00D138C1">
      <w:pPr>
        <w:rPr>
          <w:rFonts w:ascii="宋体" w:eastAsia="宋体" w:hAnsi="宋体" w:cs="宋体"/>
          <w:sz w:val="24"/>
        </w:rPr>
      </w:pPr>
      <w:r w:rsidRPr="005F65C4">
        <w:pict>
          <v:shape id="_x0000_s2297" type="#_x0000_t176" style="position:absolute;left:0;text-align:left;margin-left:123.4pt;margin-top:7.7pt;width:164.8pt;height:70.95pt;z-index:251880448;v-text-anchor:middle" o:gfxdata="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DkoUP/bAAAA&#10;CwEAAA8AAAAAAAAAAQAgAAAAIgAAAGRycy9kb3ducmV2LnhtbFBLAQIUABQAAAAIAIdO4kBVP6m0&#10;GgIAAEQEAAAOAAAAAAAAAAEAIAAAACoBAABkcnMvZTJvRG9jLnhtbFBLBQYAAAAABgAGAFkBAAC2&#10;BQAAAAA=&#10;" fillcolor="white [3212]">
            <v:textbox style="mso-next-textbox:#_x0000_s2297" inset="2.16pt,1.44pt,2.16pt,1.44pt">
              <w:txbxContent>
                <w:p w:rsidR="00637C50" w:rsidRDefault="00637C50" w:rsidP="00D138C1">
                  <w:pPr>
                    <w:jc w:val="center"/>
                    <w:rPr>
                      <w:b/>
                      <w:bCs/>
                      <w:szCs w:val="21"/>
                    </w:rPr>
                  </w:pPr>
                  <w:r>
                    <w:rPr>
                      <w:rFonts w:hint="eastAsia"/>
                      <w:b/>
                      <w:bCs/>
                      <w:szCs w:val="21"/>
                    </w:rPr>
                    <w:t>教育行政部门合议让后定性</w:t>
                  </w:r>
                </w:p>
              </w:txbxContent>
            </v:textbox>
          </v:shape>
        </w:pict>
      </w:r>
    </w:p>
    <w:p w:rsidR="00D138C1" w:rsidRDefault="00D138C1" w:rsidP="00D138C1">
      <w:pPr>
        <w:rPr>
          <w:rFonts w:ascii="宋体" w:eastAsia="宋体" w:hAnsi="宋体" w:cs="宋体"/>
          <w:sz w:val="24"/>
        </w:rPr>
      </w:pPr>
    </w:p>
    <w:p w:rsidR="00D138C1" w:rsidRDefault="00D138C1" w:rsidP="00D138C1">
      <w:pPr>
        <w:rPr>
          <w:rFonts w:ascii="宋体" w:eastAsia="宋体" w:hAnsi="宋体" w:cs="宋体"/>
          <w:sz w:val="24"/>
        </w:rPr>
      </w:pPr>
    </w:p>
    <w:p w:rsidR="00D138C1" w:rsidRDefault="00D138C1" w:rsidP="00D138C1">
      <w:pPr>
        <w:rPr>
          <w:rFonts w:ascii="宋体" w:eastAsia="宋体" w:hAnsi="宋体" w:cs="宋体"/>
          <w:sz w:val="24"/>
        </w:rPr>
      </w:pPr>
    </w:p>
    <w:p w:rsidR="00D138C1" w:rsidRDefault="00D138C1" w:rsidP="00D138C1">
      <w:pPr>
        <w:rPr>
          <w:rFonts w:ascii="宋体" w:eastAsia="宋体" w:hAnsi="宋体" w:cs="宋体"/>
          <w:sz w:val="24"/>
        </w:rPr>
      </w:pPr>
    </w:p>
    <w:p w:rsidR="00D138C1" w:rsidRDefault="005F65C4" w:rsidP="00D138C1">
      <w:pPr>
        <w:rPr>
          <w:rFonts w:ascii="宋体" w:eastAsia="宋体" w:hAnsi="宋体" w:cs="宋体"/>
          <w:sz w:val="24"/>
        </w:rPr>
      </w:pPr>
      <w:r w:rsidRPr="005F65C4">
        <w:pict>
          <v:line id="_x0000_s2304" style="position:absolute;left:0;text-align:left;flip:x;z-index:251887616" from="206.6pt,.65pt" to="206.6pt,33.75pt" o:gfxdata="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AN&#10;u7jU2AAAAAsBAAAPAAAAAAAAAAEAIAAAACIAAABkcnMvZG93bnJldi54bWxQSwECFAAUAAAACACH&#10;TuJAGKY+xusBAADcAwAADgAAAAAAAAABACAAAAAnAQAAZHJzL2Uyb0RvYy54bWxQSwUGAAAAAAYA&#10;BgBZAQAAhAUAAAAA&#10;" filled="t" fillcolor="white [3212]">
            <v:stroke endarrow="block"/>
          </v:line>
        </w:pict>
      </w:r>
    </w:p>
    <w:p w:rsidR="00D138C1" w:rsidRDefault="00D138C1" w:rsidP="00D138C1">
      <w:pPr>
        <w:rPr>
          <w:rFonts w:ascii="宋体" w:eastAsia="宋体" w:hAnsi="宋体" w:cs="宋体"/>
          <w:sz w:val="24"/>
        </w:rPr>
      </w:pPr>
    </w:p>
    <w:p w:rsidR="00D138C1" w:rsidRDefault="005F65C4" w:rsidP="00D138C1">
      <w:pPr>
        <w:rPr>
          <w:rFonts w:ascii="宋体" w:eastAsia="宋体" w:hAnsi="宋体" w:cs="宋体"/>
          <w:sz w:val="24"/>
        </w:rPr>
      </w:pPr>
      <w:r w:rsidRPr="005F65C4">
        <w:pict>
          <v:shape id="_x0000_s2298" type="#_x0000_t176" style="position:absolute;left:0;text-align:left;margin-left:97.2pt;margin-top:2.55pt;width:208.3pt;height:73.15pt;z-index:251881472;v-text-anchor:middle" o:gfxdata="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l3EcS9oAAAAL&#10;AQAADwAAAAAAAAABACAAAAAiAAAAZHJzL2Rvd25yZXYueG1sUEsBAhQAFAAAAAgAh07iQEJ1JzMa&#10;AgAARAQAAA4AAAAAAAAAAQAgAAAAKQEAAGRycy9lMm9Eb2MueG1sUEsFBgAAAAAGAAYAWQEAALUF&#10;AAAAAA==&#10;" fillcolor="white [3212]">
            <v:textbox style="mso-next-textbox:#_x0000_s2298" inset="2.16pt,1.44pt,2.16pt,1.44pt">
              <w:txbxContent>
                <w:p w:rsidR="00637C50" w:rsidRDefault="00637C50" w:rsidP="00D138C1">
                  <w:pPr>
                    <w:jc w:val="center"/>
                    <w:rPr>
                      <w:b/>
                      <w:bCs/>
                    </w:rPr>
                  </w:pPr>
                  <w:r>
                    <w:rPr>
                      <w:rFonts w:hint="eastAsia"/>
                      <w:b/>
                      <w:bCs/>
                    </w:rPr>
                    <w:t>作出结论，送达当事人</w:t>
                  </w:r>
                </w:p>
              </w:txbxContent>
            </v:textbox>
          </v:shape>
        </w:pict>
      </w:r>
    </w:p>
    <w:p w:rsidR="00D138C1" w:rsidRDefault="00D138C1" w:rsidP="00D138C1">
      <w:pPr>
        <w:rPr>
          <w:rFonts w:ascii="宋体" w:eastAsia="宋体" w:hAnsi="宋体" w:cs="宋体"/>
          <w:sz w:val="24"/>
        </w:rPr>
      </w:pPr>
    </w:p>
    <w:p w:rsidR="00D138C1" w:rsidRDefault="00D138C1" w:rsidP="00D138C1">
      <w:pPr>
        <w:rPr>
          <w:rFonts w:ascii="宋体" w:eastAsia="宋体" w:hAnsi="宋体" w:cs="宋体"/>
          <w:sz w:val="24"/>
        </w:rPr>
      </w:pPr>
    </w:p>
    <w:p w:rsidR="00D138C1" w:rsidRDefault="00D138C1" w:rsidP="00D138C1">
      <w:pPr>
        <w:rPr>
          <w:rFonts w:ascii="宋体" w:eastAsia="宋体" w:hAnsi="宋体" w:cs="宋体"/>
          <w:sz w:val="24"/>
        </w:rPr>
      </w:pPr>
    </w:p>
    <w:p w:rsidR="00D138C1" w:rsidRDefault="005F65C4" w:rsidP="00D138C1">
      <w:pPr>
        <w:rPr>
          <w:rFonts w:ascii="宋体" w:eastAsia="宋体" w:hAnsi="宋体" w:cs="宋体"/>
          <w:sz w:val="24"/>
        </w:rPr>
      </w:pPr>
      <w:r w:rsidRPr="005F65C4">
        <w:pict>
          <v:line id="_x0000_s2302" style="position:absolute;left:0;text-align:left;flip:x;z-index:251885568" from="207.2pt,13.3pt" to="207.2pt,46.4pt" o:gfxdata="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KAi69raAAAACwEAAA8AAAAAAAAAAQAgAAAAIgAAAGRycy9kb3ducmV2LnhtbFBLAQIUABQAAAAI&#10;AIdO4kBoNUcz6wEAANwDAAAOAAAAAAAAAAEAIAAAACkBAABkcnMvZTJvRG9jLnhtbFBLBQYAAAAA&#10;BgAGAFkBAACGBQAAAAA=&#10;" filled="t" fillcolor="white [3212]">
            <v:stroke endarrow="block"/>
          </v:line>
        </w:pict>
      </w:r>
    </w:p>
    <w:p w:rsidR="00D138C1" w:rsidRDefault="00D138C1" w:rsidP="00D138C1">
      <w:pPr>
        <w:rPr>
          <w:rFonts w:ascii="宋体" w:eastAsia="宋体" w:hAnsi="宋体" w:cs="宋体"/>
          <w:sz w:val="24"/>
        </w:rPr>
      </w:pPr>
    </w:p>
    <w:p w:rsidR="00D138C1" w:rsidRDefault="005F65C4" w:rsidP="00D138C1">
      <w:pPr>
        <w:rPr>
          <w:rFonts w:ascii="宋体" w:eastAsia="宋体" w:hAnsi="宋体" w:cs="宋体"/>
          <w:sz w:val="24"/>
        </w:rPr>
      </w:pPr>
      <w:r w:rsidRPr="005F65C4">
        <w:pict>
          <v:shape id="_x0000_s2299" type="#_x0000_t176" style="position:absolute;left:0;text-align:left;margin-left:55.3pt;margin-top:15.2pt;width:284.75pt;height:82.2pt;z-index:251882496;v-text-anchor:middle" o:gfxdata="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CwER072AAAAAsB&#10;AAAPAAAAAAAAAAEAIAAAACIAAABkcnMvZG93bnJldi54bWxQSwECFAAUAAAACACHTuJApKHUwRsC&#10;AABFBAAADgAAAAAAAAABACAAAAAnAQAAZHJzL2Uyb0RvYy54bWxQSwUGAAAAAAYABgBZAQAAtAUA&#10;AAAA&#10;" fillcolor="white [3212]">
            <v:textbox style="mso-next-textbox:#_x0000_s2299" inset="2.16pt,1.44pt,2.16pt,1.44pt">
              <w:txbxContent>
                <w:p w:rsidR="00637C50" w:rsidRDefault="00637C50" w:rsidP="00D138C1">
                  <w:pPr>
                    <w:jc w:val="center"/>
                    <w:rPr>
                      <w:b/>
                      <w:bCs/>
                    </w:rPr>
                  </w:pPr>
                  <w:r>
                    <w:rPr>
                      <w:rFonts w:hint="eastAsia"/>
                      <w:b/>
                      <w:bCs/>
                    </w:rPr>
                    <w:t>执行</w:t>
                  </w:r>
                </w:p>
              </w:txbxContent>
            </v:textbox>
          </v:shape>
        </w:pict>
      </w:r>
    </w:p>
    <w:p w:rsidR="00D138C1" w:rsidRDefault="00D138C1" w:rsidP="00D138C1">
      <w:pPr>
        <w:rPr>
          <w:rFonts w:ascii="宋体" w:eastAsia="宋体" w:hAnsi="宋体" w:cs="宋体"/>
          <w:sz w:val="24"/>
        </w:rPr>
      </w:pPr>
    </w:p>
    <w:p w:rsidR="00D138C1" w:rsidRDefault="00D138C1" w:rsidP="00D138C1">
      <w:pPr>
        <w:rPr>
          <w:rFonts w:ascii="宋体" w:eastAsia="宋体" w:hAnsi="宋体" w:cs="宋体"/>
          <w:sz w:val="24"/>
        </w:rPr>
      </w:pPr>
    </w:p>
    <w:p w:rsidR="00D138C1" w:rsidRDefault="00D138C1" w:rsidP="00D138C1">
      <w:pPr>
        <w:rPr>
          <w:rFonts w:ascii="宋体" w:eastAsia="宋体" w:hAnsi="宋体" w:cs="宋体"/>
          <w:sz w:val="24"/>
        </w:rPr>
      </w:pPr>
    </w:p>
    <w:p w:rsidR="00D138C1" w:rsidRDefault="00D138C1" w:rsidP="00D138C1">
      <w:pPr>
        <w:rPr>
          <w:rFonts w:ascii="宋体" w:eastAsia="宋体" w:hAnsi="宋体" w:cs="宋体"/>
          <w:sz w:val="24"/>
        </w:rPr>
      </w:pPr>
    </w:p>
    <w:p w:rsidR="00D138C1" w:rsidRDefault="00D138C1" w:rsidP="00D138C1">
      <w:pPr>
        <w:rPr>
          <w:rFonts w:ascii="宋体" w:eastAsia="宋体" w:hAnsi="宋体" w:cs="宋体"/>
          <w:sz w:val="24"/>
        </w:rPr>
      </w:pPr>
    </w:p>
    <w:p w:rsidR="00D138C1" w:rsidRDefault="005F65C4" w:rsidP="00D138C1">
      <w:pPr>
        <w:rPr>
          <w:rFonts w:ascii="宋体" w:eastAsia="宋体" w:hAnsi="宋体" w:cs="宋体"/>
          <w:sz w:val="24"/>
        </w:rPr>
      </w:pPr>
      <w:r w:rsidRPr="005F65C4">
        <w:pict>
          <v:line id="_x0000_s2303" style="position:absolute;left:0;text-align:left;flip:x;z-index:251886592" from="206.45pt,3.8pt" to="206.45pt,36.9pt" o:gfxdata="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btHE9oAAAAMAQAADwAAAAAAAAABACAAAAAiAAAAZHJzL2Rvd25yZXYueG1sUEsBAhQAFAAAAAgA&#10;h07iQKBvgrzqAQAA3AMAAA4AAAAAAAAAAQAgAAAAKQEAAGRycy9lMm9Eb2MueG1sUEsFBgAAAAAG&#10;AAYAWQEAAIUFAAAAAA==&#10;" filled="t" fillcolor="white [3212]">
            <v:stroke endarrow="block"/>
          </v:line>
        </w:pict>
      </w:r>
    </w:p>
    <w:p w:rsidR="00D138C1" w:rsidRDefault="00D138C1" w:rsidP="00D138C1">
      <w:pPr>
        <w:rPr>
          <w:rFonts w:ascii="宋体" w:eastAsia="宋体" w:hAnsi="宋体" w:cs="宋体"/>
          <w:sz w:val="24"/>
        </w:rPr>
      </w:pPr>
    </w:p>
    <w:p w:rsidR="00D138C1" w:rsidRDefault="005F65C4" w:rsidP="00D138C1">
      <w:pPr>
        <w:rPr>
          <w:rFonts w:ascii="宋体" w:eastAsia="宋体" w:hAnsi="宋体" w:cs="宋体"/>
          <w:sz w:val="24"/>
        </w:rPr>
      </w:pPr>
      <w:r w:rsidRPr="005F65C4">
        <w:pict>
          <v:shape id="_x0000_s2300" type="#_x0000_t176" style="position:absolute;left:0;text-align:left;margin-left:19.25pt;margin-top:5.7pt;width:365.05pt;height:82.2pt;z-index:251883520;v-text-anchor:middle" o:gfxdata="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vq71jdkAAAAM&#10;AQAADwAAAAAAAAABACAAAAAiAAAAZHJzL2Rvd25yZXYueG1sUEsBAhQAFAAAAAgAh07iQD5cutwb&#10;AgAARAQAAA4AAAAAAAAAAQAgAAAAKAEAAGRycy9lMm9Eb2MueG1sUEsFBgAAAAAGAAYAWQEAALUF&#10;AAAAAA==&#10;" fillcolor="white [3212]">
            <v:textbox style="mso-next-textbox:#_x0000_s2300" inset="2.16pt,1.44pt,2.16pt,1.44pt">
              <w:txbxContent>
                <w:p w:rsidR="00637C50" w:rsidRDefault="00637C50" w:rsidP="00D138C1">
                  <w:pPr>
                    <w:jc w:val="center"/>
                    <w:rPr>
                      <w:b/>
                      <w:bCs/>
                    </w:rPr>
                  </w:pPr>
                  <w:r>
                    <w:rPr>
                      <w:rFonts w:hint="eastAsia"/>
                      <w:b/>
                      <w:bCs/>
                      <w:color w:val="000000"/>
                      <w:sz w:val="20"/>
                      <w:szCs w:val="20"/>
                    </w:rPr>
                    <w:t>结案</w:t>
                  </w:r>
                </w:p>
              </w:txbxContent>
            </v:textbox>
          </v:shape>
        </w:pict>
      </w:r>
    </w:p>
    <w:p w:rsidR="00D138C1" w:rsidRDefault="00D138C1" w:rsidP="00D138C1">
      <w:pPr>
        <w:rPr>
          <w:rFonts w:ascii="宋体" w:eastAsia="宋体" w:hAnsi="宋体" w:cs="宋体"/>
          <w:sz w:val="24"/>
        </w:rPr>
      </w:pPr>
    </w:p>
    <w:p w:rsidR="00D138C1" w:rsidRDefault="00D138C1" w:rsidP="00D138C1">
      <w:pPr>
        <w:rPr>
          <w:rFonts w:ascii="宋体" w:eastAsia="宋体" w:hAnsi="宋体" w:cs="宋体"/>
          <w:sz w:val="24"/>
        </w:rPr>
      </w:pPr>
    </w:p>
    <w:p w:rsidR="00D138C1" w:rsidRDefault="00D138C1" w:rsidP="00D138C1">
      <w:pPr>
        <w:rPr>
          <w:rFonts w:ascii="宋体" w:eastAsia="宋体" w:hAnsi="宋体" w:cs="宋体"/>
          <w:sz w:val="24"/>
        </w:rPr>
      </w:pPr>
    </w:p>
    <w:p w:rsidR="00614915" w:rsidRDefault="00614915" w:rsidP="005267D1">
      <w:pPr>
        <w:tabs>
          <w:tab w:val="left" w:pos="747"/>
        </w:tabs>
        <w:rPr>
          <w:b/>
          <w:color w:val="000000"/>
          <w:sz w:val="44"/>
          <w:szCs w:val="44"/>
        </w:rPr>
      </w:pPr>
    </w:p>
    <w:p w:rsidR="00BC17F0" w:rsidRDefault="00BC17F0" w:rsidP="00614915">
      <w:pPr>
        <w:tabs>
          <w:tab w:val="left" w:pos="747"/>
        </w:tabs>
        <w:rPr>
          <w:rFonts w:hint="eastAsia"/>
          <w:b/>
          <w:sz w:val="36"/>
          <w:szCs w:val="36"/>
        </w:rPr>
      </w:pPr>
    </w:p>
    <w:p w:rsidR="00BC17F0" w:rsidRDefault="00BC17F0" w:rsidP="00614915">
      <w:pPr>
        <w:tabs>
          <w:tab w:val="left" w:pos="747"/>
        </w:tabs>
        <w:rPr>
          <w:rFonts w:hint="eastAsia"/>
          <w:b/>
          <w:sz w:val="36"/>
          <w:szCs w:val="36"/>
        </w:rPr>
      </w:pPr>
    </w:p>
    <w:p w:rsidR="00BC17F0" w:rsidRDefault="00BC17F0" w:rsidP="00614915">
      <w:pPr>
        <w:tabs>
          <w:tab w:val="left" w:pos="747"/>
        </w:tabs>
        <w:rPr>
          <w:rFonts w:hint="eastAsia"/>
          <w:b/>
          <w:sz w:val="36"/>
          <w:szCs w:val="36"/>
        </w:rPr>
      </w:pPr>
    </w:p>
    <w:p w:rsidR="00BC17F0" w:rsidRDefault="00BC17F0" w:rsidP="00614915">
      <w:pPr>
        <w:tabs>
          <w:tab w:val="left" w:pos="747"/>
        </w:tabs>
        <w:rPr>
          <w:rFonts w:hint="eastAsia"/>
          <w:b/>
          <w:sz w:val="36"/>
          <w:szCs w:val="36"/>
        </w:rPr>
      </w:pPr>
    </w:p>
    <w:p w:rsidR="003C48E8" w:rsidRDefault="00853F0C" w:rsidP="00614915">
      <w:pPr>
        <w:tabs>
          <w:tab w:val="left" w:pos="747"/>
        </w:tabs>
        <w:rPr>
          <w:b/>
          <w:sz w:val="36"/>
          <w:szCs w:val="36"/>
        </w:rPr>
      </w:pPr>
      <w:r w:rsidRPr="00614915">
        <w:rPr>
          <w:rFonts w:hint="eastAsia"/>
          <w:b/>
          <w:sz w:val="36"/>
          <w:szCs w:val="36"/>
        </w:rPr>
        <w:lastRenderedPageBreak/>
        <w:t>那曲地区双湖</w:t>
      </w:r>
      <w:r w:rsidR="003C48E8" w:rsidRPr="00614915">
        <w:rPr>
          <w:rFonts w:hint="eastAsia"/>
          <w:b/>
          <w:sz w:val="36"/>
          <w:szCs w:val="36"/>
        </w:rPr>
        <w:t>县教育（体育）局</w:t>
      </w:r>
      <w:r w:rsidR="003C48E8" w:rsidRPr="00614915">
        <w:rPr>
          <w:b/>
          <w:sz w:val="36"/>
          <w:szCs w:val="36"/>
        </w:rPr>
        <w:t>行政处罚服务</w:t>
      </w:r>
      <w:r w:rsidR="00FE31A0" w:rsidRPr="00614915">
        <w:rPr>
          <w:b/>
          <w:sz w:val="36"/>
          <w:szCs w:val="36"/>
        </w:rPr>
        <w:t>流程图</w:t>
      </w:r>
    </w:p>
    <w:p w:rsidR="00001EA0" w:rsidRDefault="00001EA0" w:rsidP="00001EA0">
      <w:pPr>
        <w:jc w:val="right"/>
        <w:rPr>
          <w:rFonts w:eastAsia="仿宋_GB2312"/>
          <w:color w:val="000000"/>
          <w:sz w:val="32"/>
          <w:szCs w:val="32"/>
        </w:rPr>
      </w:pPr>
      <w:r>
        <w:rPr>
          <w:rFonts w:eastAsia="仿宋_GB2312" w:hint="eastAsia"/>
          <w:color w:val="000000"/>
          <w:sz w:val="32"/>
          <w:szCs w:val="32"/>
        </w:rPr>
        <w:t>序号：</w:t>
      </w:r>
      <w:r>
        <w:rPr>
          <w:rFonts w:eastAsia="仿宋_GB2312" w:hint="eastAsia"/>
          <w:color w:val="000000"/>
          <w:sz w:val="32"/>
          <w:szCs w:val="32"/>
        </w:rPr>
        <w:t>17</w:t>
      </w:r>
    </w:p>
    <w:p w:rsidR="003C48E8" w:rsidRDefault="005F65C4" w:rsidP="003C48E8">
      <w:pPr>
        <w:rPr>
          <w:rFonts w:eastAsia="仿宋_GB2312"/>
          <w:color w:val="000000"/>
          <w:sz w:val="32"/>
          <w:szCs w:val="32"/>
        </w:rPr>
      </w:pPr>
      <w:r w:rsidRPr="005F65C4">
        <w:pict>
          <v:shape id="_x0000_s25714" type="#_x0000_t176" style="position:absolute;left:0;text-align:left;margin-left:156.4pt;margin-top:44.4pt;width:99.8pt;height:43.2pt;z-index:252663808;v-text-anchor:middle" o:gfxdata="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ggOf89kAAAAKAQAADwAAAAAAAAABACAAAAAiAAAAZHJzL2Rvd25yZXYueG1sUEsBAhQAFAAA&#10;AAgAh07iQMym3YYnAgAAXQQAAA4AAAAAAAAAAQAgAAAAKAEAAGRycy9lMm9Eb2MueG1sUEsFBgAA&#10;AAAGAAYAWQEAAMEFAAAAAA==&#10;" fillcolor="white [3201]" strokecolor="black [3200]" strokeweight="1pt">
            <v:textbox style="mso-next-textbox:#_x0000_s25714" inset="2.16pt,1.44pt,2.16pt,1.44pt">
              <w:txbxContent>
                <w:p w:rsidR="00637C50" w:rsidRDefault="00637C50" w:rsidP="00001EA0">
                  <w:pPr>
                    <w:jc w:val="center"/>
                    <w:rPr>
                      <w:sz w:val="32"/>
                      <w:szCs w:val="32"/>
                    </w:rPr>
                  </w:pPr>
                  <w:r>
                    <w:rPr>
                      <w:rFonts w:hint="eastAsia"/>
                      <w:color w:val="000000"/>
                      <w:szCs w:val="21"/>
                    </w:rPr>
                    <w:t>发现违法事实立案</w:t>
                  </w:r>
                </w:p>
              </w:txbxContent>
            </v:textbox>
          </v:shape>
        </w:pict>
      </w:r>
      <w:r w:rsidR="003C48E8" w:rsidRPr="00614915">
        <w:rPr>
          <w:rFonts w:hint="eastAsia"/>
          <w:b/>
          <w:sz w:val="32"/>
          <w:szCs w:val="32"/>
        </w:rPr>
        <w:t>职权名称：</w:t>
      </w:r>
      <w:r w:rsidR="003C48E8" w:rsidRPr="00614915">
        <w:rPr>
          <w:rFonts w:ascii="仿宋_GB2312" w:eastAsia="仿宋_GB2312" w:hAnsi="仿宋_GB2312" w:cs="仿宋_GB2312" w:hint="eastAsia"/>
          <w:bCs/>
          <w:sz w:val="32"/>
          <w:szCs w:val="32"/>
        </w:rPr>
        <w:t>对违法颁发学历、学位证书或其</w:t>
      </w:r>
      <w:r w:rsidR="003C48E8">
        <w:rPr>
          <w:rFonts w:ascii="仿宋_GB2312" w:eastAsia="仿宋_GB2312" w:hAnsi="仿宋_GB2312" w:cs="仿宋_GB2312" w:hint="eastAsia"/>
          <w:bCs/>
          <w:color w:val="000000"/>
          <w:sz w:val="32"/>
          <w:szCs w:val="32"/>
        </w:rPr>
        <w:t>他学业证书行为的处罚</w:t>
      </w:r>
    </w:p>
    <w:p w:rsidR="003C48E8" w:rsidRDefault="003C48E8" w:rsidP="003C48E8">
      <w:pPr>
        <w:rPr>
          <w:rFonts w:ascii="宋体" w:eastAsia="宋体" w:hAnsi="宋体" w:cs="宋体"/>
          <w:vanish/>
          <w:sz w:val="24"/>
        </w:rPr>
      </w:pPr>
    </w:p>
    <w:p w:rsidR="003C48E8" w:rsidRDefault="005F65C4" w:rsidP="003C48E8">
      <w:pPr>
        <w:rPr>
          <w:rFonts w:ascii="宋体" w:eastAsia="宋体" w:hAnsi="宋体" w:cs="宋体"/>
          <w:vanish/>
          <w:sz w:val="24"/>
        </w:rPr>
      </w:pPr>
      <w:r w:rsidRPr="005F65C4">
        <w:pict>
          <v:line id="_x0000_s25715" style="position:absolute;left:0;text-align:left;flip:x;z-index:252664832" from="207.2pt,9.6pt" to="207.5pt,22pt" o:gfxdata="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CcN6g5&#10;2QAAAAsBAAAPAAAAAAAAAAEAIAAAACIAAABkcnMvZG93bnJldi54bWxQSwECFAAUAAAACACHTuJA&#10;EjXAgOcBAADfAwAADgAAAAAAAAABACAAAAAoAQAAZHJzL2Uyb0RvYy54bWxQSwUGAAAAAAYABgBZ&#10;AQAAgQUAAAAA&#10;" filled="t" fillcolor="white [3212]">
            <v:stroke endarrow="block"/>
          </v:line>
        </w:pict>
      </w:r>
    </w:p>
    <w:p w:rsidR="003C48E8" w:rsidRDefault="005F65C4" w:rsidP="003C48E8">
      <w:pPr>
        <w:rPr>
          <w:rFonts w:ascii="宋体" w:eastAsia="宋体" w:hAnsi="宋体" w:cs="宋体"/>
          <w:vanish/>
          <w:sz w:val="24"/>
        </w:rPr>
      </w:pPr>
      <w:r w:rsidRPr="005F65C4">
        <w:pict>
          <v:shape id="_x0000_s2307" type="#_x0000_t176" style="position:absolute;left:0;text-align:left;margin-left:139.55pt;margin-top:6.4pt;width:128.95pt;height:73.9pt;z-index:251891712;v-text-anchor:middle" o:gfxdata="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CfDf8E2QAAAAsB&#10;AAAPAAAAAAAAAAEAIAAAACIAAABkcnMvZG93bnJldi54bWxQSwECFAAUAAAACACHTuJAIhTxcBoC&#10;AABEBAAADgAAAAAAAAABACAAAAAoAQAAZHJzL2Uyb0RvYy54bWxQSwUGAAAAAAYABgBZAQAAtAUA&#10;AAAA&#10;" fillcolor="white [3212]">
            <v:textbox style="mso-next-textbox:#_x0000_s2307" inset="2.16pt,1.44pt,2.16pt,1.44pt">
              <w:txbxContent>
                <w:p w:rsidR="00637C50" w:rsidRDefault="00637C50" w:rsidP="003C48E8">
                  <w:pPr>
                    <w:jc w:val="center"/>
                    <w:rPr>
                      <w:b/>
                      <w:bCs/>
                      <w:szCs w:val="21"/>
                    </w:rPr>
                  </w:pPr>
                  <w:r>
                    <w:rPr>
                      <w:rFonts w:hint="eastAsia"/>
                      <w:b/>
                      <w:bCs/>
                      <w:szCs w:val="21"/>
                    </w:rPr>
                    <w:t>调查取证</w:t>
                  </w:r>
                </w:p>
                <w:p w:rsidR="00637C50" w:rsidRDefault="00637C50" w:rsidP="003C48E8">
                  <w:pPr>
                    <w:rPr>
                      <w:szCs w:val="21"/>
                    </w:rPr>
                  </w:pPr>
                  <w:r>
                    <w:rPr>
                      <w:rFonts w:hint="eastAsia"/>
                      <w:szCs w:val="21"/>
                    </w:rPr>
                    <w:t>两名以上执法人员向当事人出示执法证，开展调查，收集证据</w:t>
                  </w:r>
                </w:p>
                <w:p w:rsidR="00637C50" w:rsidRDefault="00637C50" w:rsidP="003C48E8"/>
              </w:txbxContent>
            </v:textbox>
          </v:shape>
        </w:pict>
      </w:r>
    </w:p>
    <w:p w:rsidR="003C48E8" w:rsidRDefault="003C48E8" w:rsidP="003C48E8">
      <w:pPr>
        <w:rPr>
          <w:rFonts w:ascii="宋体" w:eastAsia="宋体" w:hAnsi="宋体" w:cs="宋体"/>
          <w:vanish/>
          <w:sz w:val="24"/>
        </w:rPr>
      </w:pPr>
    </w:p>
    <w:p w:rsidR="003C48E8" w:rsidRDefault="003C48E8" w:rsidP="003C48E8">
      <w:pPr>
        <w:rPr>
          <w:rFonts w:ascii="宋体" w:eastAsia="宋体" w:hAnsi="宋体" w:cs="宋体"/>
          <w:vanish/>
          <w:sz w:val="24"/>
        </w:rPr>
      </w:pPr>
    </w:p>
    <w:p w:rsidR="003C48E8" w:rsidRDefault="003C48E8" w:rsidP="003C48E8">
      <w:pPr>
        <w:rPr>
          <w:rFonts w:ascii="宋体" w:eastAsia="宋体" w:hAnsi="宋体" w:cs="宋体"/>
          <w:vanish/>
          <w:sz w:val="24"/>
        </w:rPr>
      </w:pPr>
    </w:p>
    <w:p w:rsidR="003C48E8" w:rsidRDefault="003C48E8" w:rsidP="003C48E8">
      <w:pPr>
        <w:rPr>
          <w:rFonts w:ascii="宋体" w:eastAsia="宋体" w:hAnsi="宋体" w:cs="宋体"/>
          <w:vanish/>
          <w:sz w:val="24"/>
        </w:rPr>
      </w:pPr>
    </w:p>
    <w:p w:rsidR="003C48E8" w:rsidRDefault="005F65C4" w:rsidP="003C48E8">
      <w:pPr>
        <w:rPr>
          <w:rFonts w:ascii="宋体" w:eastAsia="宋体" w:hAnsi="宋体" w:cs="宋体"/>
          <w:vanish/>
          <w:sz w:val="24"/>
        </w:rPr>
      </w:pPr>
      <w:r w:rsidRPr="005F65C4">
        <w:pict>
          <v:line id="_x0000_s2312" style="position:absolute;left:0;text-align:left;z-index:251896832" from="204.65pt,2.3pt" to="204.65pt,35.3pt" o:gfxdata="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iF7HJNsA&#10;AAALAQAADwAAAAAAAAABACAAAAAiAAAAZHJzL2Rvd25yZXYueG1sUEsBAhQAFAAAAAgAh07iQAuf&#10;WcPjAQAA0gMAAA4AAAAAAAAAAQAgAAAAKgEAAGRycy9lMm9Eb2MueG1sUEsFBgAAAAAGAAYAWQEA&#10;AH8FAAAAAA==&#10;" filled="t" fillcolor="white [3212]">
            <v:stroke endarrow="block"/>
          </v:line>
        </w:pict>
      </w:r>
    </w:p>
    <w:p w:rsidR="003C48E8" w:rsidRDefault="003C48E8" w:rsidP="003C48E8">
      <w:pPr>
        <w:ind w:firstLine="396"/>
        <w:jc w:val="left"/>
        <w:rPr>
          <w:rFonts w:ascii="宋体" w:eastAsia="宋体" w:hAnsi="宋体" w:cs="宋体"/>
          <w:sz w:val="24"/>
        </w:rPr>
      </w:pPr>
    </w:p>
    <w:p w:rsidR="003C48E8" w:rsidRDefault="005F65C4" w:rsidP="003C48E8">
      <w:pPr>
        <w:rPr>
          <w:rFonts w:ascii="宋体" w:eastAsia="宋体" w:hAnsi="宋体" w:cs="宋体"/>
          <w:sz w:val="24"/>
        </w:rPr>
      </w:pPr>
      <w:r w:rsidRPr="005F65C4">
        <w:pict>
          <v:shape id="_x0000_s2308" type="#_x0000_t176" style="position:absolute;left:0;text-align:left;margin-left:123.4pt;margin-top:4.1pt;width:164.8pt;height:70.95pt;z-index:251892736;v-text-anchor:middle" o:gfxdata="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OShQ/9sAAAAL&#10;AQAADwAAAAAAAAABACAAAAAiAAAAZHJzL2Rvd25yZXYueG1sUEsBAhQAFAAAAAgAh07iQODuYBEZ&#10;AgAARAQAAA4AAAAAAAAAAQAgAAAAKgEAAGRycy9lMm9Eb2MueG1sUEsFBgAAAAAGAAYAWQEAALUF&#10;AAAAAA==&#10;" fillcolor="white [3212]">
            <v:textbox style="mso-next-textbox:#_x0000_s2308" inset="2.16pt,1.44pt,2.16pt,1.44pt">
              <w:txbxContent>
                <w:p w:rsidR="00637C50" w:rsidRDefault="00637C50" w:rsidP="003C48E8">
                  <w:pPr>
                    <w:jc w:val="center"/>
                    <w:rPr>
                      <w:b/>
                      <w:bCs/>
                    </w:rPr>
                  </w:pPr>
                  <w:r>
                    <w:rPr>
                      <w:rFonts w:hint="eastAsia"/>
                      <w:b/>
                      <w:bCs/>
                    </w:rPr>
                    <w:t>拟定处理意见，处罚前告知</w:t>
                  </w:r>
                </w:p>
              </w:txbxContent>
            </v:textbox>
          </v:shape>
        </w:pict>
      </w:r>
    </w:p>
    <w:p w:rsidR="003C48E8" w:rsidRDefault="003C48E8" w:rsidP="003C48E8">
      <w:pPr>
        <w:rPr>
          <w:rFonts w:ascii="宋体" w:eastAsia="宋体" w:hAnsi="宋体" w:cs="宋体"/>
          <w:sz w:val="24"/>
        </w:rPr>
      </w:pPr>
    </w:p>
    <w:p w:rsidR="003C48E8" w:rsidRDefault="003C48E8" w:rsidP="003C48E8">
      <w:pPr>
        <w:rPr>
          <w:rFonts w:ascii="宋体" w:eastAsia="宋体" w:hAnsi="宋体" w:cs="宋体"/>
          <w:sz w:val="24"/>
        </w:rPr>
      </w:pPr>
    </w:p>
    <w:p w:rsidR="003C48E8" w:rsidRDefault="003C48E8" w:rsidP="003C48E8">
      <w:pPr>
        <w:rPr>
          <w:rFonts w:ascii="宋体" w:eastAsia="宋体" w:hAnsi="宋体" w:cs="宋体"/>
          <w:sz w:val="24"/>
        </w:rPr>
      </w:pPr>
    </w:p>
    <w:p w:rsidR="003C48E8" w:rsidRDefault="005F65C4" w:rsidP="003C48E8">
      <w:pPr>
        <w:rPr>
          <w:rFonts w:ascii="宋体" w:eastAsia="宋体" w:hAnsi="宋体" w:cs="宋体"/>
          <w:sz w:val="24"/>
        </w:rPr>
      </w:pPr>
      <w:r w:rsidRPr="005F65C4">
        <w:pict>
          <v:line id="_x0000_s2315" style="position:absolute;left:0;text-align:left;flip:x;z-index:251899904" from="207.2pt,12.65pt" to="207.2pt,45.75pt" o:gfxdata="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AN&#10;u7jU2AAAAAsBAAAPAAAAAAAAAAEAIAAAACIAAABkcnMvZG93bnJldi54bWxQSwECFAAUAAAACACH&#10;TuJAlwQlo+sBAADcAwAADgAAAAAAAAABACAAAAAnAQAAZHJzL2Uyb0RvYy54bWxQSwUGAAAAAAYA&#10;BgBZAQAAhAUAAAAA&#10;" filled="t" fillcolor="white [3212]">
            <v:stroke endarrow="block"/>
          </v:line>
        </w:pict>
      </w:r>
    </w:p>
    <w:p w:rsidR="003C48E8" w:rsidRDefault="003C48E8" w:rsidP="003C48E8">
      <w:pPr>
        <w:rPr>
          <w:rFonts w:ascii="宋体" w:eastAsia="宋体" w:hAnsi="宋体" w:cs="宋体"/>
          <w:sz w:val="24"/>
        </w:rPr>
      </w:pPr>
    </w:p>
    <w:p w:rsidR="003C48E8" w:rsidRDefault="005F65C4" w:rsidP="003C48E8">
      <w:pPr>
        <w:rPr>
          <w:rFonts w:ascii="宋体" w:eastAsia="宋体" w:hAnsi="宋体" w:cs="宋体"/>
          <w:sz w:val="24"/>
        </w:rPr>
      </w:pPr>
      <w:r w:rsidRPr="005F65C4">
        <w:pict>
          <v:shape id="_x0000_s2309" type="#_x0000_t176" style="position:absolute;left:0;text-align:left;margin-left:93.45pt;margin-top:14.55pt;width:208.3pt;height:73.15pt;z-index:251893760;v-text-anchor:middle" o:gfxdata="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l3EcS9oAAAAL&#10;AQAADwAAAAAAAAABACAAAAAiAAAAZHJzL2Rvd25yZXYueG1sUEsBAhQAFAAAAAgAh07iQEJdfjQa&#10;AgAARAQAAA4AAAAAAAAAAQAgAAAAKQEAAGRycy9lMm9Eb2MueG1sUEsFBgAAAAAGAAYAWQEAALUF&#10;AAAAAA==&#10;" fillcolor="white [3212]">
            <v:textbox style="mso-next-textbox:#_x0000_s2309" inset="2.16pt,1.44pt,2.16pt,1.44pt">
              <w:txbxContent>
                <w:p w:rsidR="00637C50" w:rsidRDefault="00637C50" w:rsidP="003C48E8">
                  <w:pPr>
                    <w:jc w:val="center"/>
                    <w:rPr>
                      <w:b/>
                      <w:bCs/>
                    </w:rPr>
                  </w:pPr>
                  <w:r>
                    <w:rPr>
                      <w:rFonts w:hint="eastAsia"/>
                      <w:b/>
                      <w:bCs/>
                    </w:rPr>
                    <w:t>听取陈述申辩，作出处罚决定</w:t>
                  </w:r>
                </w:p>
              </w:txbxContent>
            </v:textbox>
          </v:shape>
        </w:pict>
      </w:r>
    </w:p>
    <w:p w:rsidR="003C48E8" w:rsidRDefault="003C48E8" w:rsidP="003C48E8">
      <w:pPr>
        <w:rPr>
          <w:rFonts w:ascii="宋体" w:eastAsia="宋体" w:hAnsi="宋体" w:cs="宋体"/>
          <w:sz w:val="24"/>
        </w:rPr>
      </w:pPr>
    </w:p>
    <w:p w:rsidR="003C48E8" w:rsidRDefault="003C48E8" w:rsidP="003C48E8">
      <w:pPr>
        <w:rPr>
          <w:rFonts w:ascii="宋体" w:eastAsia="宋体" w:hAnsi="宋体" w:cs="宋体"/>
          <w:sz w:val="24"/>
        </w:rPr>
      </w:pPr>
    </w:p>
    <w:p w:rsidR="003C48E8" w:rsidRDefault="003C48E8" w:rsidP="003C48E8">
      <w:pPr>
        <w:rPr>
          <w:rFonts w:ascii="宋体" w:eastAsia="宋体" w:hAnsi="宋体" w:cs="宋体"/>
          <w:sz w:val="24"/>
        </w:rPr>
      </w:pPr>
    </w:p>
    <w:p w:rsidR="003C48E8" w:rsidRDefault="003C48E8" w:rsidP="003C48E8">
      <w:pPr>
        <w:rPr>
          <w:rFonts w:ascii="宋体" w:eastAsia="宋体" w:hAnsi="宋体" w:cs="宋体"/>
          <w:sz w:val="24"/>
        </w:rPr>
      </w:pPr>
    </w:p>
    <w:p w:rsidR="003C48E8" w:rsidRDefault="005F65C4" w:rsidP="003C48E8">
      <w:pPr>
        <w:rPr>
          <w:rFonts w:ascii="宋体" w:eastAsia="宋体" w:hAnsi="宋体" w:cs="宋体"/>
          <w:sz w:val="24"/>
        </w:rPr>
      </w:pPr>
      <w:r w:rsidRPr="005F65C4">
        <w:pict>
          <v:line id="_x0000_s2313" style="position:absolute;left:0;text-align:left;flip:x;z-index:251897856" from="207.2pt,9.7pt" to="207.2pt,42.8pt" o:gfxdata="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KAi69raAAAACwEAAA8AAAAAAAAAAQAgAAAAIgAAAGRycy9kb3ducmV2LnhtbFBLAQIUABQAAAAI&#10;AIdO4kBGt95n6wEAANwDAAAOAAAAAAAAAAEAIAAAACkBAABkcnMvZTJvRG9jLnhtbFBLBQYAAAAA&#10;BgAGAFkBAACGBQAAAAA=&#10;" filled="t" fillcolor="white [3212]">
            <v:stroke endarrow="block"/>
          </v:line>
        </w:pict>
      </w:r>
    </w:p>
    <w:p w:rsidR="003C48E8" w:rsidRDefault="003C48E8" w:rsidP="003C48E8">
      <w:pPr>
        <w:rPr>
          <w:rFonts w:ascii="宋体" w:eastAsia="宋体" w:hAnsi="宋体" w:cs="宋体"/>
          <w:sz w:val="24"/>
        </w:rPr>
      </w:pPr>
    </w:p>
    <w:p w:rsidR="003C48E8" w:rsidRDefault="005F65C4" w:rsidP="003C48E8">
      <w:pPr>
        <w:rPr>
          <w:rFonts w:ascii="宋体" w:eastAsia="宋体" w:hAnsi="宋体" w:cs="宋体"/>
          <w:sz w:val="24"/>
        </w:rPr>
      </w:pPr>
      <w:r w:rsidRPr="005F65C4">
        <w:pict>
          <v:shape id="_x0000_s2310" type="#_x0000_t176" style="position:absolute;left:0;text-align:left;margin-left:50.05pt;margin-top:11.6pt;width:284.75pt;height:82.2pt;z-index:251894784;v-text-anchor:middle" o:gfxdata="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LARHTvYAAAACwEA&#10;AA8AAAAAAAAAAQAgAAAAIgAAAGRycy9kb3ducmV2LnhtbFBLAQIUABQAAAAIAIdO4kBVMvzkGgIA&#10;AEUEAAAOAAAAAAAAAAEAIAAAACcBAABkcnMvZTJvRG9jLnhtbFBLBQYAAAAABgAGAFkBAACzBQAA&#10;AAA=&#10;" fillcolor="white [3212]">
            <v:textbox style="mso-next-textbox:#_x0000_s2310" inset="2.16pt,1.44pt,2.16pt,1.44pt">
              <w:txbxContent>
                <w:p w:rsidR="00637C50" w:rsidRDefault="00637C50" w:rsidP="003C48E8">
                  <w:pPr>
                    <w:jc w:val="center"/>
                    <w:rPr>
                      <w:b/>
                      <w:bCs/>
                      <w:szCs w:val="21"/>
                    </w:rPr>
                  </w:pPr>
                  <w:r>
                    <w:rPr>
                      <w:rFonts w:hint="eastAsia"/>
                      <w:b/>
                      <w:bCs/>
                      <w:szCs w:val="21"/>
                    </w:rPr>
                    <w:t>送达处罚决定书，进行执行</w:t>
                  </w:r>
                </w:p>
              </w:txbxContent>
            </v:textbox>
          </v:shape>
        </w:pict>
      </w:r>
    </w:p>
    <w:p w:rsidR="003C48E8" w:rsidRDefault="003C48E8" w:rsidP="003C48E8">
      <w:pPr>
        <w:rPr>
          <w:rFonts w:ascii="宋体" w:eastAsia="宋体" w:hAnsi="宋体" w:cs="宋体"/>
          <w:sz w:val="24"/>
        </w:rPr>
      </w:pPr>
    </w:p>
    <w:p w:rsidR="003C48E8" w:rsidRDefault="003C48E8" w:rsidP="003C48E8">
      <w:pPr>
        <w:rPr>
          <w:rFonts w:ascii="宋体" w:eastAsia="宋体" w:hAnsi="宋体" w:cs="宋体"/>
          <w:sz w:val="24"/>
        </w:rPr>
      </w:pPr>
    </w:p>
    <w:p w:rsidR="003C48E8" w:rsidRDefault="003C48E8" w:rsidP="003C48E8">
      <w:pPr>
        <w:rPr>
          <w:rFonts w:ascii="宋体" w:eastAsia="宋体" w:hAnsi="宋体" w:cs="宋体"/>
          <w:sz w:val="24"/>
        </w:rPr>
      </w:pPr>
    </w:p>
    <w:p w:rsidR="003C48E8" w:rsidRDefault="003C48E8" w:rsidP="003C48E8">
      <w:pPr>
        <w:rPr>
          <w:rFonts w:ascii="宋体" w:eastAsia="宋体" w:hAnsi="宋体" w:cs="宋体"/>
          <w:sz w:val="24"/>
        </w:rPr>
      </w:pPr>
    </w:p>
    <w:p w:rsidR="003C48E8" w:rsidRDefault="003C48E8" w:rsidP="003C48E8">
      <w:pPr>
        <w:rPr>
          <w:rFonts w:ascii="宋体" w:eastAsia="宋体" w:hAnsi="宋体" w:cs="宋体"/>
          <w:sz w:val="24"/>
        </w:rPr>
      </w:pPr>
    </w:p>
    <w:p w:rsidR="003C48E8" w:rsidRDefault="005F65C4" w:rsidP="003C48E8">
      <w:pPr>
        <w:rPr>
          <w:rFonts w:ascii="宋体" w:eastAsia="宋体" w:hAnsi="宋体" w:cs="宋体"/>
          <w:sz w:val="24"/>
        </w:rPr>
      </w:pPr>
      <w:r w:rsidRPr="005F65C4">
        <w:pict>
          <v:line id="_x0000_s2314" style="position:absolute;left:0;text-align:left;flip:x;z-index:251898880" from="209.45pt,.2pt" to="209.45pt,33.3pt" o:gfxdata="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P27RxPaAAAADAEAAA8AAAAAAAAAAQAgAAAAIgAAAGRycy9kb3ducmV2LnhtbFBLAQIUABQAAAAI&#10;AIdO4kA2JKeS6wEAANwDAAAOAAAAAAAAAAEAIAAAACkBAABkcnMvZTJvRG9jLnhtbFBLBQYAAAAA&#10;BgAGAFkBAACGBQAAAAA=&#10;" filled="t" fillcolor="white [3212]">
            <v:stroke endarrow="block"/>
          </v:line>
        </w:pict>
      </w:r>
    </w:p>
    <w:p w:rsidR="003C48E8" w:rsidRDefault="003C48E8" w:rsidP="003C48E8">
      <w:pPr>
        <w:rPr>
          <w:rFonts w:ascii="宋体" w:eastAsia="宋体" w:hAnsi="宋体" w:cs="宋体"/>
          <w:sz w:val="24"/>
        </w:rPr>
      </w:pPr>
    </w:p>
    <w:p w:rsidR="003C48E8" w:rsidRDefault="005F65C4" w:rsidP="003C48E8">
      <w:pPr>
        <w:rPr>
          <w:rFonts w:ascii="宋体" w:eastAsia="宋体" w:hAnsi="宋体" w:cs="宋体"/>
          <w:sz w:val="24"/>
        </w:rPr>
      </w:pPr>
      <w:r w:rsidRPr="005F65C4">
        <w:pict>
          <v:shape id="_x0000_s2311" type="#_x0000_t176" style="position:absolute;left:0;text-align:left;margin-left:19.25pt;margin-top:2.1pt;width:365.05pt;height:82.2pt;z-index:251895808;v-text-anchor:middle" o:gfxdata="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L6u9Y3ZAAAA&#10;DAEAAA8AAAAAAAAAAQAgAAAAIgAAAGRycy9kb3ducmV2LnhtbFBLAQIUABQAAAAIAIdO4kCATh6i&#10;HAIAAEUEAAAOAAAAAAAAAAEAIAAAACgBAABkcnMvZTJvRG9jLnhtbFBLBQYAAAAABgAGAFkBAAC2&#10;BQAAAAA=&#10;" fillcolor="white [3212]">
            <v:textbox style="mso-next-textbox:#_x0000_s2311" inset="2.16pt,1.44pt,2.16pt,1.44pt">
              <w:txbxContent>
                <w:p w:rsidR="00637C50" w:rsidRDefault="00637C50" w:rsidP="003C48E8">
                  <w:pPr>
                    <w:jc w:val="center"/>
                    <w:rPr>
                      <w:b/>
                      <w:bCs/>
                    </w:rPr>
                  </w:pPr>
                  <w:r>
                    <w:rPr>
                      <w:rFonts w:hint="eastAsia"/>
                      <w:b/>
                      <w:bCs/>
                    </w:rPr>
                    <w:t>结案</w:t>
                  </w:r>
                </w:p>
              </w:txbxContent>
            </v:textbox>
          </v:shape>
        </w:pict>
      </w:r>
    </w:p>
    <w:p w:rsidR="003C48E8" w:rsidRDefault="003C48E8" w:rsidP="003C48E8">
      <w:pPr>
        <w:rPr>
          <w:rFonts w:ascii="宋体" w:eastAsia="宋体" w:hAnsi="宋体" w:cs="宋体"/>
          <w:sz w:val="24"/>
        </w:rPr>
      </w:pPr>
    </w:p>
    <w:p w:rsidR="003C48E8" w:rsidRDefault="003C48E8" w:rsidP="003C48E8">
      <w:pPr>
        <w:rPr>
          <w:rFonts w:ascii="宋体" w:eastAsia="宋体" w:hAnsi="宋体" w:cs="宋体"/>
          <w:sz w:val="24"/>
        </w:rPr>
      </w:pPr>
    </w:p>
    <w:p w:rsidR="003C48E8" w:rsidRDefault="003C48E8" w:rsidP="003C48E8">
      <w:pPr>
        <w:rPr>
          <w:rFonts w:ascii="宋体" w:eastAsia="宋体" w:hAnsi="宋体" w:cs="宋体"/>
          <w:sz w:val="24"/>
        </w:rPr>
      </w:pPr>
    </w:p>
    <w:p w:rsidR="00001EA0" w:rsidRDefault="00001EA0" w:rsidP="005267D1">
      <w:pPr>
        <w:tabs>
          <w:tab w:val="left" w:pos="747"/>
        </w:tabs>
        <w:rPr>
          <w:b/>
          <w:color w:val="000000"/>
          <w:sz w:val="44"/>
          <w:szCs w:val="44"/>
        </w:rPr>
      </w:pPr>
    </w:p>
    <w:p w:rsidR="00BC17F0" w:rsidRDefault="00BC17F0" w:rsidP="00001EA0">
      <w:pPr>
        <w:tabs>
          <w:tab w:val="left" w:pos="747"/>
        </w:tabs>
        <w:rPr>
          <w:rFonts w:hint="eastAsia"/>
          <w:b/>
          <w:color w:val="000000"/>
          <w:sz w:val="36"/>
          <w:szCs w:val="36"/>
        </w:rPr>
      </w:pPr>
    </w:p>
    <w:p w:rsidR="00BC17F0" w:rsidRDefault="00BC17F0" w:rsidP="00001EA0">
      <w:pPr>
        <w:tabs>
          <w:tab w:val="left" w:pos="747"/>
        </w:tabs>
        <w:rPr>
          <w:rFonts w:hint="eastAsia"/>
          <w:b/>
          <w:color w:val="000000"/>
          <w:sz w:val="36"/>
          <w:szCs w:val="36"/>
        </w:rPr>
      </w:pPr>
    </w:p>
    <w:p w:rsidR="00BC17F0" w:rsidRDefault="00BC17F0" w:rsidP="00001EA0">
      <w:pPr>
        <w:tabs>
          <w:tab w:val="left" w:pos="747"/>
        </w:tabs>
        <w:rPr>
          <w:rFonts w:hint="eastAsia"/>
          <w:b/>
          <w:color w:val="000000"/>
          <w:sz w:val="36"/>
          <w:szCs w:val="36"/>
        </w:rPr>
      </w:pPr>
    </w:p>
    <w:p w:rsidR="00BC17F0" w:rsidRDefault="00BC17F0" w:rsidP="00001EA0">
      <w:pPr>
        <w:tabs>
          <w:tab w:val="left" w:pos="747"/>
        </w:tabs>
        <w:rPr>
          <w:rFonts w:hint="eastAsia"/>
          <w:b/>
          <w:color w:val="000000"/>
          <w:sz w:val="36"/>
          <w:szCs w:val="36"/>
        </w:rPr>
      </w:pPr>
    </w:p>
    <w:p w:rsidR="003C48E8" w:rsidRDefault="00853F0C" w:rsidP="00001EA0">
      <w:pPr>
        <w:tabs>
          <w:tab w:val="left" w:pos="747"/>
        </w:tabs>
        <w:rPr>
          <w:b/>
          <w:color w:val="000000"/>
          <w:sz w:val="36"/>
          <w:szCs w:val="36"/>
        </w:rPr>
      </w:pPr>
      <w:r w:rsidRPr="00001EA0">
        <w:rPr>
          <w:rFonts w:hint="eastAsia"/>
          <w:b/>
          <w:color w:val="000000"/>
          <w:sz w:val="36"/>
          <w:szCs w:val="36"/>
        </w:rPr>
        <w:lastRenderedPageBreak/>
        <w:t>那曲地区双湖</w:t>
      </w:r>
      <w:r w:rsidR="003C48E8" w:rsidRPr="00001EA0">
        <w:rPr>
          <w:rFonts w:hint="eastAsia"/>
          <w:b/>
          <w:color w:val="000000"/>
          <w:sz w:val="36"/>
          <w:szCs w:val="36"/>
        </w:rPr>
        <w:t>县教育（体育）局</w:t>
      </w:r>
      <w:r w:rsidR="003C48E8" w:rsidRPr="00001EA0">
        <w:rPr>
          <w:b/>
          <w:color w:val="000000"/>
          <w:sz w:val="36"/>
          <w:szCs w:val="36"/>
        </w:rPr>
        <w:t>行政处罚服务</w:t>
      </w:r>
      <w:r w:rsidR="00FE31A0" w:rsidRPr="00001EA0">
        <w:rPr>
          <w:b/>
          <w:color w:val="000000"/>
          <w:sz w:val="36"/>
          <w:szCs w:val="36"/>
        </w:rPr>
        <w:t>流程图</w:t>
      </w:r>
    </w:p>
    <w:p w:rsidR="00001EA0" w:rsidRDefault="00001EA0" w:rsidP="00001EA0">
      <w:pPr>
        <w:jc w:val="right"/>
        <w:rPr>
          <w:rFonts w:eastAsia="仿宋_GB2312"/>
          <w:color w:val="000000"/>
          <w:sz w:val="32"/>
          <w:szCs w:val="32"/>
        </w:rPr>
      </w:pPr>
      <w:r>
        <w:rPr>
          <w:rFonts w:eastAsia="仿宋_GB2312" w:hint="eastAsia"/>
          <w:color w:val="000000"/>
          <w:sz w:val="32"/>
          <w:szCs w:val="32"/>
        </w:rPr>
        <w:t>序号：</w:t>
      </w:r>
      <w:r>
        <w:rPr>
          <w:rFonts w:eastAsia="仿宋_GB2312" w:hint="eastAsia"/>
          <w:color w:val="000000"/>
          <w:sz w:val="32"/>
          <w:szCs w:val="32"/>
        </w:rPr>
        <w:t>18</w:t>
      </w:r>
    </w:p>
    <w:p w:rsidR="003C48E8" w:rsidRDefault="003C48E8" w:rsidP="003C48E8">
      <w:pPr>
        <w:rPr>
          <w:rFonts w:eastAsia="仿宋_GB2312"/>
          <w:color w:val="000000"/>
          <w:sz w:val="32"/>
          <w:szCs w:val="32"/>
        </w:rPr>
      </w:pPr>
      <w:r>
        <w:rPr>
          <w:rFonts w:hint="eastAsia"/>
          <w:b/>
          <w:color w:val="000000"/>
          <w:sz w:val="32"/>
          <w:szCs w:val="32"/>
        </w:rPr>
        <w:t>职权名称：</w:t>
      </w:r>
      <w:r>
        <w:rPr>
          <w:rFonts w:ascii="仿宋_GB2312" w:eastAsia="仿宋_GB2312" w:hAnsi="仿宋_GB2312" w:cs="仿宋_GB2312" w:hint="eastAsia"/>
          <w:bCs/>
          <w:color w:val="000000"/>
          <w:sz w:val="32"/>
          <w:szCs w:val="32"/>
        </w:rPr>
        <w:t>对骗取教师资格的和严重违反师德行为的处罚</w:t>
      </w:r>
    </w:p>
    <w:p w:rsidR="003C48E8" w:rsidRDefault="005F65C4" w:rsidP="003C48E8">
      <w:pPr>
        <w:rPr>
          <w:rFonts w:ascii="宋体" w:eastAsia="宋体" w:hAnsi="宋体" w:cs="宋体"/>
          <w:vanish/>
          <w:sz w:val="24"/>
        </w:rPr>
      </w:pPr>
      <w:r w:rsidRPr="005F65C4">
        <w:pict>
          <v:shape id="_x0000_s25716" type="#_x0000_t176" style="position:absolute;left:0;text-align:left;margin-left:156.4pt;margin-top:4.1pt;width:99.8pt;height:43.2pt;z-index:252666880;v-text-anchor:middle" o:gfxdata="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ggOf89kAAAAKAQAADwAAAAAAAAABACAAAAAiAAAAZHJzL2Rvd25yZXYueG1sUEsBAhQAFAAA&#10;AAgAh07iQOMkRT0nAgAAXQQAAA4AAAAAAAAAAQAgAAAAKAEAAGRycy9lMm9Eb2MueG1sUEsFBgAA&#10;AAAGAAYAWQEAAMEFAAAAAA==&#10;" fillcolor="white [3201]" strokecolor="black [3200]" strokeweight="1pt">
            <v:textbox style="mso-next-textbox:#_x0000_s25716" inset="2.16pt,1.44pt,2.16pt,1.44pt">
              <w:txbxContent>
                <w:p w:rsidR="00637C50" w:rsidRDefault="00637C50" w:rsidP="00001EA0">
                  <w:pPr>
                    <w:jc w:val="center"/>
                    <w:rPr>
                      <w:sz w:val="32"/>
                      <w:szCs w:val="32"/>
                    </w:rPr>
                  </w:pPr>
                  <w:r>
                    <w:rPr>
                      <w:rFonts w:hint="eastAsia"/>
                      <w:color w:val="000000"/>
                      <w:szCs w:val="21"/>
                    </w:rPr>
                    <w:t>发现违法事实立案</w:t>
                  </w:r>
                </w:p>
              </w:txbxContent>
            </v:textbox>
          </v:shape>
        </w:pict>
      </w:r>
    </w:p>
    <w:p w:rsidR="003C48E8" w:rsidRDefault="003C48E8" w:rsidP="003C48E8">
      <w:pPr>
        <w:rPr>
          <w:rFonts w:ascii="宋体" w:eastAsia="宋体" w:hAnsi="宋体" w:cs="宋体"/>
          <w:vanish/>
          <w:sz w:val="24"/>
        </w:rPr>
      </w:pPr>
    </w:p>
    <w:p w:rsidR="003C48E8" w:rsidRDefault="003C48E8" w:rsidP="003C48E8">
      <w:pPr>
        <w:rPr>
          <w:rFonts w:ascii="宋体" w:eastAsia="宋体" w:hAnsi="宋体" w:cs="宋体"/>
          <w:vanish/>
          <w:sz w:val="24"/>
        </w:rPr>
      </w:pPr>
    </w:p>
    <w:p w:rsidR="003C48E8" w:rsidRDefault="005F65C4" w:rsidP="003C48E8">
      <w:pPr>
        <w:rPr>
          <w:rFonts w:ascii="宋体" w:eastAsia="宋体" w:hAnsi="宋体" w:cs="宋体"/>
          <w:vanish/>
          <w:sz w:val="24"/>
        </w:rPr>
      </w:pPr>
      <w:r w:rsidRPr="005F65C4">
        <w:pict>
          <v:line id="_x0000_s25717" style="position:absolute;left:0;text-align:left;flip:x;z-index:252667904" from="208.7pt,.5pt" to="209pt,16.65pt" o:gfxdata="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ADTL/Q&#10;2QAAAAsBAAAPAAAAAAAAAAEAIAAAACIAAABkcnMvZG93bnJldi54bWxQSwECFAAUAAAACACHTuJA&#10;nE3jZucBAADfAwAADgAAAAAAAAABACAAAAAoAQAAZHJzL2Uyb0RvYy54bWxQSwUGAAAAAAYABgBZ&#10;AQAAgQUAAAAA&#10;" filled="t" fillcolor="white [3212]">
            <v:stroke endarrow="block"/>
          </v:line>
        </w:pict>
      </w:r>
    </w:p>
    <w:p w:rsidR="003C48E8" w:rsidRDefault="005F65C4" w:rsidP="003C48E8">
      <w:pPr>
        <w:rPr>
          <w:rFonts w:ascii="宋体" w:eastAsia="宋体" w:hAnsi="宋体" w:cs="宋体"/>
          <w:vanish/>
          <w:sz w:val="24"/>
        </w:rPr>
      </w:pPr>
      <w:r w:rsidRPr="005F65C4">
        <w:pict>
          <v:shape id="_x0000_s2318" type="#_x0000_t176" style="position:absolute;left:0;text-align:left;margin-left:145.55pt;margin-top:1.05pt;width:128.95pt;height:70.15pt;z-index:251904000;v-text-anchor:middle" o:gfxdata="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nw3/BNkAAAAL&#10;AQAADwAAAAAAAAABACAAAAAiAAAAZHJzL2Rvd25yZXYueG1sUEsBAhQAFAAAAAgAh07iQGVu620b&#10;AgAARAQAAA4AAAAAAAAAAQAgAAAAKAEAAGRycy9lMm9Eb2MueG1sUEsFBgAAAAAGAAYAWQEAALUF&#10;AAAAAA==&#10;" fillcolor="white [3212]">
            <v:textbox style="mso-next-textbox:#_x0000_s2318" inset="2.16pt,1.44pt,2.16pt,1.44pt">
              <w:txbxContent>
                <w:p w:rsidR="00637C50" w:rsidRDefault="00637C50" w:rsidP="003C48E8">
                  <w:pPr>
                    <w:jc w:val="center"/>
                    <w:rPr>
                      <w:b/>
                      <w:bCs/>
                      <w:szCs w:val="21"/>
                    </w:rPr>
                  </w:pPr>
                  <w:r>
                    <w:rPr>
                      <w:rFonts w:hint="eastAsia"/>
                      <w:b/>
                      <w:bCs/>
                      <w:szCs w:val="21"/>
                    </w:rPr>
                    <w:t>调查取证</w:t>
                  </w:r>
                </w:p>
                <w:p w:rsidR="00637C50" w:rsidRDefault="00637C50" w:rsidP="003C48E8">
                  <w:pPr>
                    <w:rPr>
                      <w:szCs w:val="21"/>
                    </w:rPr>
                  </w:pPr>
                  <w:r>
                    <w:rPr>
                      <w:rFonts w:hint="eastAsia"/>
                      <w:szCs w:val="21"/>
                    </w:rPr>
                    <w:t>两名以上执法人员向当事人出示执法证，开展调查，收集证据</w:t>
                  </w:r>
                </w:p>
                <w:p w:rsidR="00637C50" w:rsidRDefault="00637C50" w:rsidP="003C48E8"/>
              </w:txbxContent>
            </v:textbox>
          </v:shape>
        </w:pict>
      </w:r>
    </w:p>
    <w:p w:rsidR="003C48E8" w:rsidRDefault="003C48E8" w:rsidP="003C48E8">
      <w:pPr>
        <w:rPr>
          <w:rFonts w:ascii="宋体" w:eastAsia="宋体" w:hAnsi="宋体" w:cs="宋体"/>
          <w:vanish/>
          <w:sz w:val="24"/>
        </w:rPr>
      </w:pPr>
    </w:p>
    <w:p w:rsidR="003C48E8" w:rsidRDefault="003C48E8" w:rsidP="003C48E8">
      <w:pPr>
        <w:rPr>
          <w:rFonts w:ascii="宋体" w:eastAsia="宋体" w:hAnsi="宋体" w:cs="宋体"/>
          <w:vanish/>
          <w:sz w:val="24"/>
        </w:rPr>
      </w:pPr>
    </w:p>
    <w:p w:rsidR="003C48E8" w:rsidRDefault="003C48E8" w:rsidP="003C48E8">
      <w:pPr>
        <w:rPr>
          <w:rFonts w:ascii="宋体" w:eastAsia="宋体" w:hAnsi="宋体" w:cs="宋体"/>
          <w:vanish/>
          <w:sz w:val="24"/>
        </w:rPr>
      </w:pPr>
    </w:p>
    <w:p w:rsidR="003C48E8" w:rsidRDefault="005F65C4" w:rsidP="003C48E8">
      <w:pPr>
        <w:tabs>
          <w:tab w:val="left" w:pos="747"/>
        </w:tabs>
        <w:jc w:val="left"/>
        <w:rPr>
          <w:rFonts w:ascii="宋体" w:eastAsia="宋体" w:hAnsi="宋体" w:cs="宋体"/>
          <w:sz w:val="24"/>
        </w:rPr>
      </w:pPr>
      <w:r w:rsidRPr="005F65C4">
        <w:pict>
          <v:line id="_x0000_s2323" style="position:absolute;z-index:251909120" from="208.7pt,8.8pt" to="208.7pt,41.8pt" o:gfxdata="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IhexyTbAAAA&#10;CwEAAA8AAAAAAAAAAQAgAAAAIgAAAGRycy9kb3ducmV2LnhtbFBLAQIUABQAAAAIAIdO4kAVGBCJ&#10;4QEAANIDAAAOAAAAAAAAAAEAIAAAACoBAABkcnMvZTJvRG9jLnhtbFBLBQYAAAAABgAGAFkBAAB9&#10;BQAAAAA=&#10;" filled="t" fillcolor="white [3212]">
            <v:stroke endarrow="block"/>
          </v:line>
        </w:pict>
      </w:r>
      <w:r w:rsidR="00D01D56">
        <w:rPr>
          <w:rFonts w:ascii="宋体" w:eastAsia="宋体" w:hAnsi="宋体" w:cs="宋体" w:hint="eastAsia"/>
          <w:vanish/>
          <w:sz w:val="24"/>
        </w:rPr>
        <w:t xml:space="preserve"> </w:t>
      </w:r>
    </w:p>
    <w:p w:rsidR="003C48E8" w:rsidRDefault="003C48E8" w:rsidP="003C48E8">
      <w:pPr>
        <w:jc w:val="left"/>
        <w:rPr>
          <w:rFonts w:ascii="宋体" w:eastAsia="宋体" w:hAnsi="宋体" w:cs="宋体"/>
          <w:sz w:val="24"/>
        </w:rPr>
      </w:pPr>
    </w:p>
    <w:p w:rsidR="003C48E8" w:rsidRDefault="005F65C4" w:rsidP="003C48E8">
      <w:pPr>
        <w:rPr>
          <w:rFonts w:ascii="宋体" w:eastAsia="宋体" w:hAnsi="宋体" w:cs="宋体"/>
          <w:sz w:val="24"/>
        </w:rPr>
      </w:pPr>
      <w:r w:rsidRPr="005F65C4">
        <w:pict>
          <v:shape id="_x0000_s2319" type="#_x0000_t176" style="position:absolute;left:0;text-align:left;margin-left:123.4pt;margin-top:7.9pt;width:164.8pt;height:70.95pt;z-index:251905024;v-text-anchor:middle" o:gfxdata="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OShQ/9sAAAAL&#10;AQAADwAAAAAAAAABACAAAAAiAAAAZHJzL2Rvd25yZXYueG1sUEsBAhQAFAAAAAgAh07iQDFYNTcZ&#10;AgAARAQAAA4AAAAAAAAAAQAgAAAAKgEAAGRycy9lMm9Eb2MueG1sUEsFBgAAAAAGAAYAWQEAALUF&#10;AAAAAA==&#10;" fillcolor="white [3212]">
            <v:textbox style="mso-next-textbox:#_x0000_s2319" inset="2.16pt,1.44pt,2.16pt,1.44pt">
              <w:txbxContent>
                <w:p w:rsidR="00637C50" w:rsidRDefault="00637C50" w:rsidP="003C48E8">
                  <w:pPr>
                    <w:jc w:val="center"/>
                    <w:rPr>
                      <w:b/>
                      <w:bCs/>
                      <w:sz w:val="32"/>
                      <w:szCs w:val="32"/>
                    </w:rPr>
                  </w:pPr>
                  <w:r>
                    <w:rPr>
                      <w:rFonts w:hint="eastAsia"/>
                      <w:b/>
                      <w:bCs/>
                      <w:color w:val="000000"/>
                      <w:sz w:val="32"/>
                      <w:szCs w:val="32"/>
                    </w:rPr>
                    <w:t>审查、处罚告知</w:t>
                  </w:r>
                </w:p>
              </w:txbxContent>
            </v:textbox>
          </v:shape>
        </w:pict>
      </w:r>
    </w:p>
    <w:p w:rsidR="003C48E8" w:rsidRDefault="003C48E8" w:rsidP="003C48E8">
      <w:pPr>
        <w:rPr>
          <w:rFonts w:ascii="宋体" w:eastAsia="宋体" w:hAnsi="宋体" w:cs="宋体"/>
          <w:sz w:val="24"/>
        </w:rPr>
      </w:pPr>
    </w:p>
    <w:p w:rsidR="003C48E8" w:rsidRDefault="003C48E8" w:rsidP="003C48E8">
      <w:pPr>
        <w:rPr>
          <w:rFonts w:ascii="宋体" w:eastAsia="宋体" w:hAnsi="宋体" w:cs="宋体"/>
          <w:sz w:val="24"/>
        </w:rPr>
      </w:pPr>
    </w:p>
    <w:p w:rsidR="003C48E8" w:rsidRDefault="003C48E8" w:rsidP="003C48E8">
      <w:pPr>
        <w:rPr>
          <w:rFonts w:ascii="宋体" w:eastAsia="宋体" w:hAnsi="宋体" w:cs="宋体"/>
          <w:sz w:val="24"/>
        </w:rPr>
      </w:pPr>
    </w:p>
    <w:p w:rsidR="003C48E8" w:rsidRDefault="003C48E8" w:rsidP="003C48E8">
      <w:pPr>
        <w:rPr>
          <w:rFonts w:ascii="宋体" w:eastAsia="宋体" w:hAnsi="宋体" w:cs="宋体"/>
          <w:sz w:val="24"/>
        </w:rPr>
      </w:pPr>
    </w:p>
    <w:p w:rsidR="003C48E8" w:rsidRDefault="005F65C4" w:rsidP="003C48E8">
      <w:pPr>
        <w:rPr>
          <w:rFonts w:ascii="宋体" w:eastAsia="宋体" w:hAnsi="宋体" w:cs="宋体"/>
          <w:sz w:val="24"/>
        </w:rPr>
      </w:pPr>
      <w:r w:rsidRPr="005F65C4">
        <w:pict>
          <v:line id="_x0000_s2326" style="position:absolute;left:0;text-align:left;flip:x;z-index:251912192" from="208.7pt,.85pt" to="208.7pt,33.95pt" o:gfxdata="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AN&#10;u7jU2AAAAAsBAAAPAAAAAAAAAAEAIAAAACIAAABkcnMvZG93bnJldi54bWxQSwECFAAUAAAACACH&#10;TuJA7Ab0vusBAADcAwAADgAAAAAAAAABACAAAAAnAQAAZHJzL2Uyb0RvYy54bWxQSwUGAAAAAAYA&#10;BgBZAQAAhAUAAAAA&#10;" filled="t" fillcolor="white [3212]">
            <v:stroke endarrow="block"/>
          </v:line>
        </w:pict>
      </w:r>
    </w:p>
    <w:p w:rsidR="003C48E8" w:rsidRDefault="003C48E8" w:rsidP="003C48E8">
      <w:pPr>
        <w:rPr>
          <w:rFonts w:ascii="宋体" w:eastAsia="宋体" w:hAnsi="宋体" w:cs="宋体"/>
          <w:sz w:val="24"/>
        </w:rPr>
      </w:pPr>
    </w:p>
    <w:p w:rsidR="003C48E8" w:rsidRDefault="005F65C4" w:rsidP="003C48E8">
      <w:pPr>
        <w:rPr>
          <w:rFonts w:ascii="宋体" w:eastAsia="宋体" w:hAnsi="宋体" w:cs="宋体"/>
          <w:sz w:val="24"/>
        </w:rPr>
      </w:pPr>
      <w:r w:rsidRPr="005F65C4">
        <w:pict>
          <v:shape id="_x0000_s2320" type="#_x0000_t176" style="position:absolute;left:0;text-align:left;margin-left:97.2pt;margin-top:2.75pt;width:208.3pt;height:73.15pt;z-index:251906048;v-text-anchor:middle" o:gfxdata="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CXcRxL2gAAAAsB&#10;AAAPAAAAAAAAAAEAIAAAACIAAABkcnMvZG93bnJldi54bWxQSwECFAAUAAAACACHTuJAnBfZ8xkC&#10;AABEBAAADgAAAAAAAAABACAAAAApAQAAZHJzL2Uyb0RvYy54bWxQSwUGAAAAAAYABgBZAQAAtAUA&#10;AAAA&#10;" fillcolor="white [3212]">
            <v:textbox style="mso-next-textbox:#_x0000_s2320" inset="2.16pt,1.44pt,2.16pt,1.44pt">
              <w:txbxContent>
                <w:p w:rsidR="00637C50" w:rsidRDefault="00637C50" w:rsidP="003C48E8">
                  <w:pPr>
                    <w:jc w:val="center"/>
                    <w:rPr>
                      <w:b/>
                      <w:bCs/>
                      <w:sz w:val="32"/>
                      <w:szCs w:val="32"/>
                    </w:rPr>
                  </w:pPr>
                  <w:r>
                    <w:rPr>
                      <w:rFonts w:hint="eastAsia"/>
                      <w:b/>
                      <w:bCs/>
                      <w:color w:val="000000"/>
                      <w:sz w:val="32"/>
                      <w:szCs w:val="32"/>
                    </w:rPr>
                    <w:t>决定</w:t>
                  </w:r>
                </w:p>
              </w:txbxContent>
            </v:textbox>
          </v:shape>
        </w:pict>
      </w:r>
    </w:p>
    <w:p w:rsidR="003C48E8" w:rsidRDefault="003C48E8" w:rsidP="003C48E8">
      <w:pPr>
        <w:rPr>
          <w:rFonts w:ascii="宋体" w:eastAsia="宋体" w:hAnsi="宋体" w:cs="宋体"/>
          <w:sz w:val="24"/>
        </w:rPr>
      </w:pPr>
    </w:p>
    <w:p w:rsidR="003C48E8" w:rsidRDefault="003C48E8" w:rsidP="003C48E8">
      <w:pPr>
        <w:rPr>
          <w:rFonts w:ascii="宋体" w:eastAsia="宋体" w:hAnsi="宋体" w:cs="宋体"/>
          <w:sz w:val="24"/>
        </w:rPr>
      </w:pPr>
    </w:p>
    <w:p w:rsidR="003C48E8" w:rsidRDefault="003C48E8" w:rsidP="003C48E8">
      <w:pPr>
        <w:rPr>
          <w:rFonts w:ascii="宋体" w:eastAsia="宋体" w:hAnsi="宋体" w:cs="宋体"/>
          <w:sz w:val="24"/>
        </w:rPr>
      </w:pPr>
    </w:p>
    <w:p w:rsidR="003C48E8" w:rsidRDefault="005F65C4" w:rsidP="003C48E8">
      <w:pPr>
        <w:rPr>
          <w:rFonts w:ascii="宋体" w:eastAsia="宋体" w:hAnsi="宋体" w:cs="宋体"/>
          <w:sz w:val="24"/>
        </w:rPr>
      </w:pPr>
      <w:r w:rsidRPr="005F65C4">
        <w:pict>
          <v:line id="_x0000_s2324" style="position:absolute;left:0;text-align:left;flip:x;z-index:251910144" from="206.9pt,13.5pt" to="206.9pt,46.6pt" o:gfxdata="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KAi69raAAAACwEAAA8AAAAAAAAAAQAgAAAAIgAAAGRycy9kb3ducmV2LnhtbFBLAQIUABQAAAAI&#10;AIdO4kDZwDAY6wEAANwDAAAOAAAAAAAAAAEAIAAAACkBAABkcnMvZTJvRG9jLnhtbFBLBQYAAAAA&#10;BgAGAFkBAACGBQAAAAA=&#10;" filled="t" fillcolor="white [3212]">
            <v:stroke endarrow="block"/>
          </v:line>
        </w:pict>
      </w:r>
    </w:p>
    <w:p w:rsidR="003C48E8" w:rsidRDefault="003C48E8" w:rsidP="003C48E8">
      <w:pPr>
        <w:rPr>
          <w:rFonts w:ascii="宋体" w:eastAsia="宋体" w:hAnsi="宋体" w:cs="宋体"/>
          <w:sz w:val="24"/>
        </w:rPr>
      </w:pPr>
    </w:p>
    <w:p w:rsidR="003C48E8" w:rsidRDefault="005F65C4" w:rsidP="003C48E8">
      <w:pPr>
        <w:rPr>
          <w:rFonts w:ascii="宋体" w:eastAsia="宋体" w:hAnsi="宋体" w:cs="宋体"/>
          <w:sz w:val="24"/>
        </w:rPr>
      </w:pPr>
      <w:r w:rsidRPr="005F65C4">
        <w:pict>
          <v:shape id="_x0000_s2321" type="#_x0000_t176" style="position:absolute;left:0;text-align:left;margin-left:53.05pt;margin-top:14.45pt;width:284.75pt;height:82.2pt;z-index:251907072;v-text-anchor:middle" o:gfxdata="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LARHTvYAAAACwEA&#10;AA8AAAAAAAAAAQAgAAAAIgAAAGRycy9kb3ducmV2LnhtbFBLAQIUABQAAAAIAIdO4kA2vfk+GgIA&#10;AEUEAAAOAAAAAAAAAAEAIAAAACcBAABkcnMvZTJvRG9jLnhtbFBLBQYAAAAABgAGAFkBAACzBQAA&#10;AAA=&#10;" fillcolor="white [3212]">
            <v:textbox style="mso-next-textbox:#_x0000_s2321" inset="2.16pt,1.44pt,2.16pt,1.44pt">
              <w:txbxContent>
                <w:p w:rsidR="00637C50" w:rsidRDefault="00637C50" w:rsidP="003C48E8">
                  <w:pPr>
                    <w:jc w:val="center"/>
                    <w:rPr>
                      <w:b/>
                      <w:bCs/>
                      <w:sz w:val="32"/>
                      <w:szCs w:val="32"/>
                    </w:rPr>
                  </w:pPr>
                  <w:r>
                    <w:rPr>
                      <w:rFonts w:hint="eastAsia"/>
                      <w:b/>
                      <w:bCs/>
                      <w:sz w:val="32"/>
                      <w:szCs w:val="32"/>
                    </w:rPr>
                    <w:t>送达执行</w:t>
                  </w:r>
                </w:p>
              </w:txbxContent>
            </v:textbox>
          </v:shape>
        </w:pict>
      </w:r>
    </w:p>
    <w:p w:rsidR="003C48E8" w:rsidRDefault="003C48E8" w:rsidP="003C48E8">
      <w:pPr>
        <w:rPr>
          <w:rFonts w:ascii="宋体" w:eastAsia="宋体" w:hAnsi="宋体" w:cs="宋体"/>
          <w:sz w:val="24"/>
        </w:rPr>
      </w:pPr>
    </w:p>
    <w:p w:rsidR="003C48E8" w:rsidRDefault="003C48E8" w:rsidP="003C48E8">
      <w:pPr>
        <w:rPr>
          <w:rFonts w:ascii="宋体" w:eastAsia="宋体" w:hAnsi="宋体" w:cs="宋体"/>
          <w:sz w:val="24"/>
        </w:rPr>
      </w:pPr>
    </w:p>
    <w:p w:rsidR="003C48E8" w:rsidRDefault="003C48E8" w:rsidP="003C48E8">
      <w:pPr>
        <w:rPr>
          <w:rFonts w:ascii="宋体" w:eastAsia="宋体" w:hAnsi="宋体" w:cs="宋体"/>
          <w:sz w:val="24"/>
        </w:rPr>
      </w:pPr>
    </w:p>
    <w:p w:rsidR="003C48E8" w:rsidRDefault="003C48E8" w:rsidP="003C48E8">
      <w:pPr>
        <w:rPr>
          <w:rFonts w:ascii="宋体" w:eastAsia="宋体" w:hAnsi="宋体" w:cs="宋体"/>
          <w:sz w:val="24"/>
        </w:rPr>
      </w:pPr>
    </w:p>
    <w:p w:rsidR="003C48E8" w:rsidRDefault="003C48E8" w:rsidP="003C48E8">
      <w:pPr>
        <w:rPr>
          <w:rFonts w:ascii="宋体" w:eastAsia="宋体" w:hAnsi="宋体" w:cs="宋体"/>
          <w:sz w:val="24"/>
        </w:rPr>
      </w:pPr>
    </w:p>
    <w:p w:rsidR="003C48E8" w:rsidRDefault="005F65C4" w:rsidP="003C48E8">
      <w:pPr>
        <w:rPr>
          <w:rFonts w:ascii="宋体" w:eastAsia="宋体" w:hAnsi="宋体" w:cs="宋体"/>
          <w:sz w:val="24"/>
        </w:rPr>
      </w:pPr>
      <w:r w:rsidRPr="005F65C4">
        <w:pict>
          <v:line id="_x0000_s2325" style="position:absolute;left:0;text-align:left;flip:x;z-index:251911168" from="208.7pt,3.05pt" to="208.7pt,36.15pt" o:gfxdata="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P27RxPaAAAADAEAAA8AAAAAAAAAAQAgAAAAIgAAAGRycy9kb3ducmV2LnhtbFBLAQIUABQAAAAI&#10;AIdO4kCpU0nt6wEAANwDAAAOAAAAAAAAAAEAIAAAACkBAABkcnMvZTJvRG9jLnhtbFBLBQYAAAAA&#10;BgAGAFkBAACGBQAAAAA=&#10;" filled="t" fillcolor="white [3212]">
            <v:stroke endarrow="block"/>
          </v:line>
        </w:pict>
      </w:r>
    </w:p>
    <w:p w:rsidR="003C48E8" w:rsidRDefault="003C48E8" w:rsidP="003C48E8">
      <w:pPr>
        <w:rPr>
          <w:rFonts w:ascii="宋体" w:eastAsia="宋体" w:hAnsi="宋体" w:cs="宋体"/>
          <w:sz w:val="24"/>
        </w:rPr>
      </w:pPr>
    </w:p>
    <w:p w:rsidR="003C48E8" w:rsidRDefault="005F65C4" w:rsidP="003C48E8">
      <w:pPr>
        <w:rPr>
          <w:rFonts w:ascii="宋体" w:eastAsia="宋体" w:hAnsi="宋体" w:cs="宋体"/>
          <w:sz w:val="24"/>
        </w:rPr>
      </w:pPr>
      <w:r w:rsidRPr="005F65C4">
        <w:pict>
          <v:shape id="_x0000_s2322" type="#_x0000_t176" style="position:absolute;left:0;text-align:left;margin-left:19.25pt;margin-top:4.8pt;width:365.05pt;height:82.2pt;z-index:251908096;v-text-anchor:middle" o:gfxdata="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L6u9Y3ZAAAA&#10;DAEAAA8AAAAAAAAAAQAgAAAAIgAAAGRycy9kb3ducmV2LnhtbFBLAQIUABQAAAAIAIdO4kCrg+2J&#10;HAIAAEUEAAAOAAAAAAAAAAEAIAAAACgBAABkcnMvZTJvRG9jLnhtbFBLBQYAAAAABgAGAFkBAAC2&#10;BQAAAAA=&#10;" fillcolor="white [3212]">
            <v:textbox style="mso-next-textbox:#_x0000_s2322" inset="2.16pt,1.44pt,2.16pt,1.44pt">
              <w:txbxContent>
                <w:p w:rsidR="00637C50" w:rsidRDefault="00637C50" w:rsidP="003C48E8">
                  <w:pPr>
                    <w:jc w:val="center"/>
                    <w:rPr>
                      <w:b/>
                      <w:bCs/>
                      <w:sz w:val="32"/>
                      <w:szCs w:val="32"/>
                    </w:rPr>
                  </w:pPr>
                  <w:r>
                    <w:rPr>
                      <w:rFonts w:hint="eastAsia"/>
                      <w:b/>
                      <w:bCs/>
                      <w:sz w:val="32"/>
                      <w:szCs w:val="32"/>
                    </w:rPr>
                    <w:t>结案</w:t>
                  </w:r>
                </w:p>
              </w:txbxContent>
            </v:textbox>
          </v:shape>
        </w:pict>
      </w:r>
    </w:p>
    <w:p w:rsidR="003C48E8" w:rsidRDefault="003C48E8" w:rsidP="003C48E8">
      <w:pPr>
        <w:rPr>
          <w:rFonts w:ascii="宋体" w:eastAsia="宋体" w:hAnsi="宋体" w:cs="宋体"/>
          <w:sz w:val="24"/>
        </w:rPr>
      </w:pPr>
    </w:p>
    <w:p w:rsidR="003C48E8" w:rsidRDefault="003C48E8" w:rsidP="003C48E8">
      <w:pPr>
        <w:rPr>
          <w:rFonts w:ascii="宋体" w:eastAsia="宋体" w:hAnsi="宋体" w:cs="宋体"/>
          <w:sz w:val="24"/>
        </w:rPr>
      </w:pPr>
    </w:p>
    <w:p w:rsidR="003C48E8" w:rsidRDefault="003C48E8" w:rsidP="003C48E8">
      <w:pPr>
        <w:rPr>
          <w:rFonts w:ascii="宋体" w:eastAsia="宋体" w:hAnsi="宋体" w:cs="宋体"/>
          <w:sz w:val="24"/>
        </w:rPr>
      </w:pPr>
    </w:p>
    <w:p w:rsidR="003C48E8" w:rsidRDefault="003C48E8" w:rsidP="003C48E8">
      <w:pPr>
        <w:rPr>
          <w:rFonts w:ascii="宋体" w:eastAsia="宋体" w:hAnsi="宋体" w:cs="宋体"/>
          <w:sz w:val="24"/>
        </w:rPr>
      </w:pPr>
    </w:p>
    <w:p w:rsidR="00001EA0" w:rsidRDefault="00001EA0" w:rsidP="005267D1">
      <w:pPr>
        <w:tabs>
          <w:tab w:val="left" w:pos="796"/>
        </w:tabs>
        <w:rPr>
          <w:b/>
          <w:color w:val="000000"/>
          <w:sz w:val="44"/>
          <w:szCs w:val="44"/>
        </w:rPr>
      </w:pPr>
    </w:p>
    <w:p w:rsidR="00BC17F0" w:rsidRDefault="00BC17F0" w:rsidP="00001EA0">
      <w:pPr>
        <w:tabs>
          <w:tab w:val="left" w:pos="796"/>
        </w:tabs>
        <w:rPr>
          <w:rFonts w:hint="eastAsia"/>
          <w:b/>
          <w:color w:val="000000"/>
          <w:sz w:val="36"/>
          <w:szCs w:val="36"/>
        </w:rPr>
      </w:pPr>
    </w:p>
    <w:p w:rsidR="00BC17F0" w:rsidRDefault="00BC17F0" w:rsidP="00001EA0">
      <w:pPr>
        <w:tabs>
          <w:tab w:val="left" w:pos="796"/>
        </w:tabs>
        <w:rPr>
          <w:rFonts w:hint="eastAsia"/>
          <w:b/>
          <w:color w:val="000000"/>
          <w:sz w:val="36"/>
          <w:szCs w:val="36"/>
        </w:rPr>
      </w:pPr>
    </w:p>
    <w:p w:rsidR="00BC17F0" w:rsidRDefault="00BC17F0" w:rsidP="00001EA0">
      <w:pPr>
        <w:tabs>
          <w:tab w:val="left" w:pos="796"/>
        </w:tabs>
        <w:rPr>
          <w:rFonts w:hint="eastAsia"/>
          <w:b/>
          <w:color w:val="000000"/>
          <w:sz w:val="36"/>
          <w:szCs w:val="36"/>
        </w:rPr>
      </w:pPr>
    </w:p>
    <w:p w:rsidR="00BC17F0" w:rsidRDefault="00BC17F0" w:rsidP="00001EA0">
      <w:pPr>
        <w:tabs>
          <w:tab w:val="left" w:pos="796"/>
        </w:tabs>
        <w:rPr>
          <w:rFonts w:hint="eastAsia"/>
          <w:b/>
          <w:color w:val="000000"/>
          <w:sz w:val="36"/>
          <w:szCs w:val="36"/>
        </w:rPr>
      </w:pPr>
    </w:p>
    <w:p w:rsidR="003C48E8" w:rsidRDefault="00853F0C" w:rsidP="00001EA0">
      <w:pPr>
        <w:tabs>
          <w:tab w:val="left" w:pos="796"/>
        </w:tabs>
        <w:rPr>
          <w:b/>
          <w:color w:val="000000"/>
          <w:sz w:val="36"/>
          <w:szCs w:val="36"/>
        </w:rPr>
      </w:pPr>
      <w:r w:rsidRPr="00001EA0">
        <w:rPr>
          <w:rFonts w:hint="eastAsia"/>
          <w:b/>
          <w:color w:val="000000"/>
          <w:sz w:val="36"/>
          <w:szCs w:val="36"/>
        </w:rPr>
        <w:lastRenderedPageBreak/>
        <w:t>那曲地区双湖</w:t>
      </w:r>
      <w:r w:rsidR="003C48E8" w:rsidRPr="00001EA0">
        <w:rPr>
          <w:rFonts w:hint="eastAsia"/>
          <w:b/>
          <w:color w:val="000000"/>
          <w:sz w:val="36"/>
          <w:szCs w:val="36"/>
        </w:rPr>
        <w:t>县教育（体育）局</w:t>
      </w:r>
      <w:r w:rsidR="003C48E8" w:rsidRPr="00001EA0">
        <w:rPr>
          <w:b/>
          <w:color w:val="000000"/>
          <w:sz w:val="36"/>
          <w:szCs w:val="36"/>
        </w:rPr>
        <w:t>行政处罚服务</w:t>
      </w:r>
      <w:r w:rsidR="00FE31A0" w:rsidRPr="00001EA0">
        <w:rPr>
          <w:b/>
          <w:color w:val="000000"/>
          <w:sz w:val="36"/>
          <w:szCs w:val="36"/>
        </w:rPr>
        <w:t>流程图</w:t>
      </w:r>
    </w:p>
    <w:p w:rsidR="00001EA0" w:rsidRDefault="00001EA0" w:rsidP="00001EA0">
      <w:pPr>
        <w:jc w:val="right"/>
        <w:rPr>
          <w:rFonts w:eastAsia="仿宋_GB2312"/>
          <w:color w:val="000000"/>
          <w:sz w:val="32"/>
          <w:szCs w:val="32"/>
        </w:rPr>
      </w:pPr>
      <w:r>
        <w:rPr>
          <w:rFonts w:eastAsia="仿宋_GB2312" w:hint="eastAsia"/>
          <w:color w:val="000000"/>
          <w:sz w:val="32"/>
          <w:szCs w:val="32"/>
        </w:rPr>
        <w:t>序号：</w:t>
      </w:r>
      <w:r>
        <w:rPr>
          <w:rFonts w:eastAsia="仿宋_GB2312" w:hint="eastAsia"/>
          <w:color w:val="000000"/>
          <w:sz w:val="32"/>
          <w:szCs w:val="32"/>
        </w:rPr>
        <w:t>19</w:t>
      </w:r>
    </w:p>
    <w:p w:rsidR="003C48E8" w:rsidRDefault="003C48E8" w:rsidP="003C48E8">
      <w:pPr>
        <w:rPr>
          <w:rFonts w:eastAsia="仿宋_GB2312"/>
          <w:color w:val="000000"/>
          <w:sz w:val="32"/>
          <w:szCs w:val="32"/>
        </w:rPr>
      </w:pPr>
      <w:r>
        <w:rPr>
          <w:rFonts w:hint="eastAsia"/>
          <w:b/>
          <w:color w:val="000000"/>
          <w:sz w:val="32"/>
          <w:szCs w:val="32"/>
        </w:rPr>
        <w:t>职权名称：</w:t>
      </w:r>
      <w:r>
        <w:rPr>
          <w:rFonts w:ascii="仿宋_GB2312" w:eastAsia="仿宋_GB2312" w:hAnsi="仿宋_GB2312" w:cs="仿宋_GB2312" w:hint="eastAsia"/>
          <w:bCs/>
          <w:color w:val="000000"/>
          <w:sz w:val="32"/>
          <w:szCs w:val="32"/>
        </w:rPr>
        <w:t>对参加教师资格考试作弊的处罚</w:t>
      </w:r>
    </w:p>
    <w:p w:rsidR="003C48E8" w:rsidRDefault="005F65C4" w:rsidP="003C48E8">
      <w:pPr>
        <w:rPr>
          <w:rFonts w:ascii="宋体" w:eastAsia="宋体" w:hAnsi="宋体" w:cs="宋体"/>
          <w:vanish/>
          <w:sz w:val="24"/>
        </w:rPr>
      </w:pPr>
      <w:r w:rsidRPr="005F65C4">
        <w:pict>
          <v:shape id="_x0000_s25718" type="#_x0000_t176" style="position:absolute;left:0;text-align:left;margin-left:160.15pt;margin-top:15pt;width:99.8pt;height:43.2pt;z-index:252669952;v-text-anchor:middle" o:gfxdata="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ggOf89kAAAAKAQAADwAAAAAAAAABACAAAAAiAAAAZHJzL2Rvd25yZXYueG1sUEsBAhQAFAAA&#10;AAgAh07iQHySRYonAgAAXQQAAA4AAAAAAAAAAQAgAAAAKAEAAGRycy9lMm9Eb2MueG1sUEsFBgAA&#10;AAAGAAYAWQEAAMEFAAAAAA==&#10;" fillcolor="white [3201]" strokecolor="black [3200]" strokeweight="1pt">
            <v:textbox style="mso-next-textbox:#_x0000_s25718" inset="2.16pt,1.44pt,2.16pt,1.44pt">
              <w:txbxContent>
                <w:p w:rsidR="00637C50" w:rsidRDefault="00637C50" w:rsidP="00001EA0">
                  <w:pPr>
                    <w:jc w:val="center"/>
                    <w:rPr>
                      <w:sz w:val="32"/>
                      <w:szCs w:val="32"/>
                    </w:rPr>
                  </w:pPr>
                  <w:r>
                    <w:rPr>
                      <w:rFonts w:hint="eastAsia"/>
                      <w:color w:val="000000"/>
                      <w:szCs w:val="21"/>
                    </w:rPr>
                    <w:t>发现违法事实立案</w:t>
                  </w:r>
                </w:p>
              </w:txbxContent>
            </v:textbox>
          </v:shape>
        </w:pict>
      </w:r>
    </w:p>
    <w:p w:rsidR="003C48E8" w:rsidRDefault="003C48E8" w:rsidP="003C48E8">
      <w:pPr>
        <w:rPr>
          <w:rFonts w:ascii="宋体" w:eastAsia="宋体" w:hAnsi="宋体" w:cs="宋体"/>
          <w:vanish/>
          <w:sz w:val="24"/>
        </w:rPr>
      </w:pPr>
    </w:p>
    <w:p w:rsidR="003C48E8" w:rsidRDefault="003C48E8" w:rsidP="003C48E8">
      <w:pPr>
        <w:rPr>
          <w:rFonts w:ascii="宋体" w:eastAsia="宋体" w:hAnsi="宋体" w:cs="宋体"/>
          <w:vanish/>
          <w:sz w:val="24"/>
        </w:rPr>
      </w:pPr>
    </w:p>
    <w:p w:rsidR="003C48E8" w:rsidRDefault="005F65C4" w:rsidP="003C48E8">
      <w:pPr>
        <w:rPr>
          <w:rFonts w:ascii="宋体" w:eastAsia="宋体" w:hAnsi="宋体" w:cs="宋体"/>
          <w:vanish/>
          <w:sz w:val="24"/>
        </w:rPr>
      </w:pPr>
      <w:r w:rsidRPr="005F65C4">
        <w:pict>
          <v:line id="_x0000_s25719" style="position:absolute;left:0;text-align:left;flip:x;z-index:252670976" from="204.95pt,11.4pt" to="205.25pt,23.8pt" o:gfxdata="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CcN6g5&#10;2QAAAAsBAAAPAAAAAAAAAAEAIAAAACIAAABkcnMvZG93bnJldi54bWxQSwECFAAUAAAACACHTuJA&#10;fLiJuOcBAADfAwAADgAAAAAAAAABACAAAAAoAQAAZHJzL2Uyb0RvYy54bWxQSwUGAAAAAAYABgBZ&#10;AQAAgQUAAAAA&#10;" filled="t" fillcolor="white [3212]">
            <v:stroke endarrow="block"/>
          </v:line>
        </w:pict>
      </w:r>
    </w:p>
    <w:p w:rsidR="003C48E8" w:rsidRDefault="005F65C4" w:rsidP="003C48E8">
      <w:pPr>
        <w:rPr>
          <w:rFonts w:ascii="宋体" w:eastAsia="宋体" w:hAnsi="宋体" w:cs="宋体"/>
          <w:vanish/>
          <w:sz w:val="24"/>
        </w:rPr>
      </w:pPr>
      <w:r w:rsidRPr="005F65C4">
        <w:pict>
          <v:shape id="_x0000_s2337" type="#_x0000_t176" style="position:absolute;left:0;text-align:left;margin-left:138.8pt;margin-top:8.2pt;width:128.95pt;height:73.9pt;z-index:251924480;v-text-anchor:middle" o:gfxdata="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DmMsg62QAAAAoBAAAPAAAAAAAAAAEA&#10;IAAAACIAAABkcnMvZG93bnJldi54bWxQSwECFAAUAAAACACHTuJA55dxsA4CAAA4BAAADgAAAAAA&#10;AAABACAAAAAoAQAAZHJzL2Uyb0RvYy54bWxQSwUGAAAAAAYABgBZAQAAqAUAAAAA&#10;" fillcolor="white [3212]">
            <v:textbox style="mso-next-textbox:#_x0000_s2337" inset="2.16pt,1.44pt,2.16pt,1.44pt">
              <w:txbxContent>
                <w:p w:rsidR="00637C50" w:rsidRDefault="00637C50" w:rsidP="003C48E8">
                  <w:pPr>
                    <w:jc w:val="center"/>
                    <w:rPr>
                      <w:b/>
                      <w:bCs/>
                      <w:szCs w:val="21"/>
                    </w:rPr>
                  </w:pPr>
                  <w:r>
                    <w:rPr>
                      <w:rFonts w:hint="eastAsia"/>
                      <w:b/>
                      <w:bCs/>
                      <w:szCs w:val="21"/>
                    </w:rPr>
                    <w:t>调查取证</w:t>
                  </w:r>
                </w:p>
                <w:p w:rsidR="00637C50" w:rsidRDefault="00637C50" w:rsidP="003C48E8">
                  <w:pPr>
                    <w:rPr>
                      <w:szCs w:val="21"/>
                    </w:rPr>
                  </w:pPr>
                  <w:r>
                    <w:rPr>
                      <w:rFonts w:hint="eastAsia"/>
                      <w:szCs w:val="21"/>
                    </w:rPr>
                    <w:t>两名以上执法人员向当事人出示执法证，开展调查，收集证据</w:t>
                  </w:r>
                </w:p>
                <w:p w:rsidR="00637C50" w:rsidRDefault="00637C50" w:rsidP="003C48E8"/>
              </w:txbxContent>
            </v:textbox>
          </v:shape>
        </w:pict>
      </w:r>
    </w:p>
    <w:p w:rsidR="003C48E8" w:rsidRDefault="003C48E8" w:rsidP="003C48E8">
      <w:pPr>
        <w:rPr>
          <w:rFonts w:ascii="宋体" w:eastAsia="宋体" w:hAnsi="宋体" w:cs="宋体"/>
          <w:vanish/>
          <w:sz w:val="24"/>
        </w:rPr>
      </w:pPr>
    </w:p>
    <w:p w:rsidR="003C48E8" w:rsidRDefault="003C48E8" w:rsidP="003C48E8">
      <w:pPr>
        <w:rPr>
          <w:rFonts w:ascii="宋体" w:eastAsia="宋体" w:hAnsi="宋体" w:cs="宋体"/>
          <w:vanish/>
          <w:sz w:val="24"/>
        </w:rPr>
      </w:pPr>
    </w:p>
    <w:p w:rsidR="003C48E8" w:rsidRDefault="003C48E8" w:rsidP="003C48E8">
      <w:pPr>
        <w:rPr>
          <w:rFonts w:ascii="宋体" w:eastAsia="宋体" w:hAnsi="宋体" w:cs="宋体"/>
          <w:vanish/>
          <w:sz w:val="24"/>
        </w:rPr>
      </w:pPr>
    </w:p>
    <w:p w:rsidR="003C48E8" w:rsidRDefault="00D01D56" w:rsidP="003C48E8">
      <w:pPr>
        <w:tabs>
          <w:tab w:val="left" w:pos="747"/>
        </w:tabs>
        <w:jc w:val="left"/>
        <w:rPr>
          <w:rFonts w:ascii="宋体" w:eastAsia="宋体" w:hAnsi="宋体" w:cs="宋体"/>
          <w:sz w:val="24"/>
        </w:rPr>
      </w:pPr>
      <w:r>
        <w:rPr>
          <w:rFonts w:ascii="宋体" w:eastAsia="宋体" w:hAnsi="宋体" w:cs="宋体" w:hint="eastAsia"/>
          <w:vanish/>
          <w:sz w:val="24"/>
        </w:rPr>
        <w:t xml:space="preserve"> </w:t>
      </w:r>
    </w:p>
    <w:p w:rsidR="003C48E8" w:rsidRDefault="005F65C4" w:rsidP="003C48E8">
      <w:pPr>
        <w:ind w:firstLine="396"/>
        <w:jc w:val="left"/>
        <w:rPr>
          <w:rFonts w:ascii="宋体" w:eastAsia="宋体" w:hAnsi="宋体" w:cs="宋体"/>
          <w:sz w:val="24"/>
        </w:rPr>
      </w:pPr>
      <w:r w:rsidRPr="005F65C4">
        <w:pict>
          <v:line id="_x0000_s2333" style="position:absolute;left:0;text-align:left;z-index:251920384" from="204.95pt,4.1pt" to="204.95pt,37.1pt" o:gfxdata="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iF7HJNsA&#10;AAALAQAADwAAAAAAAAABACAAAAAiAAAAZHJzL2Rvd25yZXYueG1sUEsBAhQAFAAAAAgAh07iQGvi&#10;Qy7jAQAA0gMAAA4AAAAAAAAAAQAgAAAAKgEAAGRycy9lMm9Eb2MueG1sUEsFBgAAAAAGAAYAWQEA&#10;AH8FAAAAAA==&#10;" filled="t" fillcolor="white [3212]">
            <v:stroke endarrow="block"/>
          </v:line>
        </w:pict>
      </w:r>
    </w:p>
    <w:p w:rsidR="003C48E8" w:rsidRDefault="005F65C4" w:rsidP="003C48E8">
      <w:pPr>
        <w:rPr>
          <w:rFonts w:eastAsia="仿宋_GB2312"/>
          <w:color w:val="000000"/>
          <w:sz w:val="32"/>
          <w:szCs w:val="32"/>
        </w:rPr>
      </w:pPr>
      <w:r w:rsidRPr="005F65C4">
        <w:pict>
          <v:shape id="_x0000_s2329" type="#_x0000_t176" style="position:absolute;left:0;text-align:left;margin-left:123.4pt;margin-top:21.6pt;width:164.8pt;height:70.95pt;z-index:251916288;v-text-anchor:middle" o:gfxdata="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DkoUP/bAAAA&#10;CwEAAA8AAAAAAAAAAQAgAAAAIgAAAGRycy9kb3ducmV2LnhtbFBLAQIUABQAAAAIAIdO4kAd6fNG&#10;GgIAAEQEAAAOAAAAAAAAAAEAIAAAACoBAABkcnMvZTJvRG9jLnhtbFBLBQYAAAAABgAGAFkBAAC2&#10;BQAAAAA=&#10;" fillcolor="white [3212]">
            <v:textbox style="mso-next-textbox:#_x0000_s2329" inset="2.16pt,1.44pt,2.16pt,1.44pt">
              <w:txbxContent>
                <w:p w:rsidR="00637C50" w:rsidRDefault="00637C50" w:rsidP="003C48E8">
                  <w:pPr>
                    <w:jc w:val="center"/>
                    <w:rPr>
                      <w:b/>
                      <w:bCs/>
                    </w:rPr>
                  </w:pPr>
                  <w:r>
                    <w:rPr>
                      <w:rFonts w:hint="eastAsia"/>
                      <w:b/>
                      <w:bCs/>
                    </w:rPr>
                    <w:t>拟定处理意见，处罚前告知</w:t>
                  </w:r>
                </w:p>
              </w:txbxContent>
            </v:textbox>
          </v:shape>
        </w:pict>
      </w:r>
    </w:p>
    <w:p w:rsidR="003C48E8" w:rsidRDefault="003C48E8" w:rsidP="003C48E8">
      <w:pPr>
        <w:rPr>
          <w:rFonts w:ascii="宋体" w:eastAsia="宋体" w:hAnsi="宋体" w:cs="宋体"/>
          <w:vanish/>
          <w:sz w:val="24"/>
        </w:rPr>
      </w:pPr>
    </w:p>
    <w:p w:rsidR="003C48E8" w:rsidRDefault="003C48E8" w:rsidP="003C48E8">
      <w:pPr>
        <w:rPr>
          <w:rFonts w:ascii="宋体" w:eastAsia="宋体" w:hAnsi="宋体" w:cs="宋体"/>
          <w:vanish/>
          <w:sz w:val="24"/>
        </w:rPr>
      </w:pPr>
    </w:p>
    <w:p w:rsidR="003C48E8" w:rsidRDefault="003C48E8" w:rsidP="003C48E8">
      <w:pPr>
        <w:rPr>
          <w:rFonts w:ascii="宋体" w:eastAsia="宋体" w:hAnsi="宋体" w:cs="宋体"/>
          <w:vanish/>
          <w:sz w:val="24"/>
        </w:rPr>
      </w:pPr>
    </w:p>
    <w:p w:rsidR="003C48E8" w:rsidRDefault="005F65C4" w:rsidP="003C48E8">
      <w:pPr>
        <w:rPr>
          <w:rFonts w:ascii="宋体" w:eastAsia="宋体" w:hAnsi="宋体" w:cs="宋体"/>
          <w:vanish/>
          <w:sz w:val="24"/>
        </w:rPr>
      </w:pPr>
      <w:r w:rsidRPr="005F65C4">
        <w:pict>
          <v:line id="_x0000_s2336" style="position:absolute;left:0;text-align:left;flip:x;z-index:251923456" from="209.45pt,14.55pt" to="209.45pt,47.65pt" o:gfxdata="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AN&#10;u7jU2AAAAAsBAAAPAAAAAAAAAAEAIAAAACIAAABkcnMvZG93bnJldi54bWxQSwECFAAUAAAACACH&#10;TuJALdhK0esBAADcAwAADgAAAAAAAAABACAAAAAnAQAAZHJzL2Uyb0RvYy54bWxQSwUGAAAAAAYA&#10;BgBZAQAAhAUAAAAA&#10;" filled="t" fillcolor="white [3212]">
            <v:stroke endarrow="block"/>
          </v:line>
        </w:pict>
      </w:r>
    </w:p>
    <w:p w:rsidR="003C48E8" w:rsidRDefault="003C48E8" w:rsidP="003C48E8">
      <w:pPr>
        <w:rPr>
          <w:rFonts w:ascii="宋体" w:eastAsia="宋体" w:hAnsi="宋体" w:cs="宋体"/>
          <w:vanish/>
          <w:sz w:val="24"/>
        </w:rPr>
      </w:pPr>
    </w:p>
    <w:p w:rsidR="003C48E8" w:rsidRDefault="005F65C4" w:rsidP="003C48E8">
      <w:pPr>
        <w:rPr>
          <w:rFonts w:ascii="宋体" w:eastAsia="宋体" w:hAnsi="宋体" w:cs="宋体"/>
          <w:vanish/>
          <w:sz w:val="24"/>
        </w:rPr>
      </w:pPr>
      <w:r w:rsidRPr="005F65C4">
        <w:pict>
          <v:shape id="_x0000_s2330" type="#_x0000_t176" style="position:absolute;left:0;text-align:left;margin-left:99pt;margin-top:13.65pt;width:208.3pt;height:73.15pt;z-index:251917312;v-text-anchor:middle" o:gfxdata="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CXcRxL2gAAAAsB&#10;AAAPAAAAAAAAAAEAIAAAACIAAABkcnMvZG93bnJldi54bWxQSwECFAAUAAAACACHTuJAIVYtXxkC&#10;AABEBAAADgAAAAAAAAABACAAAAApAQAAZHJzL2Uyb0RvYy54bWxQSwUGAAAAAAYABgBZAQAAtAUA&#10;AAAA&#10;" fillcolor="white [3212]">
            <v:textbox style="mso-next-textbox:#_x0000_s2330" inset="2.16pt,1.44pt,2.16pt,1.44pt">
              <w:txbxContent>
                <w:p w:rsidR="00637C50" w:rsidRDefault="00637C50" w:rsidP="003C48E8">
                  <w:pPr>
                    <w:jc w:val="center"/>
                    <w:rPr>
                      <w:b/>
                      <w:bCs/>
                    </w:rPr>
                  </w:pPr>
                  <w:r>
                    <w:rPr>
                      <w:rFonts w:hint="eastAsia"/>
                      <w:b/>
                      <w:bCs/>
                    </w:rPr>
                    <w:t>听取陈述申辩，作出处罚决定</w:t>
                  </w:r>
                </w:p>
              </w:txbxContent>
            </v:textbox>
          </v:shape>
        </w:pict>
      </w:r>
    </w:p>
    <w:p w:rsidR="003C48E8" w:rsidRDefault="003C48E8" w:rsidP="003C48E8">
      <w:pPr>
        <w:rPr>
          <w:rFonts w:ascii="宋体" w:eastAsia="宋体" w:hAnsi="宋体" w:cs="宋体"/>
          <w:vanish/>
          <w:sz w:val="24"/>
        </w:rPr>
      </w:pPr>
    </w:p>
    <w:p w:rsidR="003C48E8" w:rsidRDefault="003C48E8" w:rsidP="003C48E8">
      <w:pPr>
        <w:rPr>
          <w:rFonts w:ascii="宋体" w:eastAsia="宋体" w:hAnsi="宋体" w:cs="宋体"/>
          <w:vanish/>
          <w:sz w:val="24"/>
        </w:rPr>
      </w:pPr>
    </w:p>
    <w:p w:rsidR="003C48E8" w:rsidRDefault="00D01D56" w:rsidP="003C48E8">
      <w:pPr>
        <w:tabs>
          <w:tab w:val="left" w:pos="747"/>
        </w:tabs>
        <w:jc w:val="left"/>
        <w:rPr>
          <w:rFonts w:ascii="宋体" w:eastAsia="宋体" w:hAnsi="宋体" w:cs="宋体"/>
          <w:sz w:val="24"/>
        </w:rPr>
      </w:pPr>
      <w:r>
        <w:rPr>
          <w:rFonts w:ascii="宋体" w:eastAsia="宋体" w:hAnsi="宋体" w:cs="宋体" w:hint="eastAsia"/>
          <w:vanish/>
          <w:sz w:val="24"/>
        </w:rPr>
        <w:t xml:space="preserve"> </w:t>
      </w:r>
    </w:p>
    <w:p w:rsidR="003C48E8" w:rsidRDefault="003C48E8" w:rsidP="003C48E8">
      <w:pPr>
        <w:ind w:firstLine="316"/>
        <w:jc w:val="left"/>
        <w:rPr>
          <w:rFonts w:ascii="宋体" w:eastAsia="宋体" w:hAnsi="宋体" w:cs="宋体"/>
          <w:sz w:val="24"/>
        </w:rPr>
      </w:pPr>
    </w:p>
    <w:p w:rsidR="003C48E8" w:rsidRDefault="005F65C4" w:rsidP="003C48E8">
      <w:pPr>
        <w:rPr>
          <w:rFonts w:ascii="宋体" w:eastAsia="宋体" w:hAnsi="宋体" w:cs="宋体"/>
          <w:sz w:val="24"/>
        </w:rPr>
      </w:pPr>
      <w:r w:rsidRPr="005F65C4">
        <w:pict>
          <v:line id="_x0000_s2334" style="position:absolute;left:0;text-align:left;flip:x;z-index:251921408" from="209.45pt,8.8pt" to="209.45pt,41.9pt" o:gfxdata="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KAi69raAAAACwEAAA8AAAAAAAAAAQAgAAAAIgAAAGRycy9kb3ducmV2LnhtbFBLAQIUABQAAAAI&#10;AIdO4kC+KrV26wEAANwDAAAOAAAAAAAAAAEAIAAAACkBAABkcnMvZTJvRG9jLnhtbFBLBQYAAAAA&#10;BgAGAFkBAACGBQAAAAA=&#10;" filled="t" fillcolor="white [3212]">
            <v:stroke endarrow="block"/>
          </v:line>
        </w:pict>
      </w:r>
    </w:p>
    <w:p w:rsidR="003C48E8" w:rsidRDefault="003C48E8" w:rsidP="003C48E8">
      <w:pPr>
        <w:rPr>
          <w:rFonts w:ascii="宋体" w:eastAsia="宋体" w:hAnsi="宋体" w:cs="宋体"/>
          <w:sz w:val="24"/>
        </w:rPr>
      </w:pPr>
    </w:p>
    <w:p w:rsidR="003C48E8" w:rsidRDefault="005F65C4" w:rsidP="003C48E8">
      <w:pPr>
        <w:rPr>
          <w:rFonts w:ascii="宋体" w:eastAsia="宋体" w:hAnsi="宋体" w:cs="宋体"/>
          <w:sz w:val="24"/>
        </w:rPr>
      </w:pPr>
      <w:r w:rsidRPr="005F65C4">
        <w:pict>
          <v:shape id="_x0000_s2331" type="#_x0000_t176" style="position:absolute;left:0;text-align:left;margin-left:61.1pt;margin-top:10.7pt;width:284.75pt;height:82.2pt;z-index:251918336;v-text-anchor:middle" o:gfxdata="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CwER072AAAAAsB&#10;AAAPAAAAAAAAAAEAIAAAACIAAABkcnMvZG93bnJldi54bWxQSwECFAAUAAAACACHTuJAK2nbGxsC&#10;AABFBAAADgAAAAAAAAABACAAAAAnAQAAZHJzL2Uyb0RvYy54bWxQSwUGAAAAAAYABgBZAQAAtAUA&#10;AAAA&#10;" fillcolor="white [3212]">
            <v:textbox style="mso-next-textbox:#_x0000_s2331" inset="2.16pt,1.44pt,2.16pt,1.44pt">
              <w:txbxContent>
                <w:p w:rsidR="00637C50" w:rsidRDefault="00637C50" w:rsidP="003C48E8">
                  <w:pPr>
                    <w:jc w:val="center"/>
                    <w:rPr>
                      <w:b/>
                      <w:bCs/>
                      <w:szCs w:val="21"/>
                    </w:rPr>
                  </w:pPr>
                  <w:r>
                    <w:rPr>
                      <w:rFonts w:hint="eastAsia"/>
                      <w:b/>
                      <w:bCs/>
                      <w:szCs w:val="21"/>
                    </w:rPr>
                    <w:t>送达处罚决定书，进行执行</w:t>
                  </w:r>
                </w:p>
              </w:txbxContent>
            </v:textbox>
          </v:shape>
        </w:pict>
      </w:r>
    </w:p>
    <w:p w:rsidR="003C48E8" w:rsidRDefault="003C48E8" w:rsidP="003C48E8">
      <w:pPr>
        <w:rPr>
          <w:rFonts w:ascii="宋体" w:eastAsia="宋体" w:hAnsi="宋体" w:cs="宋体"/>
          <w:sz w:val="24"/>
        </w:rPr>
      </w:pPr>
    </w:p>
    <w:p w:rsidR="003C48E8" w:rsidRDefault="003C48E8" w:rsidP="003C48E8">
      <w:pPr>
        <w:rPr>
          <w:rFonts w:ascii="宋体" w:eastAsia="宋体" w:hAnsi="宋体" w:cs="宋体"/>
          <w:sz w:val="24"/>
        </w:rPr>
      </w:pPr>
    </w:p>
    <w:p w:rsidR="003C48E8" w:rsidRDefault="003C48E8" w:rsidP="003C48E8">
      <w:pPr>
        <w:rPr>
          <w:rFonts w:ascii="宋体" w:eastAsia="宋体" w:hAnsi="宋体" w:cs="宋体"/>
          <w:sz w:val="24"/>
        </w:rPr>
      </w:pPr>
    </w:p>
    <w:p w:rsidR="003C48E8" w:rsidRDefault="003C48E8" w:rsidP="003C48E8">
      <w:pPr>
        <w:rPr>
          <w:rFonts w:ascii="宋体" w:eastAsia="宋体" w:hAnsi="宋体" w:cs="宋体"/>
          <w:sz w:val="24"/>
        </w:rPr>
      </w:pPr>
    </w:p>
    <w:p w:rsidR="003C48E8" w:rsidRDefault="005F65C4" w:rsidP="003C48E8">
      <w:pPr>
        <w:rPr>
          <w:rFonts w:ascii="宋体" w:eastAsia="宋体" w:hAnsi="宋体" w:cs="宋体"/>
          <w:sz w:val="24"/>
        </w:rPr>
      </w:pPr>
      <w:r w:rsidRPr="005F65C4">
        <w:pict>
          <v:line id="_x0000_s2335" style="position:absolute;left:0;text-align:left;flip:x;z-index:251922432" from="213.95pt,14.9pt" to="213.95pt,48pt" o:gfxdata="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P27RxPaAAAADAEAAA8AAAAAAAAAAQAgAAAAIgAAAGRycy9kb3ducmV2LnhtbFBLAQIUABQAAAAI&#10;AIdO4kCL7HHQ6wEAANwDAAAOAAAAAAAAAAEAIAAAACkBAABkcnMvZTJvRG9jLnhtbFBLBQYAAAAA&#10;BgAGAFkBAACGBQAAAAA=&#10;" filled="t" fillcolor="white [3212]">
            <v:stroke endarrow="block"/>
          </v:line>
        </w:pict>
      </w:r>
    </w:p>
    <w:p w:rsidR="003C48E8" w:rsidRDefault="003C48E8" w:rsidP="003C48E8">
      <w:pPr>
        <w:rPr>
          <w:rFonts w:ascii="宋体" w:eastAsia="宋体" w:hAnsi="宋体" w:cs="宋体"/>
          <w:sz w:val="24"/>
        </w:rPr>
      </w:pPr>
    </w:p>
    <w:p w:rsidR="003C48E8" w:rsidRDefault="003C48E8" w:rsidP="003C48E8">
      <w:pPr>
        <w:rPr>
          <w:rFonts w:ascii="宋体" w:eastAsia="宋体" w:hAnsi="宋体" w:cs="宋体"/>
          <w:sz w:val="24"/>
        </w:rPr>
      </w:pPr>
    </w:p>
    <w:p w:rsidR="003C48E8" w:rsidRDefault="005F65C4" w:rsidP="003C48E8">
      <w:pPr>
        <w:rPr>
          <w:rFonts w:ascii="宋体" w:eastAsia="宋体" w:hAnsi="宋体" w:cs="宋体"/>
          <w:sz w:val="24"/>
        </w:rPr>
      </w:pPr>
      <w:r w:rsidRPr="005F65C4">
        <w:pict>
          <v:shape id="_x0000_s2332" type="#_x0000_t176" style="position:absolute;left:0;text-align:left;margin-left:28.45pt;margin-top:1.2pt;width:365.05pt;height:82.2pt;z-index:251919360;v-text-anchor:middle" o:gfxdata="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L6u9Y3ZAAAA&#10;DAEAAA8AAAAAAAAAAQAgAAAAIgAAAGRycy9kb3ducmV2LnhtbFBLAQIUABQAAAAIAIdO4kBMgGYX&#10;HAIAAEUEAAAOAAAAAAAAAAEAIAAAACgBAABkcnMvZTJvRG9jLnhtbFBLBQYAAAAABgAGAFkBAAC2&#10;BQAAAAA=&#10;" fillcolor="white [3212]">
            <v:textbox style="mso-next-textbox:#_x0000_s2332" inset="2.16pt,1.44pt,2.16pt,1.44pt">
              <w:txbxContent>
                <w:p w:rsidR="00637C50" w:rsidRDefault="00637C50" w:rsidP="003C48E8">
                  <w:pPr>
                    <w:jc w:val="center"/>
                    <w:rPr>
                      <w:b/>
                      <w:bCs/>
                    </w:rPr>
                  </w:pPr>
                  <w:r>
                    <w:rPr>
                      <w:rFonts w:hint="eastAsia"/>
                      <w:b/>
                      <w:bCs/>
                    </w:rPr>
                    <w:t>结案</w:t>
                  </w:r>
                </w:p>
              </w:txbxContent>
            </v:textbox>
          </v:shape>
        </w:pict>
      </w:r>
    </w:p>
    <w:p w:rsidR="003C48E8" w:rsidRDefault="003C48E8" w:rsidP="003C48E8">
      <w:pPr>
        <w:rPr>
          <w:rFonts w:ascii="宋体" w:eastAsia="宋体" w:hAnsi="宋体" w:cs="宋体"/>
          <w:sz w:val="24"/>
        </w:rPr>
      </w:pPr>
    </w:p>
    <w:p w:rsidR="003C48E8" w:rsidRDefault="003C48E8" w:rsidP="003C48E8">
      <w:pPr>
        <w:rPr>
          <w:rFonts w:ascii="宋体" w:eastAsia="宋体" w:hAnsi="宋体" w:cs="宋体"/>
          <w:sz w:val="24"/>
        </w:rPr>
      </w:pPr>
    </w:p>
    <w:p w:rsidR="003C48E8" w:rsidRDefault="003C48E8" w:rsidP="003C48E8">
      <w:pPr>
        <w:rPr>
          <w:rFonts w:ascii="宋体" w:eastAsia="宋体" w:hAnsi="宋体" w:cs="宋体"/>
          <w:sz w:val="24"/>
        </w:rPr>
      </w:pPr>
    </w:p>
    <w:p w:rsidR="00001EA0" w:rsidRDefault="00001EA0" w:rsidP="005267D1">
      <w:pPr>
        <w:tabs>
          <w:tab w:val="left" w:pos="747"/>
        </w:tabs>
        <w:rPr>
          <w:b/>
          <w:color w:val="000000"/>
          <w:sz w:val="44"/>
          <w:szCs w:val="44"/>
        </w:rPr>
      </w:pPr>
    </w:p>
    <w:p w:rsidR="00BC17F0" w:rsidRDefault="00BC17F0" w:rsidP="00001EA0">
      <w:pPr>
        <w:tabs>
          <w:tab w:val="left" w:pos="747"/>
        </w:tabs>
        <w:rPr>
          <w:rFonts w:hint="eastAsia"/>
          <w:b/>
          <w:color w:val="000000"/>
          <w:sz w:val="36"/>
          <w:szCs w:val="36"/>
        </w:rPr>
      </w:pPr>
    </w:p>
    <w:p w:rsidR="00BC17F0" w:rsidRDefault="00BC17F0" w:rsidP="00001EA0">
      <w:pPr>
        <w:tabs>
          <w:tab w:val="left" w:pos="747"/>
        </w:tabs>
        <w:rPr>
          <w:rFonts w:hint="eastAsia"/>
          <w:b/>
          <w:color w:val="000000"/>
          <w:sz w:val="36"/>
          <w:szCs w:val="36"/>
        </w:rPr>
      </w:pPr>
    </w:p>
    <w:p w:rsidR="00BC17F0" w:rsidRDefault="00BC17F0" w:rsidP="00001EA0">
      <w:pPr>
        <w:tabs>
          <w:tab w:val="left" w:pos="747"/>
        </w:tabs>
        <w:rPr>
          <w:rFonts w:hint="eastAsia"/>
          <w:b/>
          <w:color w:val="000000"/>
          <w:sz w:val="36"/>
          <w:szCs w:val="36"/>
        </w:rPr>
      </w:pPr>
    </w:p>
    <w:p w:rsidR="00BC17F0" w:rsidRDefault="00BC17F0" w:rsidP="00001EA0">
      <w:pPr>
        <w:tabs>
          <w:tab w:val="left" w:pos="747"/>
        </w:tabs>
        <w:rPr>
          <w:rFonts w:hint="eastAsia"/>
          <w:b/>
          <w:color w:val="000000"/>
          <w:sz w:val="36"/>
          <w:szCs w:val="36"/>
        </w:rPr>
      </w:pPr>
    </w:p>
    <w:p w:rsidR="00BC17F0" w:rsidRDefault="00BC17F0" w:rsidP="00001EA0">
      <w:pPr>
        <w:tabs>
          <w:tab w:val="left" w:pos="747"/>
        </w:tabs>
        <w:rPr>
          <w:rFonts w:hint="eastAsia"/>
          <w:b/>
          <w:color w:val="000000"/>
          <w:sz w:val="36"/>
          <w:szCs w:val="36"/>
        </w:rPr>
      </w:pPr>
    </w:p>
    <w:p w:rsidR="00BC17F0" w:rsidRDefault="00BC17F0" w:rsidP="00001EA0">
      <w:pPr>
        <w:tabs>
          <w:tab w:val="left" w:pos="747"/>
        </w:tabs>
        <w:rPr>
          <w:rFonts w:hint="eastAsia"/>
          <w:b/>
          <w:color w:val="000000"/>
          <w:sz w:val="36"/>
          <w:szCs w:val="36"/>
        </w:rPr>
      </w:pPr>
    </w:p>
    <w:p w:rsidR="00BC17F0" w:rsidRDefault="00BC17F0" w:rsidP="00001EA0">
      <w:pPr>
        <w:tabs>
          <w:tab w:val="left" w:pos="747"/>
        </w:tabs>
        <w:rPr>
          <w:rFonts w:hint="eastAsia"/>
          <w:b/>
          <w:color w:val="000000"/>
          <w:sz w:val="36"/>
          <w:szCs w:val="36"/>
        </w:rPr>
      </w:pPr>
    </w:p>
    <w:p w:rsidR="00BC17F0" w:rsidRDefault="00BC17F0" w:rsidP="00001EA0">
      <w:pPr>
        <w:tabs>
          <w:tab w:val="left" w:pos="747"/>
        </w:tabs>
        <w:rPr>
          <w:rFonts w:hint="eastAsia"/>
          <w:b/>
          <w:color w:val="000000"/>
          <w:sz w:val="36"/>
          <w:szCs w:val="36"/>
        </w:rPr>
      </w:pPr>
    </w:p>
    <w:p w:rsidR="003C48E8" w:rsidRDefault="00853F0C" w:rsidP="00001EA0">
      <w:pPr>
        <w:tabs>
          <w:tab w:val="left" w:pos="747"/>
        </w:tabs>
        <w:rPr>
          <w:b/>
          <w:color w:val="000000"/>
          <w:sz w:val="36"/>
          <w:szCs w:val="36"/>
        </w:rPr>
      </w:pPr>
      <w:r w:rsidRPr="00001EA0">
        <w:rPr>
          <w:rFonts w:hint="eastAsia"/>
          <w:b/>
          <w:color w:val="000000"/>
          <w:sz w:val="36"/>
          <w:szCs w:val="36"/>
        </w:rPr>
        <w:lastRenderedPageBreak/>
        <w:t>那曲地区双湖</w:t>
      </w:r>
      <w:r w:rsidR="003C48E8" w:rsidRPr="00001EA0">
        <w:rPr>
          <w:rFonts w:hint="eastAsia"/>
          <w:b/>
          <w:color w:val="000000"/>
          <w:sz w:val="36"/>
          <w:szCs w:val="36"/>
        </w:rPr>
        <w:t>县教育（体育）局</w:t>
      </w:r>
      <w:r w:rsidR="003C48E8" w:rsidRPr="00001EA0">
        <w:rPr>
          <w:b/>
          <w:color w:val="000000"/>
          <w:sz w:val="36"/>
          <w:szCs w:val="36"/>
        </w:rPr>
        <w:t>行政处罚服务</w:t>
      </w:r>
      <w:r w:rsidR="00FE31A0" w:rsidRPr="00001EA0">
        <w:rPr>
          <w:b/>
          <w:color w:val="000000"/>
          <w:sz w:val="36"/>
          <w:szCs w:val="36"/>
        </w:rPr>
        <w:t>流程图</w:t>
      </w:r>
    </w:p>
    <w:p w:rsidR="00001EA0" w:rsidRDefault="00001EA0" w:rsidP="00001EA0">
      <w:pPr>
        <w:jc w:val="right"/>
        <w:rPr>
          <w:rFonts w:eastAsia="仿宋_GB2312"/>
          <w:color w:val="000000"/>
          <w:sz w:val="32"/>
          <w:szCs w:val="32"/>
        </w:rPr>
      </w:pPr>
      <w:r>
        <w:rPr>
          <w:rFonts w:eastAsia="仿宋_GB2312" w:hint="eastAsia"/>
          <w:color w:val="000000"/>
          <w:sz w:val="32"/>
          <w:szCs w:val="32"/>
        </w:rPr>
        <w:t>序号：</w:t>
      </w:r>
      <w:r>
        <w:rPr>
          <w:rFonts w:eastAsia="仿宋_GB2312" w:hint="eastAsia"/>
          <w:color w:val="000000"/>
          <w:sz w:val="32"/>
          <w:szCs w:val="32"/>
        </w:rPr>
        <w:t>20</w:t>
      </w:r>
    </w:p>
    <w:p w:rsidR="003C48E8" w:rsidRPr="00962316" w:rsidRDefault="005F65C4" w:rsidP="00962316">
      <w:pPr>
        <w:pStyle w:val="a6"/>
        <w:rPr>
          <w:sz w:val="32"/>
          <w:szCs w:val="32"/>
        </w:rPr>
      </w:pPr>
      <w:r w:rsidRPr="005F65C4">
        <w:pict>
          <v:shape id="_x0000_s25720" type="#_x0000_t176" style="position:absolute;left:0;text-align:left;margin-left:157.15pt;margin-top:96.6pt;width:99.8pt;height:43.2pt;z-index:252673024;v-text-anchor:middle" o:gfxdata="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ggOf89kAAAAKAQAADwAAAAAAAAABACAAAAAiAAAAZHJzL2Rvd25yZXYueG1sUEsBAhQAFAAA&#10;AAgAh07iQGMDJNAnAgAAXQQAAA4AAAAAAAAAAQAgAAAAKAEAAGRycy9lMm9Eb2MueG1sUEsFBgAA&#10;AAAGAAYAWQEAAMEFAAAAAA==&#10;" fillcolor="white [3201]" strokecolor="black [3200]" strokeweight="1pt">
            <v:textbox style="mso-next-textbox:#_x0000_s25720" inset="2.16pt,1.44pt,2.16pt,1.44pt">
              <w:txbxContent>
                <w:p w:rsidR="00637C50" w:rsidRDefault="00637C50" w:rsidP="00001EA0">
                  <w:pPr>
                    <w:jc w:val="center"/>
                    <w:rPr>
                      <w:sz w:val="32"/>
                      <w:szCs w:val="32"/>
                    </w:rPr>
                  </w:pPr>
                  <w:r>
                    <w:rPr>
                      <w:rFonts w:hint="eastAsia"/>
                      <w:color w:val="000000"/>
                      <w:szCs w:val="21"/>
                    </w:rPr>
                    <w:t>发现违法事实立案</w:t>
                  </w:r>
                </w:p>
              </w:txbxContent>
            </v:textbox>
          </v:shape>
        </w:pict>
      </w:r>
      <w:r w:rsidR="003C48E8" w:rsidRPr="00962316">
        <w:rPr>
          <w:rFonts w:hint="eastAsia"/>
          <w:b/>
          <w:sz w:val="32"/>
          <w:szCs w:val="32"/>
        </w:rPr>
        <w:t>职权名称：</w:t>
      </w:r>
      <w:r w:rsidR="003C48E8" w:rsidRPr="00962316">
        <w:rPr>
          <w:rFonts w:hint="eastAsia"/>
          <w:sz w:val="32"/>
          <w:szCs w:val="32"/>
        </w:rPr>
        <w:t>对未经注册登记，擅自招收幼儿；园舍、设施不符国家卫生标准、安全标准，妨害幼儿身体健康或威胁幼儿生命安全；教育内容和方法违背幼儿教育规律，损害幼儿身心健康的处罚</w:t>
      </w:r>
    </w:p>
    <w:p w:rsidR="003C48E8" w:rsidRPr="00001EA0" w:rsidRDefault="003C48E8" w:rsidP="00001EA0"/>
    <w:p w:rsidR="003C48E8" w:rsidRDefault="005F65C4" w:rsidP="003C48E8">
      <w:pPr>
        <w:rPr>
          <w:rFonts w:ascii="宋体" w:eastAsia="宋体" w:hAnsi="宋体" w:cs="宋体"/>
          <w:vanish/>
          <w:sz w:val="24"/>
        </w:rPr>
      </w:pPr>
      <w:r w:rsidRPr="005F65C4">
        <w:pict>
          <v:shape id="_x0000_s2348" type="#_x0000_t176" style="position:absolute;left:0;text-align:left;margin-left:139.55pt;margin-top:11.8pt;width:128.95pt;height:73.9pt;z-index:251936768;v-text-anchor:middle" o:gfxdata="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OYyyDrZAAAACgEAAA8AAAAAAAAAAQAg&#10;AAAAIgAAAGRycy9kb3ducmV2LnhtbFBLAQIUABQAAAAIAIdO4kCO/QysDQIAADgEAAAOAAAAAAAA&#10;AAEAIAAAACgBAABkcnMvZTJvRG9jLnhtbFBLBQYAAAAABgAGAFkBAACnBQAAAAA=&#10;" fillcolor="white [3212]">
            <v:textbox style="mso-next-textbox:#_x0000_s2348" inset="2.16pt,1.44pt,2.16pt,1.44pt">
              <w:txbxContent>
                <w:p w:rsidR="00637C50" w:rsidRDefault="00637C50" w:rsidP="003C48E8">
                  <w:pPr>
                    <w:jc w:val="center"/>
                    <w:rPr>
                      <w:b/>
                      <w:bCs/>
                      <w:szCs w:val="21"/>
                    </w:rPr>
                  </w:pPr>
                  <w:r>
                    <w:rPr>
                      <w:rFonts w:hint="eastAsia"/>
                      <w:b/>
                      <w:bCs/>
                      <w:szCs w:val="21"/>
                    </w:rPr>
                    <w:t>调查取证</w:t>
                  </w:r>
                </w:p>
                <w:p w:rsidR="00637C50" w:rsidRDefault="00637C50" w:rsidP="003C48E8">
                  <w:pPr>
                    <w:rPr>
                      <w:szCs w:val="21"/>
                    </w:rPr>
                  </w:pPr>
                  <w:r>
                    <w:rPr>
                      <w:rFonts w:hint="eastAsia"/>
                      <w:szCs w:val="21"/>
                    </w:rPr>
                    <w:t>两名以上执法人员向当事人出示执法证，开展调查，收集证据</w:t>
                  </w:r>
                </w:p>
                <w:p w:rsidR="00637C50" w:rsidRDefault="00637C50" w:rsidP="003C48E8"/>
              </w:txbxContent>
            </v:textbox>
          </v:shape>
        </w:pict>
      </w:r>
      <w:r w:rsidRPr="005F65C4">
        <w:pict>
          <v:line id="_x0000_s25721" style="position:absolute;left:0;text-align:left;flip:x;z-index:252674048" from="204.05pt,-.6pt" to="204.35pt,11.8pt" o:gfxdata="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CcN6g5&#10;2QAAAAsBAAAPAAAAAAAAAAEAIAAAACIAAABkcnMvZG93bnJldi54bWxQSwECFAAUAAAACACHTuJA&#10;kmubQ+cBAADfAwAADgAAAAAAAAABACAAAAAoAQAAZHJzL2Uyb0RvYy54bWxQSwUGAAAAAAYABgBZ&#10;AQAAgQUAAAAA&#10;" filled="t" fillcolor="white [3212]">
            <v:stroke endarrow="block"/>
          </v:line>
        </w:pict>
      </w:r>
    </w:p>
    <w:p w:rsidR="003C48E8" w:rsidRDefault="003C48E8" w:rsidP="003C48E8">
      <w:pPr>
        <w:rPr>
          <w:rFonts w:ascii="宋体" w:eastAsia="宋体" w:hAnsi="宋体" w:cs="宋体"/>
          <w:vanish/>
          <w:sz w:val="24"/>
        </w:rPr>
      </w:pPr>
    </w:p>
    <w:p w:rsidR="003C48E8" w:rsidRDefault="003C48E8" w:rsidP="003C48E8">
      <w:pPr>
        <w:rPr>
          <w:rFonts w:ascii="宋体" w:eastAsia="宋体" w:hAnsi="宋体" w:cs="宋体"/>
          <w:vanish/>
          <w:sz w:val="24"/>
        </w:rPr>
      </w:pPr>
    </w:p>
    <w:p w:rsidR="003C48E8" w:rsidRDefault="003C48E8" w:rsidP="003C48E8">
      <w:pPr>
        <w:rPr>
          <w:rFonts w:ascii="宋体" w:eastAsia="宋体" w:hAnsi="宋体" w:cs="宋体"/>
          <w:vanish/>
          <w:sz w:val="24"/>
        </w:rPr>
      </w:pPr>
    </w:p>
    <w:p w:rsidR="003C48E8" w:rsidRDefault="003C48E8" w:rsidP="003C48E8">
      <w:pPr>
        <w:rPr>
          <w:rFonts w:ascii="宋体" w:eastAsia="宋体" w:hAnsi="宋体" w:cs="宋体"/>
          <w:vanish/>
          <w:sz w:val="24"/>
        </w:rPr>
      </w:pPr>
    </w:p>
    <w:p w:rsidR="003C48E8" w:rsidRDefault="005F65C4" w:rsidP="003C48E8">
      <w:pPr>
        <w:rPr>
          <w:rFonts w:ascii="宋体" w:eastAsia="宋体" w:hAnsi="宋体" w:cs="宋体"/>
          <w:vanish/>
          <w:sz w:val="24"/>
        </w:rPr>
      </w:pPr>
      <w:r w:rsidRPr="005F65C4">
        <w:pict>
          <v:line id="_x0000_s25726" style="position:absolute;left:0;text-align:left;z-index:252679168" from="204.05pt,7.7pt" to="204.05pt,40.7pt" o:gfxdata="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iF7HJNsA&#10;AAALAQAADwAAAAAAAAABACAAAAAiAAAAZHJzL2Rvd25yZXYueG1sUEsBAhQAFAAAAAgAh07iQHVl&#10;CmTjAQAA0gMAAA4AAAAAAAAAAQAgAAAAKgEAAGRycy9lMm9Eb2MueG1sUEsFBgAAAAAGAAYAWQEA&#10;AH8FAAAAAA==&#10;" filled="t" fillcolor="white [3212]">
            <v:stroke endarrow="block"/>
          </v:line>
        </w:pict>
      </w:r>
    </w:p>
    <w:p w:rsidR="003C48E8" w:rsidRDefault="003C48E8" w:rsidP="003C48E8">
      <w:pPr>
        <w:rPr>
          <w:rFonts w:ascii="宋体" w:eastAsia="宋体" w:hAnsi="宋体" w:cs="宋体"/>
          <w:vanish/>
          <w:sz w:val="24"/>
        </w:rPr>
      </w:pPr>
    </w:p>
    <w:p w:rsidR="003C48E8" w:rsidRDefault="005F65C4" w:rsidP="003C48E8">
      <w:pPr>
        <w:tabs>
          <w:tab w:val="left" w:pos="747"/>
        </w:tabs>
        <w:jc w:val="left"/>
        <w:rPr>
          <w:rFonts w:ascii="宋体" w:eastAsia="宋体" w:hAnsi="宋体" w:cs="宋体"/>
          <w:sz w:val="24"/>
        </w:rPr>
      </w:pPr>
      <w:r w:rsidRPr="005F65C4">
        <w:pict>
          <v:shape id="_x0000_s25722" type="#_x0000_t176" style="position:absolute;margin-left:114.4pt;margin-top:9.5pt;width:164.8pt;height:70.95pt;z-index:252675072;v-text-anchor:middle" o:gfxdata="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A5KFD/2wAAAAsB&#10;AAAPAAAAAAAAAAEAIAAAACIAAABkcnMvZG93bnJldi54bWxQSwECFAAUAAAACACHTuJAdc4wCBgC&#10;AABEBAAADgAAAAAAAAABACAAAAAqAQAAZHJzL2Uyb0RvYy54bWxQSwUGAAAAAAYABgBZAQAAtAUA&#10;AAAA&#10;" fillcolor="white [3212]">
            <v:textbox style="mso-next-textbox:#_x0000_s25722" inset="2.16pt,1.44pt,2.16pt,1.44pt">
              <w:txbxContent>
                <w:p w:rsidR="00637C50" w:rsidRDefault="00637C50" w:rsidP="00001EA0">
                  <w:pPr>
                    <w:jc w:val="center"/>
                    <w:rPr>
                      <w:b/>
                      <w:bCs/>
                    </w:rPr>
                  </w:pPr>
                  <w:r>
                    <w:rPr>
                      <w:rFonts w:hint="eastAsia"/>
                      <w:b/>
                      <w:bCs/>
                    </w:rPr>
                    <w:t>拟定处理意见，处罚前告知</w:t>
                  </w:r>
                </w:p>
              </w:txbxContent>
            </v:textbox>
          </v:shape>
        </w:pict>
      </w:r>
      <w:r w:rsidR="00D01D56">
        <w:rPr>
          <w:rFonts w:ascii="宋体" w:eastAsia="宋体" w:hAnsi="宋体" w:cs="宋体" w:hint="eastAsia"/>
          <w:vanish/>
          <w:sz w:val="24"/>
        </w:rPr>
        <w:t xml:space="preserve"> </w:t>
      </w:r>
    </w:p>
    <w:p w:rsidR="003C48E8" w:rsidRDefault="003C48E8" w:rsidP="003C48E8">
      <w:pPr>
        <w:ind w:firstLine="396"/>
        <w:jc w:val="left"/>
        <w:rPr>
          <w:rFonts w:ascii="宋体" w:eastAsia="宋体" w:hAnsi="宋体" w:cs="宋体"/>
          <w:sz w:val="24"/>
        </w:rPr>
      </w:pPr>
    </w:p>
    <w:p w:rsidR="003C48E8" w:rsidRDefault="003C48E8" w:rsidP="003C48E8">
      <w:pPr>
        <w:rPr>
          <w:rFonts w:eastAsia="仿宋_GB2312"/>
          <w:color w:val="000000"/>
          <w:sz w:val="32"/>
          <w:szCs w:val="32"/>
        </w:rPr>
      </w:pPr>
    </w:p>
    <w:p w:rsidR="003C48E8" w:rsidRDefault="003C48E8" w:rsidP="003C48E8">
      <w:pPr>
        <w:rPr>
          <w:rFonts w:ascii="宋体" w:eastAsia="宋体" w:hAnsi="宋体" w:cs="宋体"/>
          <w:vanish/>
          <w:sz w:val="24"/>
        </w:rPr>
      </w:pPr>
    </w:p>
    <w:p w:rsidR="003C48E8" w:rsidRDefault="005F65C4" w:rsidP="003C48E8">
      <w:pPr>
        <w:rPr>
          <w:rFonts w:ascii="宋体" w:eastAsia="宋体" w:hAnsi="宋体" w:cs="宋体"/>
          <w:vanish/>
          <w:sz w:val="24"/>
        </w:rPr>
      </w:pPr>
      <w:r w:rsidRPr="005F65C4">
        <w:pict>
          <v:line id="_x0000_s25729" style="position:absolute;left:0;text-align:left;flip:x;z-index:252682240" from="207.2pt,2.45pt" to="207.2pt,35.55pt" o:gfxdata="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A27&#10;uNTYAAAACwEAAA8AAAAAAAAAAQAgAAAAIgAAAGRycy9kb3ducmV2LnhtbFBLAQIUABQAAAAIAIdO&#10;4kCgf1iK6gEAANwDAAAOAAAAAAAAAAEAIAAAACcBAABkcnMvZTJvRG9jLnhtbFBLBQYAAAAABgAG&#10;AFkBAACDBQAAAAA=&#10;" filled="t" fillcolor="white [3212]">
            <v:stroke endarrow="block"/>
          </v:line>
        </w:pict>
      </w:r>
    </w:p>
    <w:p w:rsidR="003C48E8" w:rsidRDefault="003C48E8" w:rsidP="003C48E8">
      <w:pPr>
        <w:rPr>
          <w:rFonts w:ascii="宋体" w:eastAsia="宋体" w:hAnsi="宋体" w:cs="宋体"/>
          <w:vanish/>
          <w:sz w:val="24"/>
        </w:rPr>
      </w:pPr>
    </w:p>
    <w:p w:rsidR="003C48E8" w:rsidRDefault="005F65C4" w:rsidP="003C48E8">
      <w:pPr>
        <w:rPr>
          <w:rFonts w:ascii="宋体" w:eastAsia="宋体" w:hAnsi="宋体" w:cs="宋体"/>
          <w:vanish/>
          <w:sz w:val="24"/>
        </w:rPr>
      </w:pPr>
      <w:r w:rsidRPr="005F65C4">
        <w:pict>
          <v:shape id="_x0000_s25723" type="#_x0000_t176" style="position:absolute;left:0;text-align:left;margin-left:93.45pt;margin-top:4.35pt;width:208.3pt;height:73.15pt;z-index:252676096;v-text-anchor:middle" o:gfxdata="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CXcRxL2gAAAAsB&#10;AAAPAAAAAAAAAAEAIAAAACIAAABkcnMvZG93bnJldi54bWxQSwECFAAUAAAACACHTuJA130uLRkC&#10;AABEBAAADgAAAAAAAAABACAAAAApAQAAZHJzL2Uyb0RvYy54bWxQSwUGAAAAAAYABgBZAQAAtAUA&#10;AAAA&#10;" fillcolor="white [3212]">
            <v:textbox style="mso-next-textbox:#_x0000_s25723" inset="2.16pt,1.44pt,2.16pt,1.44pt">
              <w:txbxContent>
                <w:p w:rsidR="00637C50" w:rsidRDefault="00637C50" w:rsidP="00001EA0">
                  <w:pPr>
                    <w:jc w:val="center"/>
                    <w:rPr>
                      <w:b/>
                      <w:bCs/>
                    </w:rPr>
                  </w:pPr>
                  <w:r>
                    <w:rPr>
                      <w:rFonts w:hint="eastAsia"/>
                      <w:b/>
                      <w:bCs/>
                    </w:rPr>
                    <w:t>听取陈述申辩，作出处罚决定</w:t>
                  </w:r>
                </w:p>
              </w:txbxContent>
            </v:textbox>
          </v:shape>
        </w:pict>
      </w:r>
    </w:p>
    <w:p w:rsidR="003C48E8" w:rsidRDefault="003C48E8" w:rsidP="003C48E8">
      <w:pPr>
        <w:rPr>
          <w:rFonts w:ascii="宋体" w:eastAsia="宋体" w:hAnsi="宋体" w:cs="宋体"/>
          <w:vanish/>
          <w:sz w:val="24"/>
        </w:rPr>
      </w:pPr>
    </w:p>
    <w:p w:rsidR="003C48E8" w:rsidRDefault="003C48E8" w:rsidP="003C48E8">
      <w:pPr>
        <w:rPr>
          <w:rFonts w:ascii="宋体" w:eastAsia="宋体" w:hAnsi="宋体" w:cs="宋体"/>
          <w:vanish/>
          <w:sz w:val="24"/>
        </w:rPr>
      </w:pPr>
    </w:p>
    <w:p w:rsidR="003C48E8" w:rsidRDefault="003C48E8" w:rsidP="003C48E8">
      <w:pPr>
        <w:rPr>
          <w:rFonts w:ascii="宋体" w:eastAsia="宋体" w:hAnsi="宋体" w:cs="宋体"/>
          <w:vanish/>
          <w:sz w:val="24"/>
        </w:rPr>
      </w:pPr>
    </w:p>
    <w:p w:rsidR="003C48E8" w:rsidRDefault="005F65C4" w:rsidP="003C48E8">
      <w:pPr>
        <w:rPr>
          <w:rFonts w:ascii="宋体" w:eastAsia="宋体" w:hAnsi="宋体" w:cs="宋体"/>
          <w:vanish/>
          <w:sz w:val="24"/>
        </w:rPr>
      </w:pPr>
      <w:r w:rsidRPr="005F65C4">
        <w:pict>
          <v:line id="_x0000_s25727" style="position:absolute;left:0;text-align:left;flip:x;z-index:252680192" from="207.2pt,15.1pt" to="207.2pt,48.2pt" o:gfxdata="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KAi69raAAAACwEAAA8AAAAAAAAAAQAgAAAAIgAAAGRycy9kb3ducmV2LnhtbFBLAQIUABQAAAAI&#10;AIdO4kBxzKNO6wEAANwDAAAOAAAAAAAAAAEAIAAAACkBAABkcnMvZTJvRG9jLnhtbFBLBQYAAAAA&#10;BgAGAFkBAACGBQAAAAA=&#10;" filled="t" fillcolor="white [3212]">
            <v:stroke endarrow="block"/>
          </v:line>
        </w:pict>
      </w:r>
    </w:p>
    <w:p w:rsidR="003C48E8" w:rsidRDefault="00D01D56" w:rsidP="003C48E8">
      <w:pPr>
        <w:tabs>
          <w:tab w:val="left" w:pos="747"/>
        </w:tabs>
        <w:jc w:val="left"/>
        <w:rPr>
          <w:rFonts w:ascii="宋体" w:eastAsia="宋体" w:hAnsi="宋体" w:cs="宋体"/>
          <w:sz w:val="24"/>
        </w:rPr>
      </w:pPr>
      <w:r>
        <w:rPr>
          <w:rFonts w:ascii="宋体" w:eastAsia="宋体" w:hAnsi="宋体" w:cs="宋体" w:hint="eastAsia"/>
          <w:vanish/>
          <w:sz w:val="24"/>
        </w:rPr>
        <w:t xml:space="preserve"> </w:t>
      </w:r>
    </w:p>
    <w:p w:rsidR="003C48E8" w:rsidRDefault="003C48E8" w:rsidP="003C48E8">
      <w:pPr>
        <w:ind w:firstLine="316"/>
        <w:jc w:val="left"/>
        <w:rPr>
          <w:rFonts w:ascii="宋体" w:eastAsia="宋体" w:hAnsi="宋体" w:cs="宋体"/>
          <w:sz w:val="24"/>
        </w:rPr>
      </w:pPr>
    </w:p>
    <w:p w:rsidR="003C48E8" w:rsidRDefault="005F65C4" w:rsidP="003C48E8">
      <w:pPr>
        <w:rPr>
          <w:rFonts w:ascii="宋体" w:eastAsia="宋体" w:hAnsi="宋体" w:cs="宋体"/>
          <w:sz w:val="24"/>
        </w:rPr>
      </w:pPr>
      <w:r w:rsidRPr="005F65C4">
        <w:pict>
          <v:shape id="_x0000_s25724" type="#_x0000_t176" style="position:absolute;left:0;text-align:left;margin-left:52.3pt;margin-top:1.4pt;width:284.75pt;height:82.2pt;z-index:252677120;v-text-anchor:middle" o:gfxdata="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LARHTvYAAAACwEA&#10;AA8AAAAAAAAAAQAgAAAAIgAAAGRycy9kb3ducmV2LnhtbFBLAQIUABQAAAAIAIdO4kC+BYBkGgIA&#10;AEUEAAAOAAAAAAAAAAEAIAAAACcBAABkcnMvZTJvRG9jLnhtbFBLBQYAAAAABgAGAFkBAACzBQAA&#10;AAA=&#10;" fillcolor="white [3212]">
            <v:textbox style="mso-next-textbox:#_x0000_s25724" inset="2.16pt,1.44pt,2.16pt,1.44pt">
              <w:txbxContent>
                <w:p w:rsidR="00637C50" w:rsidRDefault="00637C50" w:rsidP="00001EA0">
                  <w:pPr>
                    <w:jc w:val="center"/>
                    <w:rPr>
                      <w:b/>
                      <w:bCs/>
                      <w:szCs w:val="21"/>
                    </w:rPr>
                  </w:pPr>
                  <w:r>
                    <w:rPr>
                      <w:rFonts w:hint="eastAsia"/>
                      <w:b/>
                      <w:bCs/>
                      <w:szCs w:val="21"/>
                    </w:rPr>
                    <w:t>送达处罚决定书，进行执行</w:t>
                  </w:r>
                </w:p>
              </w:txbxContent>
            </v:textbox>
          </v:shape>
        </w:pict>
      </w:r>
    </w:p>
    <w:p w:rsidR="003C48E8" w:rsidRDefault="003C48E8" w:rsidP="003C48E8">
      <w:pPr>
        <w:rPr>
          <w:rFonts w:ascii="宋体" w:eastAsia="宋体" w:hAnsi="宋体" w:cs="宋体"/>
          <w:sz w:val="24"/>
        </w:rPr>
      </w:pPr>
    </w:p>
    <w:p w:rsidR="003C48E8" w:rsidRDefault="003C48E8" w:rsidP="003C48E8">
      <w:pPr>
        <w:rPr>
          <w:rFonts w:ascii="宋体" w:eastAsia="宋体" w:hAnsi="宋体" w:cs="宋体"/>
          <w:sz w:val="24"/>
        </w:rPr>
      </w:pPr>
    </w:p>
    <w:p w:rsidR="003C48E8" w:rsidRDefault="003C48E8" w:rsidP="003C48E8">
      <w:pPr>
        <w:rPr>
          <w:rFonts w:ascii="宋体" w:eastAsia="宋体" w:hAnsi="宋体" w:cs="宋体"/>
          <w:sz w:val="24"/>
        </w:rPr>
      </w:pPr>
    </w:p>
    <w:p w:rsidR="003C48E8" w:rsidRDefault="003C48E8" w:rsidP="003C48E8">
      <w:pPr>
        <w:rPr>
          <w:rFonts w:ascii="宋体" w:eastAsia="宋体" w:hAnsi="宋体" w:cs="宋体"/>
          <w:sz w:val="24"/>
        </w:rPr>
      </w:pPr>
    </w:p>
    <w:p w:rsidR="003C48E8" w:rsidRDefault="005F65C4" w:rsidP="003C48E8">
      <w:pPr>
        <w:rPr>
          <w:rFonts w:ascii="宋体" w:eastAsia="宋体" w:hAnsi="宋体" w:cs="宋体"/>
          <w:sz w:val="24"/>
        </w:rPr>
      </w:pPr>
      <w:r w:rsidRPr="005F65C4">
        <w:pict>
          <v:line id="_x0000_s25728" style="position:absolute;left:0;text-align:left;flip:x;z-index:252681216" from="207.2pt,5.6pt" to="207.2pt,38.7pt" o:gfxdata="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P27RxPaAAAADAEAAA8AAAAAAAAAAQAgAAAAIgAAAGRycy9kb3ducmV2LnhtbFBLAQIUABQAAAAI&#10;AIdO4kABX9q76wEAANwDAAAOAAAAAAAAAAEAIAAAACkBAABkcnMvZTJvRG9jLnhtbFBLBQYAAAAA&#10;BgAGAFkBAACGBQAAAAA=&#10;" filled="t" fillcolor="white [3212]">
            <v:stroke endarrow="block"/>
          </v:line>
        </w:pict>
      </w:r>
    </w:p>
    <w:p w:rsidR="003C48E8" w:rsidRDefault="003C48E8" w:rsidP="003C48E8">
      <w:pPr>
        <w:rPr>
          <w:rFonts w:ascii="宋体" w:eastAsia="宋体" w:hAnsi="宋体" w:cs="宋体"/>
          <w:sz w:val="24"/>
        </w:rPr>
      </w:pPr>
    </w:p>
    <w:p w:rsidR="003C48E8" w:rsidRDefault="005F65C4" w:rsidP="003C48E8">
      <w:pPr>
        <w:rPr>
          <w:rFonts w:ascii="宋体" w:eastAsia="宋体" w:hAnsi="宋体" w:cs="宋体"/>
          <w:sz w:val="24"/>
        </w:rPr>
      </w:pPr>
      <w:r w:rsidRPr="005F65C4">
        <w:pict>
          <v:shape id="_x0000_s25725" type="#_x0000_t176" style="position:absolute;left:0;text-align:left;margin-left:23.75pt;margin-top:2.4pt;width:365.05pt;height:82.2pt;z-index:252678144;v-text-anchor:middle" o:gfxdata="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L6u9Y3ZAAAA&#10;DAEAAA8AAAAAAAAAAQAgAAAAIgAAAGRycy9kb3ducmV2LnhtbFBLAQIUABQAAAAIAIdO4kBreWIi&#10;HAIAAEUEAAAOAAAAAAAAAAEAIAAAACgBAABkcnMvZTJvRG9jLnhtbFBLBQYAAAAABgAGAFkBAAC2&#10;BQAAAAA=&#10;" fillcolor="white [3212]">
            <v:textbox style="mso-next-textbox:#_x0000_s25725" inset="2.16pt,1.44pt,2.16pt,1.44pt">
              <w:txbxContent>
                <w:p w:rsidR="00637C50" w:rsidRDefault="00637C50" w:rsidP="00001EA0">
                  <w:pPr>
                    <w:jc w:val="center"/>
                    <w:rPr>
                      <w:b/>
                      <w:bCs/>
                    </w:rPr>
                  </w:pPr>
                  <w:r>
                    <w:rPr>
                      <w:rFonts w:hint="eastAsia"/>
                      <w:b/>
                      <w:bCs/>
                    </w:rPr>
                    <w:t>结案</w:t>
                  </w:r>
                </w:p>
              </w:txbxContent>
            </v:textbox>
          </v:shape>
        </w:pict>
      </w:r>
    </w:p>
    <w:p w:rsidR="003C48E8" w:rsidRDefault="003C48E8" w:rsidP="003C48E8">
      <w:pPr>
        <w:rPr>
          <w:rFonts w:ascii="宋体" w:eastAsia="宋体" w:hAnsi="宋体" w:cs="宋体"/>
          <w:sz w:val="24"/>
        </w:rPr>
      </w:pPr>
    </w:p>
    <w:p w:rsidR="003C48E8" w:rsidRDefault="003C48E8" w:rsidP="003C48E8">
      <w:pPr>
        <w:rPr>
          <w:rFonts w:ascii="宋体" w:eastAsia="宋体" w:hAnsi="宋体" w:cs="宋体"/>
          <w:sz w:val="24"/>
        </w:rPr>
      </w:pPr>
    </w:p>
    <w:p w:rsidR="00BC17F0" w:rsidRDefault="00BC17F0" w:rsidP="00001EA0">
      <w:pPr>
        <w:tabs>
          <w:tab w:val="left" w:pos="747"/>
        </w:tabs>
        <w:jc w:val="left"/>
        <w:rPr>
          <w:rFonts w:hint="eastAsia"/>
          <w:b/>
          <w:color w:val="000000"/>
          <w:sz w:val="36"/>
          <w:szCs w:val="36"/>
        </w:rPr>
      </w:pPr>
    </w:p>
    <w:p w:rsidR="00BC17F0" w:rsidRDefault="00BC17F0" w:rsidP="00001EA0">
      <w:pPr>
        <w:tabs>
          <w:tab w:val="left" w:pos="747"/>
        </w:tabs>
        <w:jc w:val="left"/>
        <w:rPr>
          <w:rFonts w:hint="eastAsia"/>
          <w:b/>
          <w:color w:val="000000"/>
          <w:sz w:val="36"/>
          <w:szCs w:val="36"/>
        </w:rPr>
      </w:pPr>
    </w:p>
    <w:p w:rsidR="00BC17F0" w:rsidRDefault="00BC17F0" w:rsidP="00001EA0">
      <w:pPr>
        <w:tabs>
          <w:tab w:val="left" w:pos="747"/>
        </w:tabs>
        <w:jc w:val="left"/>
        <w:rPr>
          <w:rFonts w:hint="eastAsia"/>
          <w:b/>
          <w:color w:val="000000"/>
          <w:sz w:val="36"/>
          <w:szCs w:val="36"/>
        </w:rPr>
      </w:pPr>
    </w:p>
    <w:p w:rsidR="00BC17F0" w:rsidRDefault="00BC17F0" w:rsidP="00001EA0">
      <w:pPr>
        <w:tabs>
          <w:tab w:val="left" w:pos="747"/>
        </w:tabs>
        <w:jc w:val="left"/>
        <w:rPr>
          <w:rFonts w:hint="eastAsia"/>
          <w:b/>
          <w:color w:val="000000"/>
          <w:sz w:val="36"/>
          <w:szCs w:val="36"/>
        </w:rPr>
      </w:pPr>
    </w:p>
    <w:p w:rsidR="00BC17F0" w:rsidRDefault="00BC17F0" w:rsidP="00001EA0">
      <w:pPr>
        <w:tabs>
          <w:tab w:val="left" w:pos="747"/>
        </w:tabs>
        <w:jc w:val="left"/>
        <w:rPr>
          <w:rFonts w:hint="eastAsia"/>
          <w:b/>
          <w:color w:val="000000"/>
          <w:sz w:val="36"/>
          <w:szCs w:val="36"/>
        </w:rPr>
      </w:pPr>
    </w:p>
    <w:p w:rsidR="00BC17F0" w:rsidRDefault="00BC17F0" w:rsidP="00001EA0">
      <w:pPr>
        <w:tabs>
          <w:tab w:val="left" w:pos="747"/>
        </w:tabs>
        <w:jc w:val="left"/>
        <w:rPr>
          <w:rFonts w:hint="eastAsia"/>
          <w:b/>
          <w:color w:val="000000"/>
          <w:sz w:val="36"/>
          <w:szCs w:val="36"/>
        </w:rPr>
      </w:pPr>
    </w:p>
    <w:p w:rsidR="00BC17F0" w:rsidRDefault="00BC17F0" w:rsidP="00001EA0">
      <w:pPr>
        <w:tabs>
          <w:tab w:val="left" w:pos="747"/>
        </w:tabs>
        <w:jc w:val="left"/>
        <w:rPr>
          <w:rFonts w:hint="eastAsia"/>
          <w:b/>
          <w:color w:val="000000"/>
          <w:sz w:val="36"/>
          <w:szCs w:val="36"/>
        </w:rPr>
      </w:pPr>
    </w:p>
    <w:p w:rsidR="00BC17F0" w:rsidRDefault="00BC17F0" w:rsidP="00001EA0">
      <w:pPr>
        <w:tabs>
          <w:tab w:val="left" w:pos="747"/>
        </w:tabs>
        <w:jc w:val="left"/>
        <w:rPr>
          <w:rFonts w:hint="eastAsia"/>
          <w:b/>
          <w:color w:val="000000"/>
          <w:sz w:val="36"/>
          <w:szCs w:val="36"/>
        </w:rPr>
      </w:pPr>
    </w:p>
    <w:p w:rsidR="003C48E8" w:rsidRDefault="003304AF" w:rsidP="00001EA0">
      <w:pPr>
        <w:tabs>
          <w:tab w:val="left" w:pos="747"/>
        </w:tabs>
        <w:jc w:val="left"/>
        <w:rPr>
          <w:b/>
          <w:color w:val="000000"/>
          <w:sz w:val="36"/>
          <w:szCs w:val="36"/>
        </w:rPr>
      </w:pPr>
      <w:r w:rsidRPr="00001EA0">
        <w:rPr>
          <w:rFonts w:hint="eastAsia"/>
          <w:b/>
          <w:color w:val="000000"/>
          <w:sz w:val="36"/>
          <w:szCs w:val="36"/>
        </w:rPr>
        <w:lastRenderedPageBreak/>
        <w:t>那曲地区双湖</w:t>
      </w:r>
      <w:r w:rsidR="003C48E8" w:rsidRPr="00001EA0">
        <w:rPr>
          <w:rFonts w:hint="eastAsia"/>
          <w:b/>
          <w:color w:val="000000"/>
          <w:sz w:val="36"/>
          <w:szCs w:val="36"/>
        </w:rPr>
        <w:t>县教育（体育）局</w:t>
      </w:r>
      <w:r w:rsidR="003C48E8" w:rsidRPr="00001EA0">
        <w:rPr>
          <w:b/>
          <w:color w:val="000000"/>
          <w:sz w:val="36"/>
          <w:szCs w:val="36"/>
        </w:rPr>
        <w:t>行政处罚服务</w:t>
      </w:r>
      <w:r w:rsidR="00FE31A0" w:rsidRPr="00001EA0">
        <w:rPr>
          <w:b/>
          <w:color w:val="000000"/>
          <w:sz w:val="36"/>
          <w:szCs w:val="36"/>
        </w:rPr>
        <w:t>流程图</w:t>
      </w:r>
    </w:p>
    <w:p w:rsidR="00001EA0" w:rsidRDefault="00001EA0" w:rsidP="00001EA0">
      <w:pPr>
        <w:jc w:val="right"/>
        <w:rPr>
          <w:rFonts w:eastAsia="仿宋_GB2312"/>
          <w:color w:val="000000"/>
          <w:sz w:val="32"/>
          <w:szCs w:val="32"/>
        </w:rPr>
      </w:pPr>
      <w:r>
        <w:rPr>
          <w:rFonts w:eastAsia="仿宋_GB2312" w:hint="eastAsia"/>
          <w:color w:val="000000"/>
          <w:sz w:val="32"/>
          <w:szCs w:val="32"/>
        </w:rPr>
        <w:t>序号：</w:t>
      </w:r>
      <w:r>
        <w:rPr>
          <w:rFonts w:eastAsia="仿宋_GB2312" w:hint="eastAsia"/>
          <w:color w:val="000000"/>
          <w:sz w:val="32"/>
          <w:szCs w:val="32"/>
        </w:rPr>
        <w:t>21</w:t>
      </w:r>
    </w:p>
    <w:p w:rsidR="003C48E8" w:rsidRPr="00001EA0" w:rsidRDefault="003C48E8" w:rsidP="00001EA0">
      <w:pPr>
        <w:rPr>
          <w:sz w:val="32"/>
          <w:szCs w:val="32"/>
        </w:rPr>
      </w:pPr>
      <w:r>
        <w:rPr>
          <w:rFonts w:hint="eastAsia"/>
          <w:b/>
          <w:sz w:val="32"/>
          <w:szCs w:val="32"/>
        </w:rPr>
        <w:t>职权名称：</w:t>
      </w:r>
      <w:r w:rsidRPr="00001EA0">
        <w:rPr>
          <w:rFonts w:hint="eastAsia"/>
          <w:sz w:val="32"/>
          <w:szCs w:val="32"/>
        </w:rPr>
        <w:t>对胁迫或者诱骗应当接受义务教育的适龄儿童、少年失学、辍学；非法招用应当接受义务教育的适龄儿童、少年、出版未经依法审定的教科书的处罚</w:t>
      </w:r>
    </w:p>
    <w:p w:rsidR="003C48E8" w:rsidRPr="00001EA0" w:rsidRDefault="005F65C4" w:rsidP="00001EA0">
      <w:pPr>
        <w:rPr>
          <w:sz w:val="32"/>
          <w:szCs w:val="32"/>
        </w:rPr>
      </w:pPr>
      <w:r w:rsidRPr="005F65C4">
        <w:pict>
          <v:shape id="_x0000_s25730" type="#_x0000_t176" style="position:absolute;left:0;text-align:left;margin-left:150.4pt;margin-top:0;width:99.8pt;height:43.2pt;z-index:252684288;v-text-anchor:middle" o:gfxdata="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IIDn/PZAAAACgEAAA8AAAAAAAAAAQAgAAAAIgAAAGRycy9kb3ducmV2LnhtbFBLAQIUABQA&#10;AAAIAIdO4kADdFTbKAIAAF0EAAAOAAAAAAAAAAEAIAAAACgBAABkcnMvZTJvRG9jLnhtbFBLBQYA&#10;AAAABgAGAFkBAADCBQAAAAA=&#10;" fillcolor="white [3201]" strokecolor="black [3200]" strokeweight="1pt">
            <v:textbox style="mso-next-textbox:#_x0000_s25730" inset="2.16pt,1.44pt,2.16pt,1.44pt">
              <w:txbxContent>
                <w:p w:rsidR="00637C50" w:rsidRDefault="00637C50" w:rsidP="00001EA0">
                  <w:pPr>
                    <w:jc w:val="center"/>
                    <w:rPr>
                      <w:sz w:val="32"/>
                      <w:szCs w:val="32"/>
                    </w:rPr>
                  </w:pPr>
                  <w:r>
                    <w:rPr>
                      <w:rFonts w:hint="eastAsia"/>
                      <w:color w:val="000000"/>
                      <w:szCs w:val="21"/>
                    </w:rPr>
                    <w:t>发现违法事实立案</w:t>
                  </w:r>
                </w:p>
              </w:txbxContent>
            </v:textbox>
          </v:shape>
        </w:pict>
      </w:r>
    </w:p>
    <w:p w:rsidR="003C48E8" w:rsidRDefault="005F65C4" w:rsidP="003C48E8">
      <w:pPr>
        <w:rPr>
          <w:rFonts w:ascii="宋体" w:eastAsia="宋体" w:hAnsi="宋体" w:cs="宋体"/>
          <w:vanish/>
          <w:sz w:val="24"/>
        </w:rPr>
      </w:pPr>
      <w:r w:rsidRPr="005F65C4">
        <w:pict>
          <v:line id="_x0000_s25731" style="position:absolute;left:0;text-align:left;flip:x;z-index:252685312" from="207pt,12pt" to="207.3pt,24.4pt" o:gfxdata="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CcN6g5&#10;2QAAAAsBAAAPAAAAAAAAAAEAIAAAACIAAABkcnMvZG93bnJldi54bWxQSwECFAAUAAAACACHTuJA&#10;p7vDWucBAADfAwAADgAAAAAAAAABACAAAAAoAQAAZHJzL2Uyb0RvYy54bWxQSwUGAAAAAAYABgBZ&#10;AQAAgQUAAAAA&#10;" filled="t" fillcolor="white [3212]">
            <v:stroke endarrow="block"/>
          </v:line>
        </w:pict>
      </w:r>
    </w:p>
    <w:p w:rsidR="003C48E8" w:rsidRDefault="005F65C4" w:rsidP="003C48E8">
      <w:pPr>
        <w:rPr>
          <w:rFonts w:ascii="宋体" w:eastAsia="宋体" w:hAnsi="宋体" w:cs="宋体"/>
          <w:vanish/>
          <w:sz w:val="24"/>
        </w:rPr>
      </w:pPr>
      <w:r w:rsidRPr="005F65C4">
        <w:pict>
          <v:shape id="_x0000_s2359" type="#_x0000_t176" style="position:absolute;left:0;text-align:left;margin-left:139.55pt;margin-top:8.8pt;width:128.95pt;height:73.9pt;z-index:251949056;v-text-anchor:middle" o:gfxdata="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OYyyDrZAAAACgEAAA8AAAAAAAAAAQAg&#10;AAAAIgAAAGRycy9kb3ducmV2LnhtbFBLAQIUABQAAAAIAIdO4kAy5l6EDQIAADgEAAAOAAAAAAAA&#10;AAEAIAAAACgBAABkcnMvZTJvRG9jLnhtbFBLBQYAAAAABgAGAFkBAACnBQAAAAA=&#10;" fillcolor="white [3212]">
            <v:textbox style="mso-next-textbox:#_x0000_s2359" inset="2.16pt,1.44pt,2.16pt,1.44pt">
              <w:txbxContent>
                <w:p w:rsidR="00637C50" w:rsidRDefault="00637C50" w:rsidP="003C48E8">
                  <w:pPr>
                    <w:jc w:val="center"/>
                    <w:rPr>
                      <w:b/>
                      <w:bCs/>
                      <w:szCs w:val="21"/>
                    </w:rPr>
                  </w:pPr>
                  <w:r>
                    <w:rPr>
                      <w:rFonts w:hint="eastAsia"/>
                      <w:b/>
                      <w:bCs/>
                      <w:szCs w:val="21"/>
                    </w:rPr>
                    <w:t>调查取证</w:t>
                  </w:r>
                </w:p>
                <w:p w:rsidR="00637C50" w:rsidRDefault="00637C50" w:rsidP="003C48E8">
                  <w:pPr>
                    <w:rPr>
                      <w:szCs w:val="21"/>
                    </w:rPr>
                  </w:pPr>
                  <w:r>
                    <w:rPr>
                      <w:rFonts w:hint="eastAsia"/>
                      <w:szCs w:val="21"/>
                    </w:rPr>
                    <w:t>两名以上执法人员向当事人出示执法证，开展调查，收集证据</w:t>
                  </w:r>
                </w:p>
                <w:p w:rsidR="00637C50" w:rsidRDefault="00637C50" w:rsidP="003C48E8"/>
              </w:txbxContent>
            </v:textbox>
          </v:shape>
        </w:pict>
      </w:r>
    </w:p>
    <w:p w:rsidR="003C48E8" w:rsidRDefault="003C48E8" w:rsidP="003C48E8">
      <w:pPr>
        <w:rPr>
          <w:rFonts w:ascii="宋体" w:eastAsia="宋体" w:hAnsi="宋体" w:cs="宋体"/>
          <w:vanish/>
          <w:sz w:val="24"/>
        </w:rPr>
      </w:pPr>
    </w:p>
    <w:p w:rsidR="003C48E8" w:rsidRDefault="003C48E8" w:rsidP="003C48E8">
      <w:pPr>
        <w:rPr>
          <w:rFonts w:ascii="宋体" w:eastAsia="宋体" w:hAnsi="宋体" w:cs="宋体"/>
          <w:vanish/>
          <w:sz w:val="24"/>
        </w:rPr>
      </w:pPr>
    </w:p>
    <w:p w:rsidR="003C48E8" w:rsidRDefault="003C48E8" w:rsidP="003C48E8">
      <w:pPr>
        <w:rPr>
          <w:rFonts w:ascii="宋体" w:eastAsia="宋体" w:hAnsi="宋体" w:cs="宋体"/>
          <w:vanish/>
          <w:sz w:val="24"/>
        </w:rPr>
      </w:pPr>
    </w:p>
    <w:p w:rsidR="003C48E8" w:rsidRDefault="003C48E8" w:rsidP="003C48E8">
      <w:pPr>
        <w:rPr>
          <w:rFonts w:ascii="宋体" w:eastAsia="宋体" w:hAnsi="宋体" w:cs="宋体"/>
          <w:vanish/>
          <w:sz w:val="24"/>
        </w:rPr>
      </w:pPr>
    </w:p>
    <w:p w:rsidR="003C48E8" w:rsidRDefault="005F65C4" w:rsidP="003C48E8">
      <w:pPr>
        <w:rPr>
          <w:rFonts w:ascii="宋体" w:eastAsia="宋体" w:hAnsi="宋体" w:cs="宋体"/>
          <w:vanish/>
          <w:sz w:val="24"/>
        </w:rPr>
      </w:pPr>
      <w:r w:rsidRPr="005F65C4">
        <w:pict>
          <v:line id="_x0000_s2355" style="position:absolute;left:0;text-align:left;z-index:251944960" from="208.6pt,4.7pt" to="208.6pt,37.7pt" o:gfxdata="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iF7HJNsA&#10;AAALAQAADwAAAAAAAAABACAAAAAiAAAAZHJzL2Rvd25yZXYueG1sUEsBAhQAFAAAAAgAh07iQCTo&#10;IO7jAQAA0gMAAA4AAAAAAAAAAQAgAAAAKgEAAGRycy9lMm9Eb2MueG1sUEsFBgAAAAAGAAYAWQEA&#10;AH8FAAAAAA==&#10;" filled="t" fillcolor="white [3212]">
            <v:stroke endarrow="block"/>
          </v:line>
        </w:pict>
      </w:r>
    </w:p>
    <w:p w:rsidR="003C48E8" w:rsidRDefault="00D01D56" w:rsidP="003C48E8">
      <w:pPr>
        <w:tabs>
          <w:tab w:val="left" w:pos="747"/>
        </w:tabs>
        <w:jc w:val="left"/>
        <w:rPr>
          <w:rFonts w:ascii="宋体" w:eastAsia="宋体" w:hAnsi="宋体" w:cs="宋体"/>
          <w:sz w:val="24"/>
        </w:rPr>
      </w:pPr>
      <w:r>
        <w:rPr>
          <w:rFonts w:ascii="宋体" w:eastAsia="宋体" w:hAnsi="宋体" w:cs="宋体" w:hint="eastAsia"/>
          <w:vanish/>
          <w:sz w:val="24"/>
        </w:rPr>
        <w:t xml:space="preserve"> </w:t>
      </w:r>
    </w:p>
    <w:p w:rsidR="003C48E8" w:rsidRDefault="005F65C4" w:rsidP="003C48E8">
      <w:pPr>
        <w:ind w:firstLine="396"/>
        <w:jc w:val="left"/>
        <w:rPr>
          <w:rFonts w:ascii="宋体" w:eastAsia="宋体" w:hAnsi="宋体" w:cs="宋体"/>
          <w:sz w:val="24"/>
        </w:rPr>
      </w:pPr>
      <w:r w:rsidRPr="005F65C4">
        <w:pict>
          <v:shape id="_x0000_s2351" type="#_x0000_t176" style="position:absolute;left:0;text-align:left;margin-left:123.4pt;margin-top:6.5pt;width:164.8pt;height:70.95pt;z-index:251940864;v-text-anchor:middle" o:gfxdata="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OShQ/9sAAAAL&#10;AQAADwAAAAAAAAABACAAAAAiAAAAZHJzL2Rvd25yZXYueG1sUEsBAhQAFAAAAAgAh07iQFbTtpYZ&#10;AgAARAQAAA4AAAAAAAAAAQAgAAAAKgEAAGRycy9lMm9Eb2MueG1sUEsFBgAAAAAGAAYAWQEAALUF&#10;AAAAAA==&#10;" fillcolor="white [3212]">
            <v:textbox style="mso-next-textbox:#_x0000_s2351" inset="2.16pt,1.44pt,2.16pt,1.44pt">
              <w:txbxContent>
                <w:p w:rsidR="00637C50" w:rsidRDefault="00637C50" w:rsidP="003C48E8">
                  <w:pPr>
                    <w:jc w:val="center"/>
                    <w:rPr>
                      <w:b/>
                      <w:bCs/>
                    </w:rPr>
                  </w:pPr>
                  <w:r>
                    <w:rPr>
                      <w:rFonts w:hint="eastAsia"/>
                      <w:b/>
                      <w:bCs/>
                    </w:rPr>
                    <w:t>拟定处理意见，处罚前告知</w:t>
                  </w:r>
                </w:p>
              </w:txbxContent>
            </v:textbox>
          </v:shape>
        </w:pict>
      </w:r>
    </w:p>
    <w:p w:rsidR="003C48E8" w:rsidRDefault="003C48E8" w:rsidP="003C48E8">
      <w:pPr>
        <w:rPr>
          <w:rFonts w:eastAsia="仿宋_GB2312"/>
          <w:color w:val="000000"/>
          <w:sz w:val="32"/>
          <w:szCs w:val="32"/>
        </w:rPr>
      </w:pPr>
    </w:p>
    <w:p w:rsidR="003C48E8" w:rsidRDefault="003C48E8" w:rsidP="003C48E8">
      <w:pPr>
        <w:rPr>
          <w:rFonts w:ascii="宋体" w:eastAsia="宋体" w:hAnsi="宋体" w:cs="宋体"/>
          <w:vanish/>
          <w:sz w:val="24"/>
        </w:rPr>
      </w:pPr>
    </w:p>
    <w:p w:rsidR="003C48E8" w:rsidRDefault="005F65C4" w:rsidP="003C48E8">
      <w:pPr>
        <w:rPr>
          <w:rFonts w:ascii="宋体" w:eastAsia="宋体" w:hAnsi="宋体" w:cs="宋体"/>
          <w:vanish/>
          <w:sz w:val="24"/>
        </w:rPr>
      </w:pPr>
      <w:r w:rsidRPr="005F65C4">
        <w:pict>
          <v:line id="_x0000_s2358" style="position:absolute;left:0;text-align:left;flip:x;z-index:251948032" from="209.5pt,15.05pt" to="209.5pt,48.15pt" o:gfxdata="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AN&#10;u7jU2AAAAAsBAAAPAAAAAAAAAAEAIAAAACIAAABkcnMvZG93bnJldi54bWxQSwECFAAUAAAACACH&#10;TuJAePBoH+sBAADcAwAADgAAAAAAAAABACAAAAAnAQAAZHJzL2Uyb0RvYy54bWxQSwUGAAAAAAYA&#10;BgBZAQAAhAUAAAAA&#10;" filled="t" fillcolor="white [3212]">
            <v:stroke endarrow="block"/>
          </v:line>
        </w:pict>
      </w:r>
    </w:p>
    <w:p w:rsidR="003C48E8" w:rsidRDefault="003C48E8" w:rsidP="003C48E8">
      <w:pPr>
        <w:rPr>
          <w:rFonts w:ascii="宋体" w:eastAsia="宋体" w:hAnsi="宋体" w:cs="宋体"/>
          <w:vanish/>
          <w:sz w:val="24"/>
        </w:rPr>
      </w:pPr>
    </w:p>
    <w:p w:rsidR="003C48E8" w:rsidRDefault="003C48E8" w:rsidP="003C48E8">
      <w:pPr>
        <w:rPr>
          <w:rFonts w:ascii="宋体" w:eastAsia="宋体" w:hAnsi="宋体" w:cs="宋体"/>
          <w:vanish/>
          <w:sz w:val="24"/>
        </w:rPr>
      </w:pPr>
    </w:p>
    <w:p w:rsidR="003C48E8" w:rsidRDefault="005F65C4" w:rsidP="003C48E8">
      <w:pPr>
        <w:rPr>
          <w:rFonts w:ascii="宋体" w:eastAsia="宋体" w:hAnsi="宋体" w:cs="宋体"/>
          <w:vanish/>
          <w:sz w:val="24"/>
        </w:rPr>
      </w:pPr>
      <w:r w:rsidRPr="005F65C4">
        <w:pict>
          <v:shape id="_x0000_s2352" type="#_x0000_t176" style="position:absolute;left:0;text-align:left;margin-left:100pt;margin-top:1.35pt;width:208.3pt;height:73.15pt;z-index:251941888;v-text-anchor:middle" o:gfxdata="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l3EcS9oAAAAL&#10;AQAADwAAAAAAAAABACAAAAAiAAAAZHJzL2Rvd25yZXYueG1sUEsBAhQAFAAAAAgAh07iQPRgqLMa&#10;AgAARAQAAA4AAAAAAAAAAQAgAAAAKQEAAGRycy9lMm9Eb2MueG1sUEsFBgAAAAAGAAYAWQEAALUF&#10;AAAAAA==&#10;" fillcolor="white [3212]">
            <v:textbox style="mso-next-textbox:#_x0000_s2352" inset="2.16pt,1.44pt,2.16pt,1.44pt">
              <w:txbxContent>
                <w:p w:rsidR="00637C50" w:rsidRDefault="00637C50" w:rsidP="003C48E8">
                  <w:pPr>
                    <w:jc w:val="center"/>
                    <w:rPr>
                      <w:b/>
                      <w:bCs/>
                    </w:rPr>
                  </w:pPr>
                  <w:r>
                    <w:rPr>
                      <w:rFonts w:hint="eastAsia"/>
                      <w:b/>
                      <w:bCs/>
                    </w:rPr>
                    <w:t>听取陈述申辩，作出处罚决定</w:t>
                  </w:r>
                </w:p>
              </w:txbxContent>
            </v:textbox>
          </v:shape>
        </w:pict>
      </w:r>
    </w:p>
    <w:p w:rsidR="003C48E8" w:rsidRDefault="003C48E8" w:rsidP="003C48E8">
      <w:pPr>
        <w:rPr>
          <w:rFonts w:ascii="宋体" w:eastAsia="宋体" w:hAnsi="宋体" w:cs="宋体"/>
          <w:vanish/>
          <w:sz w:val="24"/>
        </w:rPr>
      </w:pPr>
    </w:p>
    <w:p w:rsidR="003C48E8" w:rsidRDefault="003C48E8" w:rsidP="003C48E8">
      <w:pPr>
        <w:rPr>
          <w:rFonts w:ascii="宋体" w:eastAsia="宋体" w:hAnsi="宋体" w:cs="宋体"/>
          <w:vanish/>
          <w:sz w:val="24"/>
        </w:rPr>
      </w:pPr>
    </w:p>
    <w:p w:rsidR="003C48E8" w:rsidRDefault="003C48E8" w:rsidP="003C48E8">
      <w:pPr>
        <w:rPr>
          <w:rFonts w:ascii="宋体" w:eastAsia="宋体" w:hAnsi="宋体" w:cs="宋体"/>
          <w:vanish/>
          <w:sz w:val="24"/>
        </w:rPr>
      </w:pPr>
    </w:p>
    <w:p w:rsidR="003C48E8" w:rsidRDefault="005F65C4" w:rsidP="003C48E8">
      <w:pPr>
        <w:tabs>
          <w:tab w:val="left" w:pos="747"/>
        </w:tabs>
        <w:jc w:val="left"/>
        <w:rPr>
          <w:rFonts w:ascii="宋体" w:eastAsia="宋体" w:hAnsi="宋体" w:cs="宋体"/>
          <w:sz w:val="24"/>
        </w:rPr>
      </w:pPr>
      <w:r w:rsidRPr="005F65C4">
        <w:pict>
          <v:line id="_x0000_s2356" style="position:absolute;flip:x;z-index:251945984" from="211.8pt,12.1pt" to="211.8pt,45.2pt" o:gfxdata="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KAi69raAAAACwEAAA8AAAAAAAAAAQAgAAAAIgAAAGRycy9kb3ducmV2LnhtbFBLAQIUABQAAAAI&#10;AIdO4kCpQ5Pb6wEAANwDAAAOAAAAAAAAAAEAIAAAACkBAABkcnMvZTJvRG9jLnhtbFBLBQYAAAAA&#10;BgAGAFkBAACGBQAAAAA=&#10;" filled="t" fillcolor="white [3212]">
            <v:stroke endarrow="block"/>
          </v:line>
        </w:pict>
      </w:r>
      <w:r w:rsidR="00D01D56">
        <w:rPr>
          <w:rFonts w:ascii="宋体" w:eastAsia="宋体" w:hAnsi="宋体" w:cs="宋体" w:hint="eastAsia"/>
          <w:vanish/>
          <w:sz w:val="24"/>
        </w:rPr>
        <w:t xml:space="preserve"> </w:t>
      </w:r>
    </w:p>
    <w:p w:rsidR="003C48E8" w:rsidRDefault="003C48E8" w:rsidP="003C48E8">
      <w:pPr>
        <w:ind w:firstLine="316"/>
        <w:jc w:val="left"/>
        <w:rPr>
          <w:rFonts w:ascii="宋体" w:eastAsia="宋体" w:hAnsi="宋体" w:cs="宋体"/>
          <w:sz w:val="24"/>
        </w:rPr>
      </w:pPr>
    </w:p>
    <w:p w:rsidR="003C48E8" w:rsidRDefault="005F65C4" w:rsidP="003C48E8">
      <w:pPr>
        <w:rPr>
          <w:rFonts w:ascii="宋体" w:eastAsia="宋体" w:hAnsi="宋体" w:cs="宋体"/>
          <w:sz w:val="24"/>
        </w:rPr>
      </w:pPr>
      <w:r w:rsidRPr="005F65C4">
        <w:pict>
          <v:shape id="_x0000_s2353" type="#_x0000_t176" style="position:absolute;left:0;text-align:left;margin-left:65.05pt;margin-top:14pt;width:284.75pt;height:82.2pt;z-index:251942912;v-text-anchor:middle" o:gfxdata="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LARHTvYAAAACwEA&#10;AA8AAAAAAAAAAQAgAAAAIgAAAGRycy9kb3ducmV2LnhtbFBLAQIUABQAAAAIAIdO4kDR8nnGGgIA&#10;AEUEAAAOAAAAAAAAAAEAIAAAACcBAABkcnMvZTJvRG9jLnhtbFBLBQYAAAAABgAGAFkBAACzBQAA&#10;AAA=&#10;" fillcolor="white [3212]">
            <v:textbox style="mso-next-textbox:#_x0000_s2353" inset="2.16pt,1.44pt,2.16pt,1.44pt">
              <w:txbxContent>
                <w:p w:rsidR="00637C50" w:rsidRDefault="00637C50" w:rsidP="003C48E8">
                  <w:pPr>
                    <w:jc w:val="center"/>
                    <w:rPr>
                      <w:b/>
                      <w:bCs/>
                      <w:szCs w:val="21"/>
                    </w:rPr>
                  </w:pPr>
                  <w:r>
                    <w:rPr>
                      <w:rFonts w:hint="eastAsia"/>
                      <w:b/>
                      <w:bCs/>
                      <w:szCs w:val="21"/>
                    </w:rPr>
                    <w:t>送达处罚决定书，进行执行</w:t>
                  </w:r>
                </w:p>
              </w:txbxContent>
            </v:textbox>
          </v:shape>
        </w:pict>
      </w:r>
    </w:p>
    <w:p w:rsidR="003C48E8" w:rsidRDefault="003C48E8" w:rsidP="003C48E8">
      <w:pPr>
        <w:rPr>
          <w:rFonts w:ascii="宋体" w:eastAsia="宋体" w:hAnsi="宋体" w:cs="宋体"/>
          <w:sz w:val="24"/>
        </w:rPr>
      </w:pPr>
    </w:p>
    <w:p w:rsidR="003C48E8" w:rsidRDefault="003C48E8" w:rsidP="003C48E8">
      <w:pPr>
        <w:rPr>
          <w:rFonts w:ascii="宋体" w:eastAsia="宋体" w:hAnsi="宋体" w:cs="宋体"/>
          <w:sz w:val="24"/>
        </w:rPr>
      </w:pPr>
    </w:p>
    <w:p w:rsidR="003C48E8" w:rsidRDefault="003C48E8" w:rsidP="003C48E8">
      <w:pPr>
        <w:rPr>
          <w:rFonts w:ascii="宋体" w:eastAsia="宋体" w:hAnsi="宋体" w:cs="宋体"/>
          <w:sz w:val="24"/>
        </w:rPr>
      </w:pPr>
    </w:p>
    <w:p w:rsidR="003C48E8" w:rsidRDefault="003C48E8" w:rsidP="003C48E8">
      <w:pPr>
        <w:rPr>
          <w:rFonts w:ascii="宋体" w:eastAsia="宋体" w:hAnsi="宋体" w:cs="宋体"/>
          <w:sz w:val="24"/>
        </w:rPr>
      </w:pPr>
    </w:p>
    <w:p w:rsidR="003C48E8" w:rsidRDefault="003C48E8" w:rsidP="003C48E8">
      <w:pPr>
        <w:rPr>
          <w:rFonts w:ascii="宋体" w:eastAsia="宋体" w:hAnsi="宋体" w:cs="宋体"/>
          <w:sz w:val="24"/>
        </w:rPr>
      </w:pPr>
    </w:p>
    <w:p w:rsidR="003C48E8" w:rsidRDefault="005F65C4" w:rsidP="003C48E8">
      <w:pPr>
        <w:rPr>
          <w:rFonts w:ascii="宋体" w:eastAsia="宋体" w:hAnsi="宋体" w:cs="宋体"/>
          <w:sz w:val="24"/>
        </w:rPr>
      </w:pPr>
      <w:r w:rsidRPr="005F65C4">
        <w:pict>
          <v:line id="_x0000_s2357" style="position:absolute;left:0;text-align:left;flip:x;z-index:251947008" from="211.8pt,2.6pt" to="211.8pt,35.7pt" o:gfxdata="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P27RxPaAAAADAEAAA8AAAAAAAAAAQAgAAAAIgAAAGRycy9kb3ducmV2LnhtbFBLAQIUABQAAAAI&#10;AIdO4kDZ0Oou6wEAANwDAAAOAAAAAAAAAAEAIAAAACkBAABkcnMvZTJvRG9jLnhtbFBLBQYAAAAA&#10;BgAGAFkBAACGBQAAAAA=&#10;" filled="t" fillcolor="white [3212]">
            <v:stroke endarrow="block"/>
          </v:line>
        </w:pict>
      </w:r>
    </w:p>
    <w:p w:rsidR="003C48E8" w:rsidRDefault="003C48E8" w:rsidP="003C48E8">
      <w:pPr>
        <w:rPr>
          <w:rFonts w:ascii="宋体" w:eastAsia="宋体" w:hAnsi="宋体" w:cs="宋体"/>
          <w:sz w:val="24"/>
        </w:rPr>
      </w:pPr>
    </w:p>
    <w:p w:rsidR="003C48E8" w:rsidRDefault="005F65C4" w:rsidP="003C48E8">
      <w:pPr>
        <w:rPr>
          <w:rFonts w:ascii="宋体" w:eastAsia="宋体" w:hAnsi="宋体" w:cs="宋体"/>
          <w:sz w:val="24"/>
        </w:rPr>
      </w:pPr>
      <w:r w:rsidRPr="005F65C4">
        <w:pict>
          <v:shape id="_x0000_s2354" type="#_x0000_t176" style="position:absolute;left:0;text-align:left;margin-left:24.3pt;margin-top:4.5pt;width:365.05pt;height:61.25pt;z-index:251943936;v-text-anchor:middle" o:gfxdata="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vq71jdkAAAAM&#10;AQAADwAAAAAAAAABACAAAAAiAAAAZHJzL2Rvd25yZXYueG1sUEsBAhQAFAAAAAgAh07iQASOm4Ab&#10;AgAARQQAAA4AAAAAAAAAAQAgAAAAKAEAAGRycy9lMm9Eb2MueG1sUEsFBgAAAAAGAAYAWQEAALUF&#10;AAAAAA==&#10;" fillcolor="white [3212]">
            <v:textbox style="mso-next-textbox:#_x0000_s2354" inset="2.16pt,1.44pt,2.16pt,1.44pt">
              <w:txbxContent>
                <w:p w:rsidR="00637C50" w:rsidRDefault="00637C50" w:rsidP="003C48E8">
                  <w:pPr>
                    <w:jc w:val="center"/>
                    <w:rPr>
                      <w:b/>
                      <w:bCs/>
                    </w:rPr>
                  </w:pPr>
                  <w:r>
                    <w:rPr>
                      <w:rFonts w:hint="eastAsia"/>
                      <w:b/>
                      <w:bCs/>
                    </w:rPr>
                    <w:t>结案</w:t>
                  </w:r>
                </w:p>
              </w:txbxContent>
            </v:textbox>
          </v:shape>
        </w:pict>
      </w:r>
    </w:p>
    <w:p w:rsidR="003C48E8" w:rsidRDefault="003C48E8" w:rsidP="003C48E8">
      <w:pPr>
        <w:rPr>
          <w:rFonts w:ascii="宋体" w:eastAsia="宋体" w:hAnsi="宋体" w:cs="宋体"/>
          <w:sz w:val="24"/>
        </w:rPr>
      </w:pPr>
    </w:p>
    <w:p w:rsidR="00BC17F0" w:rsidRDefault="00BC17F0" w:rsidP="00001EA0">
      <w:pPr>
        <w:tabs>
          <w:tab w:val="left" w:pos="747"/>
        </w:tabs>
        <w:jc w:val="left"/>
        <w:rPr>
          <w:rFonts w:hint="eastAsia"/>
          <w:b/>
          <w:color w:val="000000"/>
          <w:sz w:val="36"/>
          <w:szCs w:val="36"/>
        </w:rPr>
      </w:pPr>
    </w:p>
    <w:p w:rsidR="00BC17F0" w:rsidRDefault="00BC17F0" w:rsidP="00001EA0">
      <w:pPr>
        <w:tabs>
          <w:tab w:val="left" w:pos="747"/>
        </w:tabs>
        <w:jc w:val="left"/>
        <w:rPr>
          <w:rFonts w:hint="eastAsia"/>
          <w:b/>
          <w:color w:val="000000"/>
          <w:sz w:val="36"/>
          <w:szCs w:val="36"/>
        </w:rPr>
      </w:pPr>
    </w:p>
    <w:p w:rsidR="00BC17F0" w:rsidRDefault="00BC17F0" w:rsidP="00001EA0">
      <w:pPr>
        <w:tabs>
          <w:tab w:val="left" w:pos="747"/>
        </w:tabs>
        <w:jc w:val="left"/>
        <w:rPr>
          <w:rFonts w:hint="eastAsia"/>
          <w:b/>
          <w:color w:val="000000"/>
          <w:sz w:val="36"/>
          <w:szCs w:val="36"/>
        </w:rPr>
      </w:pPr>
    </w:p>
    <w:p w:rsidR="00BC17F0" w:rsidRDefault="00BC17F0" w:rsidP="00001EA0">
      <w:pPr>
        <w:tabs>
          <w:tab w:val="left" w:pos="747"/>
        </w:tabs>
        <w:jc w:val="left"/>
        <w:rPr>
          <w:rFonts w:hint="eastAsia"/>
          <w:b/>
          <w:color w:val="000000"/>
          <w:sz w:val="36"/>
          <w:szCs w:val="36"/>
        </w:rPr>
      </w:pPr>
    </w:p>
    <w:p w:rsidR="00BC17F0" w:rsidRDefault="00BC17F0" w:rsidP="00001EA0">
      <w:pPr>
        <w:tabs>
          <w:tab w:val="left" w:pos="747"/>
        </w:tabs>
        <w:jc w:val="left"/>
        <w:rPr>
          <w:rFonts w:hint="eastAsia"/>
          <w:b/>
          <w:color w:val="000000"/>
          <w:sz w:val="36"/>
          <w:szCs w:val="36"/>
        </w:rPr>
      </w:pPr>
    </w:p>
    <w:p w:rsidR="00BC17F0" w:rsidRDefault="00BC17F0" w:rsidP="00001EA0">
      <w:pPr>
        <w:tabs>
          <w:tab w:val="left" w:pos="747"/>
        </w:tabs>
        <w:jc w:val="left"/>
        <w:rPr>
          <w:rFonts w:hint="eastAsia"/>
          <w:b/>
          <w:color w:val="000000"/>
          <w:sz w:val="36"/>
          <w:szCs w:val="36"/>
        </w:rPr>
      </w:pPr>
    </w:p>
    <w:p w:rsidR="00BC17F0" w:rsidRDefault="00BC17F0" w:rsidP="00001EA0">
      <w:pPr>
        <w:tabs>
          <w:tab w:val="left" w:pos="747"/>
        </w:tabs>
        <w:jc w:val="left"/>
        <w:rPr>
          <w:rFonts w:hint="eastAsia"/>
          <w:b/>
          <w:color w:val="000000"/>
          <w:sz w:val="36"/>
          <w:szCs w:val="36"/>
        </w:rPr>
      </w:pPr>
    </w:p>
    <w:p w:rsidR="00BC17F0" w:rsidRDefault="00BC17F0" w:rsidP="00001EA0">
      <w:pPr>
        <w:tabs>
          <w:tab w:val="left" w:pos="747"/>
        </w:tabs>
        <w:jc w:val="left"/>
        <w:rPr>
          <w:rFonts w:hint="eastAsia"/>
          <w:b/>
          <w:color w:val="000000"/>
          <w:sz w:val="36"/>
          <w:szCs w:val="36"/>
        </w:rPr>
      </w:pPr>
    </w:p>
    <w:p w:rsidR="003C48E8" w:rsidRDefault="003304AF" w:rsidP="00001EA0">
      <w:pPr>
        <w:tabs>
          <w:tab w:val="left" w:pos="747"/>
        </w:tabs>
        <w:jc w:val="left"/>
        <w:rPr>
          <w:b/>
          <w:color w:val="000000"/>
          <w:sz w:val="36"/>
          <w:szCs w:val="36"/>
        </w:rPr>
      </w:pPr>
      <w:r w:rsidRPr="00001EA0">
        <w:rPr>
          <w:rFonts w:hint="eastAsia"/>
          <w:b/>
          <w:color w:val="000000"/>
          <w:sz w:val="36"/>
          <w:szCs w:val="36"/>
        </w:rPr>
        <w:lastRenderedPageBreak/>
        <w:t>那曲地区双湖</w:t>
      </w:r>
      <w:r w:rsidR="003C48E8" w:rsidRPr="00001EA0">
        <w:rPr>
          <w:rFonts w:hint="eastAsia"/>
          <w:b/>
          <w:color w:val="000000"/>
          <w:sz w:val="36"/>
          <w:szCs w:val="36"/>
        </w:rPr>
        <w:t>县教育（体育）局</w:t>
      </w:r>
      <w:r w:rsidR="003C48E8" w:rsidRPr="00001EA0">
        <w:rPr>
          <w:b/>
          <w:color w:val="000000"/>
          <w:sz w:val="36"/>
          <w:szCs w:val="36"/>
        </w:rPr>
        <w:t>行政处罚服务</w:t>
      </w:r>
      <w:r w:rsidR="00FE31A0" w:rsidRPr="00001EA0">
        <w:rPr>
          <w:b/>
          <w:color w:val="000000"/>
          <w:sz w:val="36"/>
          <w:szCs w:val="36"/>
        </w:rPr>
        <w:t>流程图</w:t>
      </w:r>
    </w:p>
    <w:p w:rsidR="00001EA0" w:rsidRDefault="00001EA0" w:rsidP="00001EA0">
      <w:pPr>
        <w:jc w:val="right"/>
        <w:rPr>
          <w:rFonts w:eastAsia="仿宋_GB2312"/>
          <w:color w:val="000000"/>
          <w:sz w:val="32"/>
          <w:szCs w:val="32"/>
        </w:rPr>
      </w:pPr>
      <w:r>
        <w:rPr>
          <w:rFonts w:eastAsia="仿宋_GB2312" w:hint="eastAsia"/>
          <w:color w:val="000000"/>
          <w:sz w:val="32"/>
          <w:szCs w:val="32"/>
        </w:rPr>
        <w:t>序号：</w:t>
      </w:r>
      <w:r>
        <w:rPr>
          <w:rFonts w:eastAsia="仿宋_GB2312" w:hint="eastAsia"/>
          <w:color w:val="000000"/>
          <w:sz w:val="32"/>
          <w:szCs w:val="32"/>
        </w:rPr>
        <w:t>22</w:t>
      </w:r>
    </w:p>
    <w:p w:rsidR="003C48E8" w:rsidRDefault="003C48E8" w:rsidP="003C48E8">
      <w:pPr>
        <w:rPr>
          <w:rFonts w:ascii="仿宋_GB2312" w:eastAsia="仿宋_GB2312" w:hAnsi="仿宋_GB2312" w:cs="仿宋_GB2312"/>
          <w:bCs/>
          <w:color w:val="000000"/>
          <w:sz w:val="32"/>
          <w:szCs w:val="32"/>
        </w:rPr>
      </w:pPr>
      <w:r>
        <w:rPr>
          <w:rFonts w:hint="eastAsia"/>
          <w:b/>
          <w:color w:val="000000"/>
          <w:sz w:val="32"/>
          <w:szCs w:val="32"/>
        </w:rPr>
        <w:t>职权名称：</w:t>
      </w:r>
      <w:r>
        <w:rPr>
          <w:rFonts w:ascii="仿宋_GB2312" w:eastAsia="仿宋_GB2312" w:hAnsi="仿宋_GB2312" w:cs="仿宋_GB2312" w:hint="eastAsia"/>
          <w:bCs/>
          <w:color w:val="000000"/>
          <w:sz w:val="32"/>
          <w:szCs w:val="32"/>
        </w:rPr>
        <w:t>对</w:t>
      </w:r>
      <w:r w:rsidR="00F842C6">
        <w:rPr>
          <w:rFonts w:ascii="仿宋_GB2312" w:eastAsia="仿宋_GB2312" w:hAnsi="仿宋_GB2312" w:cs="仿宋_GB2312" w:hint="eastAsia"/>
          <w:bCs/>
          <w:color w:val="000000"/>
          <w:sz w:val="32"/>
          <w:szCs w:val="32"/>
        </w:rPr>
        <w:t>适龄儿童、少年的父母或监护人，未按法律规定送子女或监护人就学接受</w:t>
      </w:r>
      <w:r>
        <w:rPr>
          <w:rFonts w:ascii="仿宋_GB2312" w:eastAsia="仿宋_GB2312" w:hAnsi="仿宋_GB2312" w:cs="仿宋_GB2312" w:hint="eastAsia"/>
          <w:bCs/>
          <w:color w:val="000000"/>
          <w:sz w:val="32"/>
          <w:szCs w:val="32"/>
        </w:rPr>
        <w:t>义务教育的处罚</w:t>
      </w:r>
    </w:p>
    <w:p w:rsidR="003C48E8" w:rsidRDefault="005F65C4" w:rsidP="003C48E8">
      <w:pPr>
        <w:rPr>
          <w:rFonts w:ascii="宋体" w:eastAsia="宋体" w:hAnsi="宋体" w:cs="宋体"/>
          <w:vanish/>
          <w:sz w:val="24"/>
        </w:rPr>
      </w:pPr>
      <w:r w:rsidRPr="005F65C4">
        <w:pict>
          <v:shape id="_x0000_s25732" type="#_x0000_t176" style="position:absolute;left:0;text-align:left;margin-left:156.4pt;margin-top:13.35pt;width:99.8pt;height:43.2pt;z-index:252687360;v-text-anchor:middle" o:gfxdata="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ggOf89kAAAAKAQAADwAAAAAAAAABACAAAAAiAAAAZHJzL2Rvd25yZXYueG1sUEsBAhQAFAAA&#10;AAgAh07iQNNePeonAgAAXQQAAA4AAAAAAAAAAQAgAAAAKAEAAGRycy9lMm9Eb2MueG1sUEsFBgAA&#10;AAAGAAYAWQEAAMEFAAAAAA==&#10;" fillcolor="white [3201]" strokecolor="black [3200]" strokeweight="1pt">
            <v:textbox style="mso-next-textbox:#_x0000_s25732" inset="2.16pt,1.44pt,2.16pt,1.44pt">
              <w:txbxContent>
                <w:p w:rsidR="00637C50" w:rsidRDefault="00637C50" w:rsidP="00001EA0">
                  <w:pPr>
                    <w:jc w:val="center"/>
                    <w:rPr>
                      <w:sz w:val="32"/>
                      <w:szCs w:val="32"/>
                    </w:rPr>
                  </w:pPr>
                  <w:r>
                    <w:rPr>
                      <w:rFonts w:hint="eastAsia"/>
                      <w:color w:val="000000"/>
                      <w:szCs w:val="21"/>
                    </w:rPr>
                    <w:t>发现违法事实立案</w:t>
                  </w:r>
                </w:p>
              </w:txbxContent>
            </v:textbox>
          </v:shape>
        </w:pict>
      </w:r>
    </w:p>
    <w:p w:rsidR="003C48E8" w:rsidRDefault="003C48E8" w:rsidP="003C48E8">
      <w:pPr>
        <w:rPr>
          <w:rFonts w:ascii="宋体" w:eastAsia="宋体" w:hAnsi="宋体" w:cs="宋体"/>
          <w:vanish/>
          <w:sz w:val="24"/>
        </w:rPr>
      </w:pPr>
    </w:p>
    <w:p w:rsidR="003C48E8" w:rsidRDefault="003C48E8" w:rsidP="003C48E8">
      <w:pPr>
        <w:rPr>
          <w:rFonts w:ascii="宋体" w:eastAsia="宋体" w:hAnsi="宋体" w:cs="宋体"/>
          <w:vanish/>
          <w:sz w:val="24"/>
        </w:rPr>
      </w:pPr>
    </w:p>
    <w:p w:rsidR="003C48E8" w:rsidRDefault="005F65C4" w:rsidP="003C48E8">
      <w:pPr>
        <w:rPr>
          <w:rFonts w:ascii="宋体" w:eastAsia="宋体" w:hAnsi="宋体" w:cs="宋体"/>
          <w:vanish/>
          <w:sz w:val="24"/>
        </w:rPr>
      </w:pPr>
      <w:r w:rsidRPr="005F65C4">
        <w:pict>
          <v:line id="_x0000_s25733" style="position:absolute;left:0;text-align:left;flip:x;z-index:252688384" from="204.35pt,9.75pt" to="204.65pt,22.15pt" o:gfxdata="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CcN6g5&#10;2QAAAAsBAAAPAAAAAAAAAAEAIAAAACIAAABkcnMvZG93bnJldi54bWxQSwECFAAUAAAACACHTuJA&#10;W2RAi+cBAADfAwAADgAAAAAAAAABACAAAAAoAQAAZHJzL2Uyb0RvYy54bWxQSwUGAAAAAAYABgBZ&#10;AQAAgQUAAAAA&#10;" filled="t" fillcolor="white [3212]">
            <v:stroke endarrow="block"/>
          </v:line>
        </w:pict>
      </w:r>
    </w:p>
    <w:p w:rsidR="003C48E8" w:rsidRDefault="005F65C4" w:rsidP="003C48E8">
      <w:pPr>
        <w:rPr>
          <w:rFonts w:ascii="宋体" w:eastAsia="宋体" w:hAnsi="宋体" w:cs="宋体"/>
          <w:vanish/>
          <w:sz w:val="24"/>
        </w:rPr>
      </w:pPr>
      <w:r w:rsidRPr="005F65C4">
        <w:pict>
          <v:shape id="_x0000_s2370" type="#_x0000_t176" style="position:absolute;left:0;text-align:left;margin-left:138.25pt;margin-top:6.55pt;width:128.95pt;height:73.9pt;z-index:251961344;v-text-anchor:middle" o:gfxdata="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DmMsg62QAAAAoBAAAPAAAAAAAAAAEA&#10;IAAAACIAAABkcnMvZG93bnJldi54bWxQSwECFAAUAAAACACHTuJAHCvMJw4CAAA4BAAADgAAAAAA&#10;AAABACAAAAAoAQAAZHJzL2Uyb0RvYy54bWxQSwUGAAAAAAYABgBZAQAAqAUAAAAA&#10;" fillcolor="white [3212]">
            <v:textbox style="mso-next-textbox:#_x0000_s2370" inset="2.16pt,1.44pt,2.16pt,1.44pt">
              <w:txbxContent>
                <w:p w:rsidR="00637C50" w:rsidRDefault="00637C50" w:rsidP="003C48E8">
                  <w:pPr>
                    <w:jc w:val="center"/>
                    <w:rPr>
                      <w:b/>
                      <w:bCs/>
                      <w:szCs w:val="21"/>
                    </w:rPr>
                  </w:pPr>
                  <w:r>
                    <w:rPr>
                      <w:rFonts w:hint="eastAsia"/>
                      <w:b/>
                      <w:bCs/>
                      <w:szCs w:val="21"/>
                    </w:rPr>
                    <w:t>调查取证</w:t>
                  </w:r>
                </w:p>
                <w:p w:rsidR="00637C50" w:rsidRDefault="00637C50" w:rsidP="003C48E8">
                  <w:pPr>
                    <w:rPr>
                      <w:szCs w:val="21"/>
                    </w:rPr>
                  </w:pPr>
                  <w:r>
                    <w:rPr>
                      <w:rFonts w:hint="eastAsia"/>
                      <w:szCs w:val="21"/>
                    </w:rPr>
                    <w:t>两名以上执法人员向当事人出示执法证，开展调查，收集证据</w:t>
                  </w:r>
                </w:p>
                <w:p w:rsidR="00637C50" w:rsidRDefault="00637C50" w:rsidP="003C48E8"/>
              </w:txbxContent>
            </v:textbox>
          </v:shape>
        </w:pict>
      </w:r>
    </w:p>
    <w:p w:rsidR="003C48E8" w:rsidRDefault="003C48E8" w:rsidP="003C48E8">
      <w:pPr>
        <w:rPr>
          <w:rFonts w:ascii="宋体" w:eastAsia="宋体" w:hAnsi="宋体" w:cs="宋体"/>
          <w:vanish/>
          <w:sz w:val="24"/>
        </w:rPr>
      </w:pPr>
    </w:p>
    <w:p w:rsidR="003C48E8" w:rsidRDefault="003C48E8" w:rsidP="003C48E8">
      <w:pPr>
        <w:rPr>
          <w:rFonts w:ascii="宋体" w:eastAsia="宋体" w:hAnsi="宋体" w:cs="宋体"/>
          <w:vanish/>
          <w:sz w:val="24"/>
        </w:rPr>
      </w:pPr>
    </w:p>
    <w:p w:rsidR="003C48E8" w:rsidRDefault="003C48E8" w:rsidP="003C48E8">
      <w:pPr>
        <w:rPr>
          <w:rFonts w:ascii="宋体" w:eastAsia="宋体" w:hAnsi="宋体" w:cs="宋体"/>
          <w:vanish/>
          <w:sz w:val="24"/>
        </w:rPr>
      </w:pPr>
    </w:p>
    <w:p w:rsidR="003C48E8" w:rsidRDefault="00D01D56" w:rsidP="003C48E8">
      <w:pPr>
        <w:tabs>
          <w:tab w:val="left" w:pos="747"/>
        </w:tabs>
        <w:jc w:val="left"/>
        <w:rPr>
          <w:rFonts w:ascii="宋体" w:eastAsia="宋体" w:hAnsi="宋体" w:cs="宋体"/>
          <w:sz w:val="24"/>
        </w:rPr>
      </w:pPr>
      <w:r>
        <w:rPr>
          <w:rFonts w:ascii="宋体" w:eastAsia="宋体" w:hAnsi="宋体" w:cs="宋体" w:hint="eastAsia"/>
          <w:vanish/>
          <w:sz w:val="24"/>
        </w:rPr>
        <w:t xml:space="preserve"> </w:t>
      </w:r>
    </w:p>
    <w:p w:rsidR="003C48E8" w:rsidRDefault="005F65C4" w:rsidP="003C48E8">
      <w:pPr>
        <w:ind w:firstLine="396"/>
        <w:jc w:val="left"/>
        <w:rPr>
          <w:rFonts w:ascii="宋体" w:eastAsia="宋体" w:hAnsi="宋体" w:cs="宋体"/>
          <w:sz w:val="24"/>
        </w:rPr>
      </w:pPr>
      <w:r w:rsidRPr="005F65C4">
        <w:pict>
          <v:line id="_x0000_s2366" style="position:absolute;left:0;text-align:left;z-index:251957248" from="206.05pt,2.45pt" to="206.05pt,35.45pt" o:gfxdata="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CIXsck2wAA&#10;AAsBAAAPAAAAAAAAAAEAIAAAACIAAABkcnMvZG93bnJldi54bWxQSwECFAAUAAAACACHTuJAtWqM&#10;s+IBAADSAwAADgAAAAAAAAABACAAAAAqAQAAZHJzL2Uyb0RvYy54bWxQSwUGAAAAAAYABgBZAQAA&#10;fgUAAAAA&#10;" filled="t" fillcolor="white [3212]">
            <v:stroke endarrow="block"/>
          </v:line>
        </w:pict>
      </w:r>
    </w:p>
    <w:p w:rsidR="003C48E8" w:rsidRDefault="005F65C4" w:rsidP="003C48E8">
      <w:pPr>
        <w:rPr>
          <w:rFonts w:eastAsia="仿宋_GB2312"/>
          <w:color w:val="000000"/>
          <w:sz w:val="32"/>
          <w:szCs w:val="32"/>
        </w:rPr>
      </w:pPr>
      <w:r w:rsidRPr="005F65C4">
        <w:pict>
          <v:shape id="_x0000_s2362" type="#_x0000_t176" style="position:absolute;left:0;text-align:left;margin-left:123.4pt;margin-top:19.85pt;width:164.8pt;height:70.95pt;z-index:251953152;v-text-anchor:middle" o:gfxdata="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OShQ/9sAAAAL&#10;AQAADwAAAAAAAAABACAAAAAiAAAAZHJzL2Rvd25yZXYueG1sUEsBAhQAFAAAAAgAh07iQD1ggfMZ&#10;AgAARAQAAA4AAAAAAAAAAQAgAAAAKgEAAGRycy9lMm9Eb2MueG1sUEsFBgAAAAAGAAYAWQEAALUF&#10;AAAAAA==&#10;" fillcolor="white [3212]">
            <v:textbox style="mso-next-textbox:#_x0000_s2362" inset="2.16pt,1.44pt,2.16pt,1.44pt">
              <w:txbxContent>
                <w:p w:rsidR="00637C50" w:rsidRDefault="00637C50" w:rsidP="003C48E8">
                  <w:pPr>
                    <w:jc w:val="center"/>
                    <w:rPr>
                      <w:b/>
                      <w:bCs/>
                    </w:rPr>
                  </w:pPr>
                  <w:r>
                    <w:rPr>
                      <w:rFonts w:hint="eastAsia"/>
                      <w:b/>
                      <w:bCs/>
                    </w:rPr>
                    <w:t>拟定处理意见，处罚前告知</w:t>
                  </w:r>
                </w:p>
              </w:txbxContent>
            </v:textbox>
          </v:shape>
        </w:pict>
      </w:r>
    </w:p>
    <w:p w:rsidR="003C48E8" w:rsidRDefault="003C48E8" w:rsidP="003C48E8">
      <w:pPr>
        <w:rPr>
          <w:rFonts w:ascii="宋体" w:eastAsia="宋体" w:hAnsi="宋体" w:cs="宋体"/>
          <w:vanish/>
          <w:sz w:val="24"/>
        </w:rPr>
      </w:pPr>
    </w:p>
    <w:p w:rsidR="003C48E8" w:rsidRDefault="003C48E8" w:rsidP="003C48E8">
      <w:pPr>
        <w:rPr>
          <w:rFonts w:ascii="宋体" w:eastAsia="宋体" w:hAnsi="宋体" w:cs="宋体"/>
          <w:vanish/>
          <w:sz w:val="24"/>
        </w:rPr>
      </w:pPr>
    </w:p>
    <w:p w:rsidR="003C48E8" w:rsidRDefault="003C48E8" w:rsidP="003C48E8">
      <w:pPr>
        <w:rPr>
          <w:rFonts w:ascii="宋体" w:eastAsia="宋体" w:hAnsi="宋体" w:cs="宋体"/>
          <w:vanish/>
          <w:sz w:val="24"/>
        </w:rPr>
      </w:pPr>
    </w:p>
    <w:p w:rsidR="003C48E8" w:rsidRDefault="005F65C4" w:rsidP="003C48E8">
      <w:pPr>
        <w:rPr>
          <w:rFonts w:ascii="宋体" w:eastAsia="宋体" w:hAnsi="宋体" w:cs="宋体"/>
          <w:vanish/>
          <w:sz w:val="24"/>
        </w:rPr>
      </w:pPr>
      <w:r w:rsidRPr="005F65C4">
        <w:pict>
          <v:line id="_x0000_s2369" style="position:absolute;left:0;text-align:left;flip:x;z-index:251960320" from="209.45pt,12.8pt" to="209.45pt,45.9pt" o:gfxdata="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Dbu4&#10;1NgAAAALAQAADwAAAAAAAAABACAAAAAiAAAAZHJzL2Rvd25yZXYueG1sUEsBAhQAFAAAAAgAh07i&#10;QOeHhmDpAQAA3AMAAA4AAAAAAAAAAQAgAAAAJwEAAGRycy9lMm9Eb2MueG1sUEsFBgAAAAAGAAYA&#10;WQEAAIIFAAAAAA==&#10;" filled="t" fillcolor="white [3212]">
            <v:stroke endarrow="block"/>
          </v:line>
        </w:pict>
      </w:r>
    </w:p>
    <w:p w:rsidR="003C48E8" w:rsidRDefault="003C48E8" w:rsidP="003C48E8">
      <w:pPr>
        <w:rPr>
          <w:rFonts w:ascii="宋体" w:eastAsia="宋体" w:hAnsi="宋体" w:cs="宋体"/>
          <w:vanish/>
          <w:sz w:val="24"/>
        </w:rPr>
      </w:pPr>
    </w:p>
    <w:p w:rsidR="003C48E8" w:rsidRDefault="005F65C4" w:rsidP="003C48E8">
      <w:pPr>
        <w:rPr>
          <w:rFonts w:ascii="宋体" w:eastAsia="宋体" w:hAnsi="宋体" w:cs="宋体"/>
          <w:vanish/>
          <w:sz w:val="24"/>
        </w:rPr>
      </w:pPr>
      <w:r w:rsidRPr="005F65C4">
        <w:pict>
          <v:shape id="_x0000_s2363" type="#_x0000_t176" style="position:absolute;left:0;text-align:left;margin-left:97.2pt;margin-top:14.7pt;width:208.3pt;height:73.15pt;z-index:251954176;v-text-anchor:middle" o:gfxdata="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CXcRxL2gAAAAsB&#10;AAAPAAAAAAAAAAEAIAAAACIAAABkcnMvZG93bnJldi54bWxQSwECFAAUAAAACACHTuJAAd9f6hkC&#10;AABEBAAADgAAAAAAAAABACAAAAApAQAAZHJzL2Uyb0RvYy54bWxQSwUGAAAAAAYABgBZAQAAtAUA&#10;AAAA&#10;" fillcolor="white [3212]">
            <v:textbox style="mso-next-textbox:#_x0000_s2363" inset="2.16pt,1.44pt,2.16pt,1.44pt">
              <w:txbxContent>
                <w:p w:rsidR="00637C50" w:rsidRDefault="00637C50" w:rsidP="003C48E8">
                  <w:pPr>
                    <w:jc w:val="center"/>
                    <w:rPr>
                      <w:b/>
                      <w:bCs/>
                    </w:rPr>
                  </w:pPr>
                  <w:r>
                    <w:rPr>
                      <w:rFonts w:hint="eastAsia"/>
                      <w:b/>
                      <w:bCs/>
                    </w:rPr>
                    <w:t>听取陈述申辩，作出处罚决定</w:t>
                  </w:r>
                </w:p>
              </w:txbxContent>
            </v:textbox>
          </v:shape>
        </w:pict>
      </w:r>
    </w:p>
    <w:p w:rsidR="003C48E8" w:rsidRDefault="003C48E8" w:rsidP="003C48E8">
      <w:pPr>
        <w:rPr>
          <w:rFonts w:ascii="宋体" w:eastAsia="宋体" w:hAnsi="宋体" w:cs="宋体"/>
          <w:vanish/>
          <w:sz w:val="24"/>
        </w:rPr>
      </w:pPr>
    </w:p>
    <w:p w:rsidR="003C48E8" w:rsidRDefault="003C48E8" w:rsidP="003C48E8">
      <w:pPr>
        <w:rPr>
          <w:rFonts w:ascii="宋体" w:eastAsia="宋体" w:hAnsi="宋体" w:cs="宋体"/>
          <w:vanish/>
          <w:sz w:val="24"/>
        </w:rPr>
      </w:pPr>
    </w:p>
    <w:p w:rsidR="003C48E8" w:rsidRDefault="00D01D56" w:rsidP="003C48E8">
      <w:pPr>
        <w:tabs>
          <w:tab w:val="left" w:pos="747"/>
        </w:tabs>
        <w:jc w:val="left"/>
        <w:rPr>
          <w:rFonts w:ascii="宋体" w:eastAsia="宋体" w:hAnsi="宋体" w:cs="宋体"/>
          <w:sz w:val="24"/>
        </w:rPr>
      </w:pPr>
      <w:r>
        <w:rPr>
          <w:rFonts w:ascii="宋体" w:eastAsia="宋体" w:hAnsi="宋体" w:cs="宋体" w:hint="eastAsia"/>
          <w:vanish/>
          <w:sz w:val="24"/>
        </w:rPr>
        <w:t xml:space="preserve"> </w:t>
      </w:r>
    </w:p>
    <w:p w:rsidR="003C48E8" w:rsidRDefault="003C48E8" w:rsidP="003C48E8">
      <w:pPr>
        <w:ind w:firstLine="316"/>
        <w:jc w:val="left"/>
        <w:rPr>
          <w:rFonts w:ascii="宋体" w:eastAsia="宋体" w:hAnsi="宋体" w:cs="宋体"/>
          <w:sz w:val="24"/>
        </w:rPr>
      </w:pPr>
    </w:p>
    <w:p w:rsidR="003C48E8" w:rsidRDefault="005F65C4" w:rsidP="003C48E8">
      <w:pPr>
        <w:rPr>
          <w:rFonts w:ascii="宋体" w:eastAsia="宋体" w:hAnsi="宋体" w:cs="宋体"/>
          <w:sz w:val="24"/>
        </w:rPr>
      </w:pPr>
      <w:r w:rsidRPr="005F65C4">
        <w:pict>
          <v:line id="_x0000_s2367" style="position:absolute;left:0;text-align:left;flip:x;z-index:251958272" from="209.45pt,9.85pt" to="209.45pt,42.95pt" o:gfxdata="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Cg&#10;Iuva2gAAAAsBAAAPAAAAAAAAAAEAIAAAACIAAABkcnMvZG93bnJldi54bWxQSwECFAAUAAAACACH&#10;TuJAdHV5x+kBAADcAwAADgAAAAAAAAABACAAAAApAQAAZHJzL2Uyb0RvYy54bWxQSwUGAAAAAAYA&#10;BgBZAQAAhAUAAAAA&#10;" filled="t" fillcolor="white [3212]">
            <v:stroke endarrow="block"/>
          </v:line>
        </w:pict>
      </w:r>
    </w:p>
    <w:p w:rsidR="003C48E8" w:rsidRDefault="003C48E8" w:rsidP="003C48E8">
      <w:pPr>
        <w:rPr>
          <w:rFonts w:ascii="宋体" w:eastAsia="宋体" w:hAnsi="宋体" w:cs="宋体"/>
          <w:sz w:val="24"/>
        </w:rPr>
      </w:pPr>
    </w:p>
    <w:p w:rsidR="003C48E8" w:rsidRDefault="005F65C4" w:rsidP="003C48E8">
      <w:pPr>
        <w:rPr>
          <w:rFonts w:ascii="宋体" w:eastAsia="宋体" w:hAnsi="宋体" w:cs="宋体"/>
          <w:sz w:val="24"/>
        </w:rPr>
      </w:pPr>
      <w:r w:rsidRPr="005F65C4">
        <w:pict>
          <v:shape id="_x0000_s2364" type="#_x0000_t176" style="position:absolute;left:0;text-align:left;margin-left:50.05pt;margin-top:11.75pt;width:284.75pt;height:82.2pt;z-index:251955200;v-text-anchor:middle" o:gfxdata="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CwER072AAAAAsB&#10;AAAPAAAAAAAAAAEAIAAAACIAAABkcnMvZG93bnJldi54bWxQSwECFAAUAAAACACHTuJAajsAIBsC&#10;AABFBAAADgAAAAAAAAABACAAAAAnAQAAZHJzL2Uyb0RvYy54bWxQSwUGAAAAAAYABgBZAQAAtAUA&#10;AAAA&#10;" fillcolor="white [3212]">
            <v:textbox style="mso-next-textbox:#_x0000_s2364" inset="2.16pt,1.44pt,2.16pt,1.44pt">
              <w:txbxContent>
                <w:p w:rsidR="00637C50" w:rsidRDefault="00637C50" w:rsidP="003C48E8">
                  <w:pPr>
                    <w:jc w:val="center"/>
                    <w:rPr>
                      <w:b/>
                      <w:bCs/>
                      <w:szCs w:val="21"/>
                    </w:rPr>
                  </w:pPr>
                  <w:r>
                    <w:rPr>
                      <w:rFonts w:hint="eastAsia"/>
                      <w:b/>
                      <w:bCs/>
                      <w:szCs w:val="21"/>
                    </w:rPr>
                    <w:t>送达处罚决定书，进行执行</w:t>
                  </w:r>
                </w:p>
              </w:txbxContent>
            </v:textbox>
          </v:shape>
        </w:pict>
      </w:r>
    </w:p>
    <w:p w:rsidR="003C48E8" w:rsidRDefault="003C48E8" w:rsidP="003C48E8">
      <w:pPr>
        <w:rPr>
          <w:rFonts w:ascii="宋体" w:eastAsia="宋体" w:hAnsi="宋体" w:cs="宋体"/>
          <w:sz w:val="24"/>
        </w:rPr>
      </w:pPr>
    </w:p>
    <w:p w:rsidR="003C48E8" w:rsidRDefault="003C48E8" w:rsidP="003C48E8">
      <w:pPr>
        <w:rPr>
          <w:rFonts w:ascii="宋体" w:eastAsia="宋体" w:hAnsi="宋体" w:cs="宋体"/>
          <w:sz w:val="24"/>
        </w:rPr>
      </w:pPr>
    </w:p>
    <w:p w:rsidR="003C48E8" w:rsidRDefault="003C48E8" w:rsidP="003C48E8">
      <w:pPr>
        <w:rPr>
          <w:rFonts w:ascii="宋体" w:eastAsia="宋体" w:hAnsi="宋体" w:cs="宋体"/>
          <w:sz w:val="24"/>
        </w:rPr>
      </w:pPr>
    </w:p>
    <w:p w:rsidR="003C48E8" w:rsidRDefault="003C48E8" w:rsidP="003C48E8">
      <w:pPr>
        <w:rPr>
          <w:rFonts w:ascii="宋体" w:eastAsia="宋体" w:hAnsi="宋体" w:cs="宋体"/>
          <w:sz w:val="24"/>
        </w:rPr>
      </w:pPr>
    </w:p>
    <w:p w:rsidR="003C48E8" w:rsidRDefault="003C48E8" w:rsidP="003C48E8">
      <w:pPr>
        <w:rPr>
          <w:rFonts w:ascii="宋体" w:eastAsia="宋体" w:hAnsi="宋体" w:cs="宋体"/>
          <w:sz w:val="24"/>
        </w:rPr>
      </w:pPr>
    </w:p>
    <w:p w:rsidR="003C48E8" w:rsidRDefault="005F65C4" w:rsidP="003C48E8">
      <w:pPr>
        <w:rPr>
          <w:rFonts w:ascii="宋体" w:eastAsia="宋体" w:hAnsi="宋体" w:cs="宋体"/>
          <w:sz w:val="24"/>
        </w:rPr>
      </w:pPr>
      <w:r w:rsidRPr="005F65C4">
        <w:pict>
          <v:line id="_x0000_s2368" style="position:absolute;left:0;text-align:left;flip:x;z-index:251959296" from="204.65pt,.35pt" to="204.65pt,33.45pt" o:gfxdata="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P27RxPaAAAADAEAAA8AAAAAAAAAAQAgAAAAIgAAAGRycy9kb3ducmV2LnhtbFBLAQIUABQAAAAI&#10;AIdO4kBBs71h6wEAANwDAAAOAAAAAAAAAAEAIAAAACkBAABkcnMvZTJvRG9jLnhtbFBLBQYAAAAA&#10;BgAGAFkBAACGBQAAAAA=&#10;" filled="t" fillcolor="white [3212]">
            <v:stroke endarrow="block"/>
          </v:line>
        </w:pict>
      </w:r>
    </w:p>
    <w:p w:rsidR="003C48E8" w:rsidRDefault="003C48E8" w:rsidP="003C48E8">
      <w:pPr>
        <w:rPr>
          <w:rFonts w:ascii="宋体" w:eastAsia="宋体" w:hAnsi="宋体" w:cs="宋体"/>
          <w:sz w:val="24"/>
        </w:rPr>
      </w:pPr>
    </w:p>
    <w:p w:rsidR="003C48E8" w:rsidRDefault="005F65C4" w:rsidP="003C48E8">
      <w:pPr>
        <w:rPr>
          <w:rFonts w:ascii="宋体" w:eastAsia="宋体" w:hAnsi="宋体" w:cs="宋体"/>
          <w:sz w:val="24"/>
        </w:rPr>
      </w:pPr>
      <w:r w:rsidRPr="005F65C4">
        <w:pict>
          <v:shape id="_x0000_s2365" type="#_x0000_t176" style="position:absolute;left:0;text-align:left;margin-left:19.25pt;margin-top:2.25pt;width:365.05pt;height:82.2pt;z-index:251956224;v-text-anchor:middle" o:gfxdata="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vq71jdkAAAAM&#10;AQAADwAAAAAAAAABACAAAAAiAAAAZHJzL2Rvd25yZXYueG1sUEsBAhQAFAAAAAgAh07iQA3SvSwb&#10;AgAARQQAAA4AAAAAAAAAAQAgAAAAKAEAAGRycy9lMm9Eb2MueG1sUEsFBgAAAAAGAAYAWQEAALUF&#10;AAAAAA==&#10;" fillcolor="white [3212]">
            <v:textbox style="mso-next-textbox:#_x0000_s2365" inset="2.16pt,1.44pt,2.16pt,1.44pt">
              <w:txbxContent>
                <w:p w:rsidR="00637C50" w:rsidRDefault="00637C50" w:rsidP="003C48E8">
                  <w:pPr>
                    <w:jc w:val="center"/>
                    <w:rPr>
                      <w:b/>
                      <w:bCs/>
                    </w:rPr>
                  </w:pPr>
                  <w:r>
                    <w:rPr>
                      <w:rFonts w:hint="eastAsia"/>
                      <w:b/>
                      <w:bCs/>
                    </w:rPr>
                    <w:t>结案</w:t>
                  </w:r>
                </w:p>
              </w:txbxContent>
            </v:textbox>
          </v:shape>
        </w:pict>
      </w:r>
    </w:p>
    <w:p w:rsidR="003C48E8" w:rsidRDefault="003C48E8" w:rsidP="003C48E8">
      <w:pPr>
        <w:rPr>
          <w:rFonts w:ascii="宋体" w:eastAsia="宋体" w:hAnsi="宋体" w:cs="宋体"/>
          <w:sz w:val="24"/>
        </w:rPr>
      </w:pPr>
    </w:p>
    <w:p w:rsidR="00001EA0" w:rsidRDefault="00001EA0" w:rsidP="003C48E8">
      <w:pPr>
        <w:tabs>
          <w:tab w:val="left" w:pos="747"/>
        </w:tabs>
        <w:jc w:val="left"/>
        <w:rPr>
          <w:b/>
          <w:color w:val="000000"/>
          <w:sz w:val="44"/>
          <w:szCs w:val="44"/>
        </w:rPr>
      </w:pPr>
    </w:p>
    <w:p w:rsidR="00BC17F0" w:rsidRDefault="00BC17F0" w:rsidP="00962316">
      <w:pPr>
        <w:tabs>
          <w:tab w:val="left" w:pos="747"/>
        </w:tabs>
        <w:jc w:val="left"/>
        <w:rPr>
          <w:rFonts w:hint="eastAsia"/>
          <w:b/>
          <w:color w:val="000000"/>
          <w:sz w:val="36"/>
          <w:szCs w:val="36"/>
        </w:rPr>
      </w:pPr>
    </w:p>
    <w:p w:rsidR="00BC17F0" w:rsidRDefault="00BC17F0" w:rsidP="00962316">
      <w:pPr>
        <w:tabs>
          <w:tab w:val="left" w:pos="747"/>
        </w:tabs>
        <w:jc w:val="left"/>
        <w:rPr>
          <w:rFonts w:hint="eastAsia"/>
          <w:b/>
          <w:color w:val="000000"/>
          <w:sz w:val="36"/>
          <w:szCs w:val="36"/>
        </w:rPr>
      </w:pPr>
    </w:p>
    <w:p w:rsidR="00BC17F0" w:rsidRDefault="00BC17F0" w:rsidP="00962316">
      <w:pPr>
        <w:tabs>
          <w:tab w:val="left" w:pos="747"/>
        </w:tabs>
        <w:jc w:val="left"/>
        <w:rPr>
          <w:rFonts w:hint="eastAsia"/>
          <w:b/>
          <w:color w:val="000000"/>
          <w:sz w:val="36"/>
          <w:szCs w:val="36"/>
        </w:rPr>
      </w:pPr>
    </w:p>
    <w:p w:rsidR="00BC17F0" w:rsidRDefault="00BC17F0" w:rsidP="00962316">
      <w:pPr>
        <w:tabs>
          <w:tab w:val="left" w:pos="747"/>
        </w:tabs>
        <w:jc w:val="left"/>
        <w:rPr>
          <w:rFonts w:hint="eastAsia"/>
          <w:b/>
          <w:color w:val="000000"/>
          <w:sz w:val="36"/>
          <w:szCs w:val="36"/>
        </w:rPr>
      </w:pPr>
    </w:p>
    <w:p w:rsidR="00BC17F0" w:rsidRDefault="00BC17F0" w:rsidP="00962316">
      <w:pPr>
        <w:tabs>
          <w:tab w:val="left" w:pos="747"/>
        </w:tabs>
        <w:jc w:val="left"/>
        <w:rPr>
          <w:rFonts w:hint="eastAsia"/>
          <w:b/>
          <w:color w:val="000000"/>
          <w:sz w:val="36"/>
          <w:szCs w:val="36"/>
        </w:rPr>
      </w:pPr>
    </w:p>
    <w:p w:rsidR="00BC17F0" w:rsidRDefault="00BC17F0" w:rsidP="00962316">
      <w:pPr>
        <w:tabs>
          <w:tab w:val="left" w:pos="747"/>
        </w:tabs>
        <w:jc w:val="left"/>
        <w:rPr>
          <w:rFonts w:hint="eastAsia"/>
          <w:b/>
          <w:color w:val="000000"/>
          <w:sz w:val="36"/>
          <w:szCs w:val="36"/>
        </w:rPr>
      </w:pPr>
    </w:p>
    <w:p w:rsidR="00BC17F0" w:rsidRDefault="00BC17F0" w:rsidP="00962316">
      <w:pPr>
        <w:tabs>
          <w:tab w:val="left" w:pos="747"/>
        </w:tabs>
        <w:jc w:val="left"/>
        <w:rPr>
          <w:rFonts w:hint="eastAsia"/>
          <w:b/>
          <w:color w:val="000000"/>
          <w:sz w:val="36"/>
          <w:szCs w:val="36"/>
        </w:rPr>
      </w:pPr>
    </w:p>
    <w:p w:rsidR="00BC17F0" w:rsidRDefault="00BC17F0" w:rsidP="00962316">
      <w:pPr>
        <w:tabs>
          <w:tab w:val="left" w:pos="747"/>
        </w:tabs>
        <w:jc w:val="left"/>
        <w:rPr>
          <w:rFonts w:hint="eastAsia"/>
          <w:b/>
          <w:color w:val="000000"/>
          <w:sz w:val="36"/>
          <w:szCs w:val="36"/>
        </w:rPr>
      </w:pPr>
    </w:p>
    <w:p w:rsidR="003C48E8" w:rsidRDefault="003304AF" w:rsidP="00962316">
      <w:pPr>
        <w:tabs>
          <w:tab w:val="left" w:pos="747"/>
        </w:tabs>
        <w:jc w:val="left"/>
        <w:rPr>
          <w:b/>
          <w:color w:val="000000"/>
          <w:sz w:val="36"/>
          <w:szCs w:val="36"/>
        </w:rPr>
      </w:pPr>
      <w:r w:rsidRPr="00962316">
        <w:rPr>
          <w:rFonts w:hint="eastAsia"/>
          <w:b/>
          <w:color w:val="000000"/>
          <w:sz w:val="36"/>
          <w:szCs w:val="36"/>
        </w:rPr>
        <w:lastRenderedPageBreak/>
        <w:t>那曲地区双湖</w:t>
      </w:r>
      <w:r w:rsidR="003C48E8" w:rsidRPr="00962316">
        <w:rPr>
          <w:rFonts w:hint="eastAsia"/>
          <w:b/>
          <w:color w:val="000000"/>
          <w:sz w:val="36"/>
          <w:szCs w:val="36"/>
        </w:rPr>
        <w:t>县教育（体育）局</w:t>
      </w:r>
      <w:r w:rsidR="003C48E8" w:rsidRPr="00962316">
        <w:rPr>
          <w:b/>
          <w:color w:val="000000"/>
          <w:sz w:val="36"/>
          <w:szCs w:val="36"/>
        </w:rPr>
        <w:t>行政处罚服务</w:t>
      </w:r>
      <w:r w:rsidR="00FE31A0" w:rsidRPr="00962316">
        <w:rPr>
          <w:b/>
          <w:color w:val="000000"/>
          <w:sz w:val="36"/>
          <w:szCs w:val="36"/>
        </w:rPr>
        <w:t>流程图</w:t>
      </w:r>
    </w:p>
    <w:p w:rsidR="00962316" w:rsidRDefault="00962316" w:rsidP="00962316">
      <w:pPr>
        <w:jc w:val="right"/>
        <w:rPr>
          <w:rFonts w:eastAsia="仿宋_GB2312"/>
          <w:color w:val="000000"/>
          <w:sz w:val="32"/>
          <w:szCs w:val="32"/>
        </w:rPr>
      </w:pPr>
      <w:r>
        <w:rPr>
          <w:rFonts w:eastAsia="仿宋_GB2312" w:hint="eastAsia"/>
          <w:color w:val="000000"/>
          <w:sz w:val="32"/>
          <w:szCs w:val="32"/>
        </w:rPr>
        <w:t>序号：</w:t>
      </w:r>
      <w:r>
        <w:rPr>
          <w:rFonts w:eastAsia="仿宋_GB2312" w:hint="eastAsia"/>
          <w:color w:val="000000"/>
          <w:sz w:val="32"/>
          <w:szCs w:val="32"/>
        </w:rPr>
        <w:t>23</w:t>
      </w:r>
    </w:p>
    <w:p w:rsidR="003C48E8" w:rsidRDefault="005F65C4" w:rsidP="003C48E8">
      <w:pPr>
        <w:rPr>
          <w:b/>
          <w:color w:val="000000"/>
          <w:sz w:val="32"/>
          <w:szCs w:val="32"/>
        </w:rPr>
      </w:pPr>
      <w:r w:rsidRPr="005F65C4">
        <w:pict>
          <v:shape id="_x0000_s25734" type="#_x0000_t176" style="position:absolute;left:0;text-align:left;margin-left:156.4pt;margin-top:48.8pt;width:99.8pt;height:43.2pt;z-index:252690432;v-text-anchor:middle" o:gfxdata="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ggOf89kAAAAKAQAADwAAAAAAAAABACAAAAAiAAAAZHJzL2Rvd25yZXYueG1sUEsBAhQAFAAA&#10;AAgAh07iQCOx5KUnAgAAXAQAAA4AAAAAAAAAAQAgAAAAKAEAAGRycy9lMm9Eb2MueG1sUEsFBgAA&#10;AAAGAAYAWQEAAMEFAAAAAA==&#10;" fillcolor="white [3201]" strokecolor="black [3200]" strokeweight="1pt">
            <v:textbox style="mso-next-textbox:#_x0000_s25734" inset="2.16pt,1.44pt,2.16pt,1.44pt">
              <w:txbxContent>
                <w:p w:rsidR="00637C50" w:rsidRDefault="00637C50" w:rsidP="00962316">
                  <w:pPr>
                    <w:jc w:val="center"/>
                    <w:rPr>
                      <w:sz w:val="32"/>
                      <w:szCs w:val="32"/>
                    </w:rPr>
                  </w:pPr>
                  <w:r>
                    <w:rPr>
                      <w:rFonts w:hint="eastAsia"/>
                      <w:color w:val="000000"/>
                      <w:szCs w:val="21"/>
                    </w:rPr>
                    <w:t>发现违法事实立案</w:t>
                  </w:r>
                </w:p>
              </w:txbxContent>
            </v:textbox>
          </v:shape>
        </w:pict>
      </w:r>
      <w:r w:rsidR="003C48E8">
        <w:rPr>
          <w:rFonts w:hint="eastAsia"/>
          <w:b/>
          <w:color w:val="000000"/>
          <w:sz w:val="32"/>
          <w:szCs w:val="32"/>
        </w:rPr>
        <w:t>职权名称：</w:t>
      </w:r>
      <w:r w:rsidR="003C48E8">
        <w:rPr>
          <w:rFonts w:ascii="仿宋_GB2312" w:eastAsia="仿宋_GB2312" w:hAnsi="仿宋_GB2312" w:cs="仿宋_GB2312" w:hint="eastAsia"/>
          <w:bCs/>
          <w:color w:val="000000"/>
          <w:sz w:val="32"/>
          <w:szCs w:val="32"/>
        </w:rPr>
        <w:t>对学校卫生、体育、艺术和国防教育工作违法违规行为的处罚</w:t>
      </w:r>
    </w:p>
    <w:p w:rsidR="003C48E8" w:rsidRDefault="003C48E8" w:rsidP="003C48E8">
      <w:pPr>
        <w:rPr>
          <w:rFonts w:ascii="宋体" w:eastAsia="宋体" w:hAnsi="宋体" w:cs="宋体"/>
          <w:vanish/>
          <w:sz w:val="24"/>
        </w:rPr>
      </w:pPr>
    </w:p>
    <w:p w:rsidR="003C48E8" w:rsidRDefault="005F65C4" w:rsidP="003C48E8">
      <w:pPr>
        <w:rPr>
          <w:rFonts w:ascii="宋体" w:eastAsia="宋体" w:hAnsi="宋体" w:cs="宋体"/>
          <w:vanish/>
          <w:sz w:val="24"/>
        </w:rPr>
      </w:pPr>
      <w:r w:rsidRPr="005F65C4">
        <w:pict>
          <v:line id="_x0000_s25735" style="position:absolute;left:0;text-align:left;flip:x;z-index:252691456" from="203.15pt,14pt" to="203.45pt,26.4pt" o:gfxdata="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nDeo&#10;OdkAAAALAQAADwAAAAAAAAABACAAAAAiAAAAZHJzL2Rvd25yZXYueG1sUEsBAhQAFAAAAAgAh07i&#10;QNqpsK7oAQAA3gMAAA4AAAAAAAAAAQAgAAAAKAEAAGRycy9lMm9Eb2MueG1sUEsFBgAAAAAGAAYA&#10;WQEAAIIFAAAAAA==&#10;" filled="t" fillcolor="white [3212]">
            <v:stroke endarrow="block"/>
          </v:line>
        </w:pict>
      </w:r>
    </w:p>
    <w:p w:rsidR="003C48E8" w:rsidRDefault="005F65C4" w:rsidP="003C48E8">
      <w:pPr>
        <w:rPr>
          <w:rFonts w:ascii="宋体" w:eastAsia="宋体" w:hAnsi="宋体" w:cs="宋体"/>
          <w:vanish/>
          <w:sz w:val="24"/>
        </w:rPr>
      </w:pPr>
      <w:r w:rsidRPr="005F65C4">
        <w:pict>
          <v:shape id="_x0000_s2381" type="#_x0000_t176" style="position:absolute;left:0;text-align:left;margin-left:139.45pt;margin-top:10.8pt;width:128.95pt;height:73.9pt;z-index:251973632;v-text-anchor:middle" o:gfxdata="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OYyyDrZAAAACgEAAA8AAAAAAAAAAQAg&#10;AAAAIgAAAGRycy9kb3ducmV2LnhtbFBLAQIUABQAAAAIAIdO4kDv1mKIDQIAADcEAAAOAAAAAAAA&#10;AAEAIAAAACgBAABkcnMvZTJvRG9jLnhtbFBLBQYAAAAABgAGAFkBAACnBQAAAAA=&#10;" fillcolor="white [3212]">
            <v:textbox style="mso-next-textbox:#_x0000_s2381" inset="2.16pt,1.44pt,2.16pt,1.44pt">
              <w:txbxContent>
                <w:p w:rsidR="00637C50" w:rsidRDefault="00637C50" w:rsidP="003C48E8">
                  <w:pPr>
                    <w:jc w:val="center"/>
                    <w:rPr>
                      <w:b/>
                      <w:bCs/>
                      <w:szCs w:val="21"/>
                    </w:rPr>
                  </w:pPr>
                  <w:r>
                    <w:rPr>
                      <w:rFonts w:hint="eastAsia"/>
                      <w:b/>
                      <w:bCs/>
                      <w:szCs w:val="21"/>
                    </w:rPr>
                    <w:t>调查取证</w:t>
                  </w:r>
                </w:p>
                <w:p w:rsidR="00637C50" w:rsidRDefault="00637C50" w:rsidP="003C48E8">
                  <w:pPr>
                    <w:rPr>
                      <w:szCs w:val="21"/>
                    </w:rPr>
                  </w:pPr>
                  <w:r>
                    <w:rPr>
                      <w:rFonts w:hint="eastAsia"/>
                      <w:szCs w:val="21"/>
                    </w:rPr>
                    <w:t>两名以上执法人员向当事人出示执法证，开展调查，收集证据</w:t>
                  </w:r>
                </w:p>
                <w:p w:rsidR="00637C50" w:rsidRDefault="00637C50" w:rsidP="003C48E8"/>
              </w:txbxContent>
            </v:textbox>
          </v:shape>
        </w:pict>
      </w:r>
    </w:p>
    <w:p w:rsidR="003C48E8" w:rsidRDefault="003C48E8" w:rsidP="003C48E8">
      <w:pPr>
        <w:rPr>
          <w:rFonts w:ascii="宋体" w:eastAsia="宋体" w:hAnsi="宋体" w:cs="宋体"/>
          <w:vanish/>
          <w:sz w:val="24"/>
        </w:rPr>
      </w:pPr>
    </w:p>
    <w:p w:rsidR="003C48E8" w:rsidRDefault="003C48E8" w:rsidP="003C48E8">
      <w:pPr>
        <w:rPr>
          <w:rFonts w:ascii="宋体" w:eastAsia="宋体" w:hAnsi="宋体" w:cs="宋体"/>
          <w:vanish/>
          <w:sz w:val="24"/>
        </w:rPr>
      </w:pPr>
    </w:p>
    <w:p w:rsidR="003C48E8" w:rsidRDefault="003C48E8" w:rsidP="003C48E8">
      <w:pPr>
        <w:rPr>
          <w:rFonts w:ascii="宋体" w:eastAsia="宋体" w:hAnsi="宋体" w:cs="宋体"/>
          <w:vanish/>
          <w:sz w:val="24"/>
        </w:rPr>
      </w:pPr>
    </w:p>
    <w:p w:rsidR="003C48E8" w:rsidRDefault="003C48E8" w:rsidP="003C48E8">
      <w:pPr>
        <w:rPr>
          <w:rFonts w:ascii="宋体" w:eastAsia="宋体" w:hAnsi="宋体" w:cs="宋体"/>
          <w:vanish/>
          <w:sz w:val="24"/>
        </w:rPr>
      </w:pPr>
    </w:p>
    <w:p w:rsidR="003C48E8" w:rsidRDefault="005F65C4" w:rsidP="003C48E8">
      <w:pPr>
        <w:rPr>
          <w:rFonts w:ascii="宋体" w:eastAsia="宋体" w:hAnsi="宋体" w:cs="宋体"/>
          <w:vanish/>
          <w:sz w:val="24"/>
        </w:rPr>
      </w:pPr>
      <w:r w:rsidRPr="005F65C4">
        <w:pict>
          <v:line id="_x0000_s2380" style="position:absolute;left:0;text-align:left;flip:x;z-index:251972608" from="203.45pt,10.95pt" to="203.45pt,44.05pt" o:gfxdata="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A27&#10;uNTYAAAACwEAAA8AAAAAAAAAAQAgAAAAIgAAAGRycy9kb3ducmV2LnhtbFBLAQIUABQAAAAIAIdO&#10;4kDk2PX96gEAANsDAAAOAAAAAAAAAAEAIAAAACcBAABkcnMvZTJvRG9jLnhtbFBLBQYAAAAABgAG&#10;AFkBAACDBQAAAAA=&#10;" filled="t" fillcolor="white [3212]">
            <v:stroke endarrow="block"/>
          </v:line>
        </w:pict>
      </w:r>
    </w:p>
    <w:p w:rsidR="003C48E8" w:rsidRDefault="00D01D56" w:rsidP="003C48E8">
      <w:pPr>
        <w:tabs>
          <w:tab w:val="left" w:pos="747"/>
        </w:tabs>
        <w:jc w:val="left"/>
        <w:rPr>
          <w:rFonts w:ascii="宋体" w:eastAsia="宋体" w:hAnsi="宋体" w:cs="宋体"/>
          <w:sz w:val="24"/>
        </w:rPr>
      </w:pPr>
      <w:r>
        <w:rPr>
          <w:rFonts w:ascii="宋体" w:eastAsia="宋体" w:hAnsi="宋体" w:cs="宋体" w:hint="eastAsia"/>
          <w:vanish/>
          <w:sz w:val="24"/>
        </w:rPr>
        <w:t xml:space="preserve"> </w:t>
      </w:r>
    </w:p>
    <w:p w:rsidR="003C48E8" w:rsidRDefault="005F65C4" w:rsidP="003C48E8">
      <w:pPr>
        <w:ind w:firstLine="396"/>
        <w:jc w:val="left"/>
        <w:rPr>
          <w:rFonts w:ascii="宋体" w:eastAsia="宋体" w:hAnsi="宋体" w:cs="宋体"/>
          <w:sz w:val="24"/>
        </w:rPr>
      </w:pPr>
      <w:r w:rsidRPr="005F65C4">
        <w:pict>
          <v:shape id="_x0000_s2373" type="#_x0000_t176" style="position:absolute;left:0;text-align:left;margin-left:110.2pt;margin-top:12.85pt;width:164.8pt;height:70.95pt;z-index:251965440;v-text-anchor:middle" o:gfxdata="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DkoUP/bAAAA&#10;CwEAAA8AAAAAAAAAAQAgAAAAIgAAAGRycy9kb3ducmV2LnhtbFBLAQIUABQAAAAIAIdO4kAQ6p1T&#10;GgIAAEMEAAAOAAAAAAAAAAEAIAAAACoBAABkcnMvZTJvRG9jLnhtbFBLBQYAAAAABgAGAFkBAAC2&#10;BQAAAAA=&#10;" fillcolor="white [3212]">
            <v:textbox style="mso-next-textbox:#_x0000_s2373" inset="2.16pt,1.44pt,2.16pt,1.44pt">
              <w:txbxContent>
                <w:p w:rsidR="00637C50" w:rsidRDefault="00637C50" w:rsidP="003C48E8">
                  <w:pPr>
                    <w:jc w:val="center"/>
                    <w:rPr>
                      <w:b/>
                      <w:bCs/>
                    </w:rPr>
                  </w:pPr>
                  <w:r>
                    <w:rPr>
                      <w:rFonts w:hint="eastAsia"/>
                      <w:b/>
                      <w:bCs/>
                    </w:rPr>
                    <w:t>拟定处理意见，处罚前告知</w:t>
                  </w:r>
                </w:p>
              </w:txbxContent>
            </v:textbox>
          </v:shape>
        </w:pict>
      </w:r>
    </w:p>
    <w:p w:rsidR="003C48E8" w:rsidRDefault="003C48E8" w:rsidP="003C48E8">
      <w:pPr>
        <w:rPr>
          <w:rFonts w:eastAsia="仿宋_GB2312"/>
          <w:color w:val="000000"/>
          <w:sz w:val="32"/>
          <w:szCs w:val="32"/>
        </w:rPr>
      </w:pPr>
    </w:p>
    <w:p w:rsidR="003C48E8" w:rsidRDefault="003C48E8" w:rsidP="003C48E8">
      <w:pPr>
        <w:rPr>
          <w:rFonts w:ascii="宋体" w:eastAsia="宋体" w:hAnsi="宋体" w:cs="宋体"/>
          <w:vanish/>
          <w:sz w:val="24"/>
        </w:rPr>
      </w:pPr>
    </w:p>
    <w:p w:rsidR="003C48E8" w:rsidRDefault="003C48E8" w:rsidP="003C48E8">
      <w:pPr>
        <w:rPr>
          <w:rFonts w:ascii="宋体" w:eastAsia="宋体" w:hAnsi="宋体" w:cs="宋体"/>
          <w:vanish/>
          <w:sz w:val="24"/>
        </w:rPr>
      </w:pPr>
    </w:p>
    <w:p w:rsidR="003C48E8" w:rsidRDefault="005F65C4" w:rsidP="003C48E8">
      <w:pPr>
        <w:rPr>
          <w:rFonts w:ascii="宋体" w:eastAsia="宋体" w:hAnsi="宋体" w:cs="宋体"/>
          <w:vanish/>
          <w:sz w:val="24"/>
        </w:rPr>
      </w:pPr>
      <w:r w:rsidRPr="005F65C4">
        <w:pict>
          <v:line id="_x0000_s2378" style="position:absolute;left:0;text-align:left;flip:x;z-index:251970560" from="204.65pt,8pt" to="204.65pt,41.1pt" o:gfxdata="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oCLr2toAAAALAQAADwAAAAAAAAABACAAAAAiAAAAZHJzL2Rvd25yZXYueG1sUEsBAhQAFAAAAAgA&#10;h07iQH4WwQvqAQAA2wMAAA4AAAAAAAAAAQAgAAAAKQEAAGRycy9lMm9Eb2MueG1sUEsFBgAAAAAG&#10;AAYAWQEAAIUFAAAAAA==&#10;" filled="t" fillcolor="white [3212]">
            <v:stroke endarrow="block"/>
          </v:line>
        </w:pict>
      </w:r>
    </w:p>
    <w:p w:rsidR="003C48E8" w:rsidRDefault="003C48E8" w:rsidP="003C48E8">
      <w:pPr>
        <w:rPr>
          <w:rFonts w:ascii="宋体" w:eastAsia="宋体" w:hAnsi="宋体" w:cs="宋体"/>
          <w:vanish/>
          <w:sz w:val="24"/>
        </w:rPr>
      </w:pPr>
    </w:p>
    <w:p w:rsidR="003C48E8" w:rsidRDefault="005F65C4" w:rsidP="003C48E8">
      <w:pPr>
        <w:rPr>
          <w:rFonts w:ascii="宋体" w:eastAsia="宋体" w:hAnsi="宋体" w:cs="宋体"/>
          <w:vanish/>
          <w:sz w:val="24"/>
        </w:rPr>
      </w:pPr>
      <w:r w:rsidRPr="005F65C4">
        <w:pict>
          <v:shape id="_x0000_s2374" type="#_x0000_t176" style="position:absolute;left:0;text-align:left;margin-left:94.2pt;margin-top:7.7pt;width:208.3pt;height:73.15pt;z-index:251966464;v-text-anchor:middle" o:gfxdata="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CXcRxL2gAAAAsB&#10;AAAPAAAAAAAAAAEAIAAAACIAAABkcnMvZG93bnJldi54bWxQSwECFAAUAAAACACHTuJALFVDShkC&#10;AABDBAAADgAAAAAAAAABACAAAAApAQAAZHJzL2Uyb0RvYy54bWxQSwUGAAAAAAYABgBZAQAAtAUA&#10;AAAA&#10;" fillcolor="white [3212]">
            <v:textbox style="mso-next-textbox:#_x0000_s2374" inset="2.16pt,1.44pt,2.16pt,1.44pt">
              <w:txbxContent>
                <w:p w:rsidR="00637C50" w:rsidRDefault="00637C50" w:rsidP="003C48E8">
                  <w:pPr>
                    <w:jc w:val="center"/>
                    <w:rPr>
                      <w:b/>
                      <w:bCs/>
                    </w:rPr>
                  </w:pPr>
                  <w:r>
                    <w:rPr>
                      <w:rFonts w:hint="eastAsia"/>
                      <w:b/>
                      <w:bCs/>
                    </w:rPr>
                    <w:t>听取陈述申辩，作出处罚决定</w:t>
                  </w:r>
                </w:p>
              </w:txbxContent>
            </v:textbox>
          </v:shape>
        </w:pict>
      </w:r>
    </w:p>
    <w:p w:rsidR="003C48E8" w:rsidRDefault="003C48E8" w:rsidP="003C48E8">
      <w:pPr>
        <w:rPr>
          <w:rFonts w:ascii="宋体" w:eastAsia="宋体" w:hAnsi="宋体" w:cs="宋体"/>
          <w:vanish/>
          <w:sz w:val="24"/>
        </w:rPr>
      </w:pPr>
    </w:p>
    <w:p w:rsidR="003C48E8" w:rsidRDefault="003C48E8" w:rsidP="003C48E8">
      <w:pPr>
        <w:rPr>
          <w:rFonts w:ascii="宋体" w:eastAsia="宋体" w:hAnsi="宋体" w:cs="宋体"/>
          <w:vanish/>
          <w:sz w:val="24"/>
        </w:rPr>
      </w:pPr>
    </w:p>
    <w:p w:rsidR="003C48E8" w:rsidRDefault="003C48E8" w:rsidP="003C48E8">
      <w:pPr>
        <w:rPr>
          <w:rFonts w:ascii="宋体" w:eastAsia="宋体" w:hAnsi="宋体" w:cs="宋体"/>
          <w:vanish/>
          <w:sz w:val="24"/>
        </w:rPr>
      </w:pPr>
    </w:p>
    <w:p w:rsidR="003C48E8" w:rsidRDefault="0078012C" w:rsidP="003C48E8">
      <w:pPr>
        <w:tabs>
          <w:tab w:val="left" w:pos="747"/>
        </w:tabs>
        <w:jc w:val="left"/>
        <w:rPr>
          <w:rFonts w:ascii="宋体" w:eastAsia="宋体" w:hAnsi="宋体" w:cs="宋体"/>
          <w:sz w:val="24"/>
        </w:rPr>
      </w:pPr>
      <w:r>
        <w:rPr>
          <w:rFonts w:ascii="宋体" w:eastAsia="宋体" w:hAnsi="宋体" w:cs="宋体" w:hint="eastAsia"/>
          <w:vanish/>
          <w:sz w:val="24"/>
        </w:rPr>
        <w:t xml:space="preserve"> </w:t>
      </w:r>
    </w:p>
    <w:p w:rsidR="003C48E8" w:rsidRDefault="005F65C4" w:rsidP="003C48E8">
      <w:pPr>
        <w:ind w:firstLine="316"/>
        <w:jc w:val="left"/>
        <w:rPr>
          <w:rFonts w:ascii="宋体" w:eastAsia="宋体" w:hAnsi="宋体" w:cs="宋体"/>
          <w:sz w:val="24"/>
        </w:rPr>
      </w:pPr>
      <w:r w:rsidRPr="005F65C4">
        <w:pict>
          <v:line id="_x0000_s2377" style="position:absolute;left:0;text-align:left;z-index:251969536" from="206.05pt,2.85pt" to="206.05pt,35.85pt" o:gfxdata="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CIXsck2wAA&#10;AAsBAAAPAAAAAAAAAAEAIAAAACIAAABkcnMvZG93bnJldi54bWxQSwECFAAUAAAACACHTuJA3Dag&#10;0uIBAADRAwAADgAAAAAAAAABACAAAAAqAQAAZHJzL2Uyb0RvYy54bWxQSwUGAAAAAAYABgBZAQAA&#10;fgUAAAAA&#10;" filled="t" fillcolor="white [3212]">
            <v:stroke endarrow="block"/>
          </v:line>
        </w:pict>
      </w:r>
    </w:p>
    <w:p w:rsidR="003C48E8" w:rsidRDefault="003C48E8" w:rsidP="003C48E8">
      <w:pPr>
        <w:rPr>
          <w:rFonts w:ascii="宋体" w:eastAsia="宋体" w:hAnsi="宋体" w:cs="宋体"/>
          <w:sz w:val="24"/>
        </w:rPr>
      </w:pPr>
    </w:p>
    <w:p w:rsidR="003C48E8" w:rsidRDefault="005F65C4" w:rsidP="003C48E8">
      <w:pPr>
        <w:rPr>
          <w:rFonts w:ascii="宋体" w:eastAsia="宋体" w:hAnsi="宋体" w:cs="宋体"/>
          <w:sz w:val="24"/>
        </w:rPr>
      </w:pPr>
      <w:r w:rsidRPr="005F65C4">
        <w:pict>
          <v:shape id="_x0000_s2375" type="#_x0000_t176" style="position:absolute;left:0;text-align:left;margin-left:53.8pt;margin-top:4.65pt;width:284.75pt;height:82.2pt;z-index:251967488;v-text-anchor:middle" o:gfxdata="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LARHTvYAAAACwEA&#10;AA8AAAAAAAAAAQAgAAAAIgAAAGRycy9kb3ducmV2LnhtbFBLAQIUABQAAAAIAIdO4kDfIS6mGgIA&#10;AEQEAAAOAAAAAAAAAAEAIAAAACcBAABkcnMvZTJvRG9jLnhtbFBLBQYAAAAABgAGAFkBAACzBQAA&#10;AAA=&#10;" fillcolor="white [3212]">
            <v:textbox style="mso-next-textbox:#_x0000_s2375" inset="2.16pt,1.44pt,2.16pt,1.44pt">
              <w:txbxContent>
                <w:p w:rsidR="00637C50" w:rsidRDefault="00637C50" w:rsidP="003C48E8">
                  <w:pPr>
                    <w:jc w:val="center"/>
                    <w:rPr>
                      <w:b/>
                      <w:bCs/>
                      <w:szCs w:val="21"/>
                    </w:rPr>
                  </w:pPr>
                  <w:r>
                    <w:rPr>
                      <w:rFonts w:hint="eastAsia"/>
                      <w:b/>
                      <w:bCs/>
                      <w:szCs w:val="21"/>
                    </w:rPr>
                    <w:t>送达处罚决定书，进行执行</w:t>
                  </w:r>
                </w:p>
              </w:txbxContent>
            </v:textbox>
          </v:shape>
        </w:pict>
      </w:r>
    </w:p>
    <w:p w:rsidR="003C48E8" w:rsidRDefault="003C48E8" w:rsidP="003C48E8">
      <w:pPr>
        <w:rPr>
          <w:rFonts w:ascii="宋体" w:eastAsia="宋体" w:hAnsi="宋体" w:cs="宋体"/>
          <w:sz w:val="24"/>
        </w:rPr>
      </w:pPr>
    </w:p>
    <w:p w:rsidR="003C48E8" w:rsidRDefault="003C48E8" w:rsidP="003C48E8">
      <w:pPr>
        <w:rPr>
          <w:rFonts w:ascii="宋体" w:eastAsia="宋体" w:hAnsi="宋体" w:cs="宋体"/>
          <w:sz w:val="24"/>
        </w:rPr>
      </w:pPr>
    </w:p>
    <w:p w:rsidR="003C48E8" w:rsidRDefault="003C48E8" w:rsidP="003C48E8">
      <w:pPr>
        <w:rPr>
          <w:rFonts w:ascii="宋体" w:eastAsia="宋体" w:hAnsi="宋体" w:cs="宋体"/>
          <w:sz w:val="24"/>
        </w:rPr>
      </w:pPr>
    </w:p>
    <w:p w:rsidR="003C48E8" w:rsidRDefault="003C48E8" w:rsidP="003C48E8">
      <w:pPr>
        <w:rPr>
          <w:rFonts w:ascii="宋体" w:eastAsia="宋体" w:hAnsi="宋体" w:cs="宋体"/>
          <w:sz w:val="24"/>
        </w:rPr>
      </w:pPr>
    </w:p>
    <w:p w:rsidR="003C48E8" w:rsidRDefault="005F65C4" w:rsidP="003C48E8">
      <w:pPr>
        <w:rPr>
          <w:rFonts w:ascii="宋体" w:eastAsia="宋体" w:hAnsi="宋体" w:cs="宋体"/>
          <w:sz w:val="24"/>
        </w:rPr>
      </w:pPr>
      <w:r w:rsidRPr="005F65C4">
        <w:pict>
          <v:line id="_x0000_s2379" style="position:absolute;left:0;text-align:left;flip:x;z-index:251971584" from="204.65pt,8.85pt" to="204.65pt,41.95pt" o:gfxdata="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btHE9oAAAAMAQAADwAAAAAAAAABACAAAAAiAAAAZHJzL2Rvd25yZXYueG1sUEsBAhQAFAAAAAgA&#10;h07iQA6FuP7qAQAA2wMAAA4AAAAAAAAAAQAgAAAAKQEAAGRycy9lMm9Eb2MueG1sUEsFBgAAAAAG&#10;AAYAWQEAAIUFAAAAAA==&#10;" filled="t" fillcolor="white [3212]">
            <v:stroke endarrow="block"/>
          </v:line>
        </w:pict>
      </w:r>
    </w:p>
    <w:p w:rsidR="003C48E8" w:rsidRDefault="003C48E8" w:rsidP="003C48E8">
      <w:pPr>
        <w:rPr>
          <w:rFonts w:ascii="宋体" w:eastAsia="宋体" w:hAnsi="宋体" w:cs="宋体"/>
          <w:sz w:val="24"/>
        </w:rPr>
      </w:pPr>
    </w:p>
    <w:p w:rsidR="003C48E8" w:rsidRDefault="005F65C4" w:rsidP="003C48E8">
      <w:pPr>
        <w:rPr>
          <w:rFonts w:ascii="宋体" w:eastAsia="宋体" w:hAnsi="宋体" w:cs="宋体"/>
          <w:sz w:val="24"/>
        </w:rPr>
      </w:pPr>
      <w:r w:rsidRPr="005F65C4">
        <w:pict>
          <v:shape id="_x0000_s2376" type="#_x0000_t176" style="position:absolute;left:0;text-align:left;margin-left:19.25pt;margin-top:10.75pt;width:365.05pt;height:82.2pt;z-index:251968512;v-text-anchor:middle" o:gfxdata="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L6u9Y3ZAAAA&#10;DAEAAA8AAAAAAAAAAQAgAAAAIgAAAGRycy9kb3ducmV2LnhtbFBLAQIUABQAAAAIAIdO4kC/9O5M&#10;HAIAAEQEAAAOAAAAAAAAAAEAIAAAACgBAABkcnMvZTJvRG9jLnhtbFBLBQYAAAAABgAGAFkBAAC2&#10;BQAAAAA=&#10;" fillcolor="white [3212]">
            <v:textbox style="mso-next-textbox:#_x0000_s2376" inset="2.16pt,1.44pt,2.16pt,1.44pt">
              <w:txbxContent>
                <w:p w:rsidR="00637C50" w:rsidRDefault="00637C50" w:rsidP="003C48E8">
                  <w:pPr>
                    <w:jc w:val="center"/>
                    <w:rPr>
                      <w:b/>
                      <w:bCs/>
                    </w:rPr>
                  </w:pPr>
                  <w:r>
                    <w:rPr>
                      <w:rFonts w:hint="eastAsia"/>
                      <w:b/>
                      <w:bCs/>
                    </w:rPr>
                    <w:t>结案</w:t>
                  </w:r>
                </w:p>
              </w:txbxContent>
            </v:textbox>
          </v:shape>
        </w:pict>
      </w:r>
    </w:p>
    <w:p w:rsidR="003C48E8" w:rsidRDefault="003C48E8" w:rsidP="003C48E8">
      <w:pPr>
        <w:rPr>
          <w:rFonts w:ascii="宋体" w:eastAsia="宋体" w:hAnsi="宋体" w:cs="宋体"/>
          <w:sz w:val="24"/>
        </w:rPr>
      </w:pPr>
    </w:p>
    <w:p w:rsidR="003C48E8" w:rsidRDefault="003C48E8" w:rsidP="003C48E8">
      <w:pPr>
        <w:rPr>
          <w:rFonts w:ascii="宋体" w:eastAsia="宋体" w:hAnsi="宋体" w:cs="宋体"/>
          <w:sz w:val="24"/>
        </w:rPr>
      </w:pPr>
    </w:p>
    <w:p w:rsidR="003C48E8" w:rsidRDefault="003C48E8" w:rsidP="003C48E8">
      <w:pPr>
        <w:rPr>
          <w:rFonts w:ascii="宋体" w:eastAsia="宋体" w:hAnsi="宋体" w:cs="宋体"/>
          <w:sz w:val="24"/>
        </w:rPr>
      </w:pPr>
    </w:p>
    <w:p w:rsidR="00962316" w:rsidRDefault="00962316" w:rsidP="003C48E8">
      <w:pPr>
        <w:tabs>
          <w:tab w:val="left" w:pos="747"/>
        </w:tabs>
        <w:jc w:val="left"/>
        <w:rPr>
          <w:b/>
          <w:color w:val="000000"/>
          <w:sz w:val="44"/>
          <w:szCs w:val="44"/>
        </w:rPr>
      </w:pPr>
    </w:p>
    <w:p w:rsidR="00BC17F0" w:rsidRDefault="00BC17F0" w:rsidP="00962316">
      <w:pPr>
        <w:tabs>
          <w:tab w:val="left" w:pos="747"/>
        </w:tabs>
        <w:jc w:val="left"/>
        <w:rPr>
          <w:rFonts w:hint="eastAsia"/>
          <w:b/>
          <w:color w:val="000000"/>
          <w:sz w:val="36"/>
          <w:szCs w:val="36"/>
        </w:rPr>
      </w:pPr>
    </w:p>
    <w:p w:rsidR="00BC17F0" w:rsidRDefault="00BC17F0" w:rsidP="00962316">
      <w:pPr>
        <w:tabs>
          <w:tab w:val="left" w:pos="747"/>
        </w:tabs>
        <w:jc w:val="left"/>
        <w:rPr>
          <w:rFonts w:hint="eastAsia"/>
          <w:b/>
          <w:color w:val="000000"/>
          <w:sz w:val="36"/>
          <w:szCs w:val="36"/>
        </w:rPr>
      </w:pPr>
    </w:p>
    <w:p w:rsidR="00BC17F0" w:rsidRDefault="00BC17F0" w:rsidP="00962316">
      <w:pPr>
        <w:tabs>
          <w:tab w:val="left" w:pos="747"/>
        </w:tabs>
        <w:jc w:val="left"/>
        <w:rPr>
          <w:rFonts w:hint="eastAsia"/>
          <w:b/>
          <w:color w:val="000000"/>
          <w:sz w:val="36"/>
          <w:szCs w:val="36"/>
        </w:rPr>
      </w:pPr>
    </w:p>
    <w:p w:rsidR="00BC17F0" w:rsidRDefault="00BC17F0" w:rsidP="00962316">
      <w:pPr>
        <w:tabs>
          <w:tab w:val="left" w:pos="747"/>
        </w:tabs>
        <w:jc w:val="left"/>
        <w:rPr>
          <w:rFonts w:hint="eastAsia"/>
          <w:b/>
          <w:color w:val="000000"/>
          <w:sz w:val="36"/>
          <w:szCs w:val="36"/>
        </w:rPr>
      </w:pPr>
    </w:p>
    <w:p w:rsidR="00BC17F0" w:rsidRDefault="00BC17F0" w:rsidP="00962316">
      <w:pPr>
        <w:tabs>
          <w:tab w:val="left" w:pos="747"/>
        </w:tabs>
        <w:jc w:val="left"/>
        <w:rPr>
          <w:rFonts w:hint="eastAsia"/>
          <w:b/>
          <w:color w:val="000000"/>
          <w:sz w:val="36"/>
          <w:szCs w:val="36"/>
        </w:rPr>
      </w:pPr>
    </w:p>
    <w:p w:rsidR="00BC17F0" w:rsidRDefault="00BC17F0" w:rsidP="00962316">
      <w:pPr>
        <w:tabs>
          <w:tab w:val="left" w:pos="747"/>
        </w:tabs>
        <w:jc w:val="left"/>
        <w:rPr>
          <w:rFonts w:hint="eastAsia"/>
          <w:b/>
          <w:color w:val="000000"/>
          <w:sz w:val="36"/>
          <w:szCs w:val="36"/>
        </w:rPr>
      </w:pPr>
    </w:p>
    <w:p w:rsidR="00BC17F0" w:rsidRDefault="00BC17F0" w:rsidP="00962316">
      <w:pPr>
        <w:tabs>
          <w:tab w:val="left" w:pos="747"/>
        </w:tabs>
        <w:jc w:val="left"/>
        <w:rPr>
          <w:rFonts w:hint="eastAsia"/>
          <w:b/>
          <w:color w:val="000000"/>
          <w:sz w:val="36"/>
          <w:szCs w:val="36"/>
        </w:rPr>
      </w:pPr>
    </w:p>
    <w:p w:rsidR="00BC17F0" w:rsidRDefault="00BC17F0" w:rsidP="00962316">
      <w:pPr>
        <w:tabs>
          <w:tab w:val="left" w:pos="747"/>
        </w:tabs>
        <w:jc w:val="left"/>
        <w:rPr>
          <w:rFonts w:hint="eastAsia"/>
          <w:b/>
          <w:color w:val="000000"/>
          <w:sz w:val="36"/>
          <w:szCs w:val="36"/>
        </w:rPr>
      </w:pPr>
    </w:p>
    <w:p w:rsidR="003C48E8" w:rsidRDefault="003304AF" w:rsidP="00962316">
      <w:pPr>
        <w:tabs>
          <w:tab w:val="left" w:pos="747"/>
        </w:tabs>
        <w:jc w:val="left"/>
        <w:rPr>
          <w:b/>
          <w:color w:val="000000"/>
          <w:sz w:val="36"/>
          <w:szCs w:val="36"/>
        </w:rPr>
      </w:pPr>
      <w:r w:rsidRPr="00962316">
        <w:rPr>
          <w:rFonts w:hint="eastAsia"/>
          <w:b/>
          <w:color w:val="000000"/>
          <w:sz w:val="36"/>
          <w:szCs w:val="36"/>
        </w:rPr>
        <w:lastRenderedPageBreak/>
        <w:t>那曲地区双湖</w:t>
      </w:r>
      <w:r w:rsidR="003C48E8" w:rsidRPr="00962316">
        <w:rPr>
          <w:rFonts w:hint="eastAsia"/>
          <w:b/>
          <w:color w:val="000000"/>
          <w:sz w:val="36"/>
          <w:szCs w:val="36"/>
        </w:rPr>
        <w:t>县教育（体育）局</w:t>
      </w:r>
      <w:r w:rsidR="003C48E8" w:rsidRPr="00962316">
        <w:rPr>
          <w:b/>
          <w:color w:val="000000"/>
          <w:sz w:val="36"/>
          <w:szCs w:val="36"/>
        </w:rPr>
        <w:t>行政处罚服务</w:t>
      </w:r>
      <w:r w:rsidR="00FE31A0" w:rsidRPr="00962316">
        <w:rPr>
          <w:b/>
          <w:color w:val="000000"/>
          <w:sz w:val="36"/>
          <w:szCs w:val="36"/>
        </w:rPr>
        <w:t>流程图</w:t>
      </w:r>
    </w:p>
    <w:p w:rsidR="00962316" w:rsidRDefault="00962316" w:rsidP="00962316">
      <w:pPr>
        <w:jc w:val="right"/>
        <w:rPr>
          <w:rFonts w:eastAsia="仿宋_GB2312"/>
          <w:color w:val="000000"/>
          <w:sz w:val="32"/>
          <w:szCs w:val="32"/>
        </w:rPr>
      </w:pPr>
      <w:r>
        <w:rPr>
          <w:rFonts w:eastAsia="仿宋_GB2312" w:hint="eastAsia"/>
          <w:color w:val="000000"/>
          <w:sz w:val="32"/>
          <w:szCs w:val="32"/>
        </w:rPr>
        <w:t>序号：</w:t>
      </w:r>
      <w:r>
        <w:rPr>
          <w:rFonts w:eastAsia="仿宋_GB2312" w:hint="eastAsia"/>
          <w:color w:val="000000"/>
          <w:sz w:val="32"/>
          <w:szCs w:val="32"/>
        </w:rPr>
        <w:t>24</w:t>
      </w:r>
    </w:p>
    <w:p w:rsidR="003C48E8" w:rsidRDefault="005F65C4" w:rsidP="003C48E8">
      <w:pPr>
        <w:rPr>
          <w:rFonts w:ascii="仿宋_GB2312" w:eastAsia="仿宋_GB2312" w:hAnsi="仿宋_GB2312" w:cs="仿宋_GB2312"/>
          <w:bCs/>
          <w:color w:val="000000"/>
          <w:sz w:val="32"/>
          <w:szCs w:val="32"/>
        </w:rPr>
      </w:pPr>
      <w:r w:rsidRPr="005F65C4">
        <w:pict>
          <v:shape id="_x0000_s25736" type="#_x0000_t176" style="position:absolute;left:0;text-align:left;margin-left:160.15pt;margin-top:59.2pt;width:99.8pt;height:43.2pt;z-index:252693504;v-text-anchor:middle" o:gfxdata="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ggOf89kAAAAKAQAADwAAAAAAAAABACAAAAAiAAAAZHJzL2Rvd25yZXYueG1sUEsBAhQAFAAA&#10;AAgAh07iQMMbVYMnAgAAXAQAAA4AAAAAAAAAAQAgAAAAKAEAAGRycy9lMm9Eb2MueG1sUEsFBgAA&#10;AAAGAAYAWQEAAMEFAAAAAA==&#10;" fillcolor="white [3201]" strokecolor="black [3200]" strokeweight="1pt">
            <v:textbox style="mso-next-textbox:#_x0000_s25736" inset="2.16pt,1.44pt,2.16pt,1.44pt">
              <w:txbxContent>
                <w:p w:rsidR="00637C50" w:rsidRDefault="00637C50" w:rsidP="00962316">
                  <w:pPr>
                    <w:jc w:val="center"/>
                    <w:rPr>
                      <w:sz w:val="32"/>
                      <w:szCs w:val="32"/>
                    </w:rPr>
                  </w:pPr>
                  <w:r>
                    <w:rPr>
                      <w:rFonts w:hint="eastAsia"/>
                      <w:color w:val="000000"/>
                      <w:szCs w:val="21"/>
                    </w:rPr>
                    <w:t>发现违法事实立案</w:t>
                  </w:r>
                </w:p>
              </w:txbxContent>
            </v:textbox>
          </v:shape>
        </w:pict>
      </w:r>
      <w:r w:rsidR="003C48E8">
        <w:rPr>
          <w:rFonts w:hint="eastAsia"/>
          <w:b/>
          <w:color w:val="000000"/>
          <w:sz w:val="32"/>
          <w:szCs w:val="32"/>
        </w:rPr>
        <w:t>职权名称：</w:t>
      </w:r>
      <w:r w:rsidR="003C48E8">
        <w:rPr>
          <w:rFonts w:ascii="仿宋_GB2312" w:eastAsia="仿宋_GB2312" w:hAnsi="仿宋_GB2312" w:cs="仿宋_GB2312" w:hint="eastAsia"/>
          <w:bCs/>
          <w:color w:val="000000"/>
          <w:sz w:val="32"/>
          <w:szCs w:val="32"/>
        </w:rPr>
        <w:t>破坏公共体育设施或侵占体育设施建设预留地的处罚</w:t>
      </w:r>
    </w:p>
    <w:p w:rsidR="003C48E8" w:rsidRDefault="003C48E8" w:rsidP="003C48E8">
      <w:pPr>
        <w:rPr>
          <w:rFonts w:ascii="宋体" w:eastAsia="宋体" w:hAnsi="宋体" w:cs="宋体"/>
          <w:vanish/>
          <w:sz w:val="24"/>
        </w:rPr>
      </w:pPr>
    </w:p>
    <w:p w:rsidR="003C48E8" w:rsidRDefault="003C48E8" w:rsidP="003C48E8">
      <w:pPr>
        <w:rPr>
          <w:rFonts w:ascii="宋体" w:eastAsia="宋体" w:hAnsi="宋体" w:cs="宋体"/>
          <w:vanish/>
          <w:sz w:val="24"/>
        </w:rPr>
      </w:pPr>
    </w:p>
    <w:p w:rsidR="003C48E8" w:rsidRDefault="005F65C4" w:rsidP="003C48E8">
      <w:pPr>
        <w:rPr>
          <w:rFonts w:ascii="宋体" w:eastAsia="宋体" w:hAnsi="宋体" w:cs="宋体"/>
          <w:vanish/>
          <w:sz w:val="24"/>
        </w:rPr>
      </w:pPr>
      <w:r w:rsidRPr="005F65C4">
        <w:pict>
          <v:line id="_x0000_s25737" style="position:absolute;left:0;text-align:left;flip:x;z-index:252694528" from="206.9pt,8.8pt" to="207.2pt,21.2pt" o:gfxdata="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nDeo&#10;OdkAAAALAQAADwAAAAAAAAABACAAAAAiAAAAZHJzL2Rvd25yZXYueG1sUEsBAhQAFAAAAAgAh07i&#10;QCJby3XoAQAA3gMAAA4AAAAAAAAAAQAgAAAAKAEAAGRycy9lMm9Eb2MueG1sUEsFBgAAAAAGAAYA&#10;WQEAAIIFAAAAAA==&#10;" filled="t" fillcolor="white [3212]">
            <v:stroke endarrow="block"/>
          </v:line>
        </w:pict>
      </w:r>
    </w:p>
    <w:p w:rsidR="003C48E8" w:rsidRDefault="005F65C4" w:rsidP="003C48E8">
      <w:pPr>
        <w:rPr>
          <w:rFonts w:ascii="宋体" w:eastAsia="宋体" w:hAnsi="宋体" w:cs="宋体"/>
          <w:vanish/>
          <w:sz w:val="24"/>
        </w:rPr>
      </w:pPr>
      <w:r w:rsidRPr="005F65C4">
        <w:pict>
          <v:shape id="_x0000_s2392" type="#_x0000_t176" style="position:absolute;left:0;text-align:left;margin-left:141.7pt;margin-top:5.6pt;width:128.95pt;height:73.9pt;z-index:251985920;v-text-anchor:middle" o:gfxdata="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OYyyDrZAAAACgEAAA8AAAAAAAAAAQAg&#10;AAAAIgAAAGRycy9kb3ducmV2LnhtbFBLAQIUABQAAAAIAIdO4kAr+pTwDQIAADcEAAAOAAAAAAAA&#10;AAEAIAAAACgBAABkcnMvZTJvRG9jLnhtbFBLBQYAAAAABgAGAFkBAACnBQAAAAA=&#10;" fillcolor="white [3212]">
            <v:textbox style="mso-next-textbox:#_x0000_s2392" inset="2.16pt,1.44pt,2.16pt,1.44pt">
              <w:txbxContent>
                <w:p w:rsidR="00637C50" w:rsidRDefault="00637C50" w:rsidP="003C48E8">
                  <w:pPr>
                    <w:jc w:val="center"/>
                    <w:rPr>
                      <w:b/>
                      <w:bCs/>
                      <w:szCs w:val="21"/>
                    </w:rPr>
                  </w:pPr>
                  <w:r>
                    <w:rPr>
                      <w:rFonts w:hint="eastAsia"/>
                      <w:b/>
                      <w:bCs/>
                      <w:szCs w:val="21"/>
                    </w:rPr>
                    <w:t>调查取证</w:t>
                  </w:r>
                </w:p>
                <w:p w:rsidR="00637C50" w:rsidRDefault="00637C50" w:rsidP="003C48E8">
                  <w:pPr>
                    <w:rPr>
                      <w:szCs w:val="21"/>
                    </w:rPr>
                  </w:pPr>
                  <w:r>
                    <w:rPr>
                      <w:rFonts w:hint="eastAsia"/>
                      <w:szCs w:val="21"/>
                    </w:rPr>
                    <w:t>两名以上执法人员向当事人出示执法证，开展调查，收集证据</w:t>
                  </w:r>
                </w:p>
                <w:p w:rsidR="00637C50" w:rsidRDefault="00637C50" w:rsidP="003C48E8"/>
              </w:txbxContent>
            </v:textbox>
          </v:shape>
        </w:pict>
      </w:r>
    </w:p>
    <w:p w:rsidR="003C48E8" w:rsidRDefault="003C48E8" w:rsidP="003C48E8">
      <w:pPr>
        <w:rPr>
          <w:rFonts w:ascii="宋体" w:eastAsia="宋体" w:hAnsi="宋体" w:cs="宋体"/>
          <w:vanish/>
          <w:sz w:val="24"/>
        </w:rPr>
      </w:pPr>
    </w:p>
    <w:p w:rsidR="003C48E8" w:rsidRDefault="003C48E8" w:rsidP="003C48E8">
      <w:pPr>
        <w:rPr>
          <w:rFonts w:ascii="宋体" w:eastAsia="宋体" w:hAnsi="宋体" w:cs="宋体"/>
          <w:vanish/>
          <w:sz w:val="24"/>
        </w:rPr>
      </w:pPr>
    </w:p>
    <w:p w:rsidR="003C48E8" w:rsidRDefault="003C48E8" w:rsidP="003C48E8">
      <w:pPr>
        <w:rPr>
          <w:rFonts w:ascii="宋体" w:eastAsia="宋体" w:hAnsi="宋体" w:cs="宋体"/>
          <w:vanish/>
          <w:sz w:val="24"/>
        </w:rPr>
      </w:pPr>
    </w:p>
    <w:p w:rsidR="003C48E8" w:rsidRDefault="003C48E8" w:rsidP="003C48E8">
      <w:pPr>
        <w:rPr>
          <w:rFonts w:ascii="宋体" w:eastAsia="宋体" w:hAnsi="宋体" w:cs="宋体"/>
          <w:vanish/>
          <w:sz w:val="24"/>
        </w:rPr>
      </w:pPr>
    </w:p>
    <w:p w:rsidR="003C48E8" w:rsidRDefault="005F65C4" w:rsidP="003C48E8">
      <w:pPr>
        <w:tabs>
          <w:tab w:val="left" w:pos="747"/>
        </w:tabs>
        <w:jc w:val="left"/>
        <w:rPr>
          <w:rFonts w:ascii="宋体" w:eastAsia="宋体" w:hAnsi="宋体" w:cs="宋体"/>
          <w:sz w:val="24"/>
        </w:rPr>
      </w:pPr>
      <w:r w:rsidRPr="005F65C4">
        <w:pict>
          <v:line id="_x0000_s25742" style="position:absolute;z-index:252699648" from="207.9pt,1.5pt" to="207.9pt,34.5pt" o:gfxdata="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CIXsck2wAA&#10;AAsBAAAPAAAAAAAAAAEAIAAAACIAAABkcnMvZG93bnJldi54bWxQSwECFAAUAAAACACHTuJAHz1F&#10;f+IBAADRAwAADgAAAAAAAAABACAAAAAqAQAAZHJzL2Uyb0RvYy54bWxQSwUGAAAAAAYABgBZAQAA&#10;fgUAAAAA&#10;" filled="t" fillcolor="white [3212]">
            <v:stroke endarrow="block"/>
          </v:line>
        </w:pict>
      </w:r>
      <w:r w:rsidR="0078012C">
        <w:rPr>
          <w:rFonts w:ascii="宋体" w:eastAsia="宋体" w:hAnsi="宋体" w:cs="宋体" w:hint="eastAsia"/>
          <w:vanish/>
          <w:sz w:val="24"/>
        </w:rPr>
        <w:t xml:space="preserve"> </w:t>
      </w:r>
    </w:p>
    <w:p w:rsidR="003C48E8" w:rsidRDefault="003C48E8" w:rsidP="003C48E8">
      <w:pPr>
        <w:ind w:firstLine="396"/>
        <w:jc w:val="left"/>
        <w:rPr>
          <w:rFonts w:ascii="宋体" w:eastAsia="宋体" w:hAnsi="宋体" w:cs="宋体"/>
          <w:sz w:val="24"/>
        </w:rPr>
      </w:pPr>
    </w:p>
    <w:p w:rsidR="003C48E8" w:rsidRDefault="005F65C4" w:rsidP="003C48E8">
      <w:pPr>
        <w:rPr>
          <w:rFonts w:eastAsia="仿宋_GB2312"/>
          <w:color w:val="000000"/>
          <w:sz w:val="32"/>
          <w:szCs w:val="32"/>
        </w:rPr>
      </w:pPr>
      <w:r w:rsidRPr="005F65C4">
        <w:pict>
          <v:shape id="_x0000_s25738" type="#_x0000_t176" style="position:absolute;left:0;text-align:left;margin-left:123.4pt;margin-top:3.3pt;width:164.8pt;height:70.95pt;z-index:252695552;v-text-anchor:middle" o:gfxdata="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DkoUP/bAAAA&#10;CwEAAA8AAAAAAAAAAQAgAAAAIgAAAGRycy9kb3ducmV2LnhtbFBLAQIUABQAAAAIAIdO4kCBYkSH&#10;GgIAAEMEAAAOAAAAAAAAAAEAIAAAACoBAABkcnMvZTJvRG9jLnhtbFBLBQYAAAAABgAGAFkBAAC2&#10;BQAAAAA=&#10;" fillcolor="white [3212]">
            <v:textbox style="mso-next-textbox:#_x0000_s25738" inset="2.16pt,1.44pt,2.16pt,1.44pt">
              <w:txbxContent>
                <w:p w:rsidR="00637C50" w:rsidRDefault="00637C50" w:rsidP="00962316">
                  <w:pPr>
                    <w:jc w:val="center"/>
                    <w:rPr>
                      <w:b/>
                      <w:bCs/>
                    </w:rPr>
                  </w:pPr>
                  <w:r>
                    <w:rPr>
                      <w:rFonts w:hint="eastAsia"/>
                      <w:b/>
                      <w:bCs/>
                    </w:rPr>
                    <w:t>拟定处理意见，处罚前告知</w:t>
                  </w:r>
                </w:p>
              </w:txbxContent>
            </v:textbox>
          </v:shape>
        </w:pict>
      </w:r>
    </w:p>
    <w:p w:rsidR="003C48E8" w:rsidRDefault="003C48E8" w:rsidP="003C48E8">
      <w:pPr>
        <w:rPr>
          <w:rFonts w:ascii="宋体" w:eastAsia="宋体" w:hAnsi="宋体" w:cs="宋体"/>
          <w:vanish/>
          <w:sz w:val="24"/>
        </w:rPr>
      </w:pPr>
    </w:p>
    <w:p w:rsidR="003C48E8" w:rsidRDefault="003C48E8" w:rsidP="003C48E8">
      <w:pPr>
        <w:rPr>
          <w:rFonts w:ascii="宋体" w:eastAsia="宋体" w:hAnsi="宋体" w:cs="宋体"/>
          <w:vanish/>
          <w:sz w:val="24"/>
        </w:rPr>
      </w:pPr>
    </w:p>
    <w:p w:rsidR="003C48E8" w:rsidRDefault="005F65C4" w:rsidP="003C48E8">
      <w:pPr>
        <w:rPr>
          <w:rFonts w:ascii="宋体" w:eastAsia="宋体" w:hAnsi="宋体" w:cs="宋体"/>
          <w:vanish/>
          <w:sz w:val="24"/>
        </w:rPr>
      </w:pPr>
      <w:r w:rsidRPr="005F65C4">
        <w:pict>
          <v:line id="_x0000_s25745" style="position:absolute;left:0;text-align:left;flip:x;z-index:252702720" from="207.2pt,10.4pt" to="207.2pt,43.5pt" o:gfxdata="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A27&#10;uNTYAAAACwEAAA8AAAAAAAAAAQAgAAAAIgAAAGRycy9kb3ducmV2LnhtbFBLAQIUABQAAAAIAIdO&#10;4kAwamQB6gEAANsDAAAOAAAAAAAAAAEAIAAAACcBAABkcnMvZTJvRG9jLnhtbFBLBQYAAAAABgAG&#10;AFkBAACDBQAAAAA=&#10;" filled="t" fillcolor="white [3212]">
            <v:stroke endarrow="block"/>
          </v:line>
        </w:pict>
      </w:r>
    </w:p>
    <w:p w:rsidR="003C48E8" w:rsidRDefault="003C48E8" w:rsidP="003C48E8">
      <w:pPr>
        <w:rPr>
          <w:rFonts w:ascii="宋体" w:eastAsia="宋体" w:hAnsi="宋体" w:cs="宋体"/>
          <w:vanish/>
          <w:sz w:val="24"/>
        </w:rPr>
      </w:pPr>
    </w:p>
    <w:p w:rsidR="003C48E8" w:rsidRDefault="005F65C4" w:rsidP="003C48E8">
      <w:pPr>
        <w:rPr>
          <w:rFonts w:ascii="宋体" w:eastAsia="宋体" w:hAnsi="宋体" w:cs="宋体"/>
          <w:vanish/>
          <w:sz w:val="24"/>
        </w:rPr>
      </w:pPr>
      <w:r w:rsidRPr="005F65C4">
        <w:pict>
          <v:shape id="_x0000_s25739" type="#_x0000_t176" style="position:absolute;left:0;text-align:left;margin-left:93.45pt;margin-top:12.3pt;width:208.3pt;height:73.15pt;z-index:252696576;v-text-anchor:middle" o:gfxdata="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CXcRxL2gAAAAsB&#10;AAAPAAAAAAAAAAEAIAAAACIAAABkcnMvZG93bnJldi54bWxQSwECFAAUAAAACACHTuJAvd2anhkC&#10;AABDBAAADgAAAAAAAAABACAAAAApAQAAZHJzL2Uyb0RvYy54bWxQSwUGAAAAAAYABgBZAQAAtAUA&#10;AAAA&#10;" fillcolor="white [3212]">
            <v:textbox style="mso-next-textbox:#_x0000_s25739" inset="2.16pt,1.44pt,2.16pt,1.44pt">
              <w:txbxContent>
                <w:p w:rsidR="00637C50" w:rsidRDefault="00637C50" w:rsidP="00962316">
                  <w:pPr>
                    <w:jc w:val="center"/>
                    <w:rPr>
                      <w:b/>
                      <w:bCs/>
                    </w:rPr>
                  </w:pPr>
                  <w:r>
                    <w:rPr>
                      <w:rFonts w:hint="eastAsia"/>
                      <w:b/>
                      <w:bCs/>
                    </w:rPr>
                    <w:t>听取陈述申辩，作出处罚决定</w:t>
                  </w:r>
                </w:p>
              </w:txbxContent>
            </v:textbox>
          </v:shape>
        </w:pict>
      </w:r>
    </w:p>
    <w:p w:rsidR="003C48E8" w:rsidRDefault="003C48E8" w:rsidP="003C48E8">
      <w:pPr>
        <w:rPr>
          <w:rFonts w:ascii="宋体" w:eastAsia="宋体" w:hAnsi="宋体" w:cs="宋体"/>
          <w:vanish/>
          <w:sz w:val="24"/>
        </w:rPr>
      </w:pPr>
    </w:p>
    <w:p w:rsidR="003C48E8" w:rsidRDefault="003C48E8" w:rsidP="003C48E8">
      <w:pPr>
        <w:rPr>
          <w:rFonts w:ascii="宋体" w:eastAsia="宋体" w:hAnsi="宋体" w:cs="宋体"/>
          <w:vanish/>
          <w:sz w:val="24"/>
        </w:rPr>
      </w:pPr>
    </w:p>
    <w:p w:rsidR="003C48E8" w:rsidRDefault="003C48E8" w:rsidP="003C48E8">
      <w:pPr>
        <w:rPr>
          <w:rFonts w:ascii="宋体" w:eastAsia="宋体" w:hAnsi="宋体" w:cs="宋体"/>
          <w:vanish/>
          <w:sz w:val="24"/>
        </w:rPr>
      </w:pPr>
    </w:p>
    <w:p w:rsidR="003C48E8" w:rsidRDefault="0078012C" w:rsidP="003C48E8">
      <w:pPr>
        <w:tabs>
          <w:tab w:val="left" w:pos="747"/>
        </w:tabs>
        <w:jc w:val="left"/>
        <w:rPr>
          <w:rFonts w:ascii="宋体" w:eastAsia="宋体" w:hAnsi="宋体" w:cs="宋体"/>
          <w:sz w:val="24"/>
        </w:rPr>
      </w:pPr>
      <w:r>
        <w:rPr>
          <w:rFonts w:ascii="宋体" w:eastAsia="宋体" w:hAnsi="宋体" w:cs="宋体" w:hint="eastAsia"/>
          <w:vanish/>
          <w:sz w:val="24"/>
        </w:rPr>
        <w:t xml:space="preserve"> </w:t>
      </w:r>
    </w:p>
    <w:p w:rsidR="003C48E8" w:rsidRDefault="005F65C4" w:rsidP="003C48E8">
      <w:pPr>
        <w:ind w:firstLine="316"/>
        <w:jc w:val="left"/>
        <w:rPr>
          <w:rFonts w:ascii="宋体" w:eastAsia="宋体" w:hAnsi="宋体" w:cs="宋体"/>
          <w:sz w:val="24"/>
        </w:rPr>
      </w:pPr>
      <w:r w:rsidRPr="005F65C4">
        <w:pict>
          <v:line id="_x0000_s25743" style="position:absolute;left:0;text-align:left;flip:x;z-index:252700672" from="204.65pt,7.45pt" to="204.65pt,40.55pt" o:gfxdata="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Cg&#10;Iuva2gAAAAsBAAAPAAAAAAAAAAEAIAAAACIAAABkcnMvZG93bnJldi54bWxQSwECFAAUAAAACACH&#10;TuJABaygp+kBAADbAwAADgAAAAAAAAABACAAAAApAQAAZHJzL2Uyb0RvYy54bWxQSwUGAAAAAAYA&#10;BgBZAQAAhAUAAAAA&#10;" filled="t" fillcolor="white [3212]">
            <v:stroke endarrow="block"/>
          </v:line>
        </w:pict>
      </w:r>
    </w:p>
    <w:p w:rsidR="003C48E8" w:rsidRDefault="003C48E8" w:rsidP="003C48E8">
      <w:pPr>
        <w:rPr>
          <w:rFonts w:ascii="宋体" w:eastAsia="宋体" w:hAnsi="宋体" w:cs="宋体"/>
          <w:sz w:val="24"/>
        </w:rPr>
      </w:pPr>
    </w:p>
    <w:p w:rsidR="003C48E8" w:rsidRDefault="005F65C4" w:rsidP="003C48E8">
      <w:pPr>
        <w:rPr>
          <w:rFonts w:ascii="宋体" w:eastAsia="宋体" w:hAnsi="宋体" w:cs="宋体"/>
          <w:sz w:val="24"/>
        </w:rPr>
      </w:pPr>
      <w:r w:rsidRPr="005F65C4">
        <w:pict>
          <v:shape id="_x0000_s25740" type="#_x0000_t176" style="position:absolute;left:0;text-align:left;margin-left:50.05pt;margin-top:9.35pt;width:284.75pt;height:82.2pt;z-index:252697600;v-text-anchor:middle" o:gfxdata="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CwER072AAAAAsB&#10;AAAPAAAAAAAAAAEAIAAAACIAAABkcnMvZG93bnJldi54bWxQSwECFAAUAAAACACHTuJAzwGj4hsC&#10;AABEBAAADgAAAAAAAAABACAAAAAnAQAAZHJzL2Uyb0RvYy54bWxQSwUGAAAAAAYABgBZAQAAtAUA&#10;AAAA&#10;" fillcolor="white [3212]">
            <v:textbox style="mso-next-textbox:#_x0000_s25740" inset="2.16pt,1.44pt,2.16pt,1.44pt">
              <w:txbxContent>
                <w:p w:rsidR="00637C50" w:rsidRDefault="00637C50" w:rsidP="00962316">
                  <w:pPr>
                    <w:jc w:val="center"/>
                    <w:rPr>
                      <w:b/>
                      <w:bCs/>
                      <w:szCs w:val="21"/>
                    </w:rPr>
                  </w:pPr>
                  <w:r>
                    <w:rPr>
                      <w:rFonts w:hint="eastAsia"/>
                      <w:b/>
                      <w:bCs/>
                      <w:szCs w:val="21"/>
                    </w:rPr>
                    <w:t>送达处罚决定书，进行执行</w:t>
                  </w:r>
                </w:p>
              </w:txbxContent>
            </v:textbox>
          </v:shape>
        </w:pict>
      </w:r>
    </w:p>
    <w:p w:rsidR="003C48E8" w:rsidRDefault="003C48E8" w:rsidP="003C48E8">
      <w:pPr>
        <w:rPr>
          <w:rFonts w:ascii="宋体" w:eastAsia="宋体" w:hAnsi="宋体" w:cs="宋体"/>
          <w:sz w:val="24"/>
        </w:rPr>
      </w:pPr>
    </w:p>
    <w:p w:rsidR="003C48E8" w:rsidRDefault="003C48E8" w:rsidP="003C48E8">
      <w:pPr>
        <w:rPr>
          <w:rFonts w:ascii="宋体" w:eastAsia="宋体" w:hAnsi="宋体" w:cs="宋体"/>
          <w:sz w:val="24"/>
        </w:rPr>
      </w:pPr>
    </w:p>
    <w:p w:rsidR="003C48E8" w:rsidRDefault="003C48E8" w:rsidP="003C48E8">
      <w:pPr>
        <w:rPr>
          <w:rFonts w:ascii="宋体" w:eastAsia="宋体" w:hAnsi="宋体" w:cs="宋体"/>
          <w:sz w:val="24"/>
        </w:rPr>
      </w:pPr>
    </w:p>
    <w:p w:rsidR="003C48E8" w:rsidRDefault="003C48E8" w:rsidP="003C48E8">
      <w:pPr>
        <w:rPr>
          <w:rFonts w:ascii="宋体" w:eastAsia="宋体" w:hAnsi="宋体" w:cs="宋体"/>
          <w:sz w:val="24"/>
        </w:rPr>
      </w:pPr>
    </w:p>
    <w:p w:rsidR="003C48E8" w:rsidRDefault="005F65C4" w:rsidP="003C48E8">
      <w:pPr>
        <w:rPr>
          <w:rFonts w:ascii="宋体" w:eastAsia="宋体" w:hAnsi="宋体" w:cs="宋体"/>
          <w:sz w:val="24"/>
        </w:rPr>
      </w:pPr>
      <w:r w:rsidRPr="005F65C4">
        <w:pict>
          <v:line id="_x0000_s25744" style="position:absolute;left:0;text-align:left;flip:x;z-index:252701696" from="204.65pt,13.55pt" to="204.65pt,46.65pt" o:gfxdata="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btHE9oAAAAMAQAADwAAAAAAAAABACAAAAAiAAAAZHJzL2Rvd25yZXYueG1sUEsBAhQAFAAAAAgA&#10;h07iQHU/2VLqAQAA2wMAAA4AAAAAAAAAAQAgAAAAKQEAAGRycy9lMm9Eb2MueG1sUEsFBgAAAAAG&#10;AAYAWQEAAIUFAAAAAA==&#10;" filled="t" fillcolor="white [3212]">
            <v:stroke endarrow="block"/>
          </v:line>
        </w:pict>
      </w:r>
    </w:p>
    <w:p w:rsidR="003C48E8" w:rsidRDefault="003C48E8" w:rsidP="003C48E8">
      <w:pPr>
        <w:rPr>
          <w:rFonts w:ascii="宋体" w:eastAsia="宋体" w:hAnsi="宋体" w:cs="宋体"/>
          <w:sz w:val="24"/>
        </w:rPr>
      </w:pPr>
    </w:p>
    <w:p w:rsidR="003C48E8" w:rsidRDefault="003C48E8" w:rsidP="003C48E8">
      <w:pPr>
        <w:rPr>
          <w:rFonts w:ascii="宋体" w:eastAsia="宋体" w:hAnsi="宋体" w:cs="宋体"/>
          <w:sz w:val="24"/>
        </w:rPr>
      </w:pPr>
    </w:p>
    <w:p w:rsidR="003C48E8" w:rsidRDefault="005F65C4" w:rsidP="003C48E8">
      <w:pPr>
        <w:rPr>
          <w:rFonts w:ascii="宋体" w:eastAsia="宋体" w:hAnsi="宋体" w:cs="宋体"/>
          <w:sz w:val="24"/>
        </w:rPr>
      </w:pPr>
      <w:r w:rsidRPr="005F65C4">
        <w:pict>
          <v:shape id="_x0000_s25741" type="#_x0000_t176" style="position:absolute;left:0;text-align:left;margin-left:19.25pt;margin-top:-.15pt;width:365.05pt;height:82.2pt;z-index:252698624;v-text-anchor:middle" o:gfxdata="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L6u9Y3ZAAAA&#10;DAEAAA8AAAAAAAAAAQAgAAAAIgAAAGRycy9kb3ducmV2LnhtbFBLAQIUABQAAAAIAIdO4kCv1GMI&#10;HAIAAEQEAAAOAAAAAAAAAAEAIAAAACgBAABkcnMvZTJvRG9jLnhtbFBLBQYAAAAABgAGAFkBAAC2&#10;BQAAAAA=&#10;" fillcolor="white [3212]">
            <v:textbox style="mso-next-textbox:#_x0000_s25741" inset="2.16pt,1.44pt,2.16pt,1.44pt">
              <w:txbxContent>
                <w:p w:rsidR="00637C50" w:rsidRDefault="00637C50" w:rsidP="00962316">
                  <w:pPr>
                    <w:jc w:val="center"/>
                    <w:rPr>
                      <w:b/>
                      <w:bCs/>
                    </w:rPr>
                  </w:pPr>
                  <w:r>
                    <w:rPr>
                      <w:rFonts w:hint="eastAsia"/>
                      <w:b/>
                      <w:bCs/>
                    </w:rPr>
                    <w:t>结案</w:t>
                  </w:r>
                </w:p>
              </w:txbxContent>
            </v:textbox>
          </v:shape>
        </w:pict>
      </w:r>
    </w:p>
    <w:p w:rsidR="003C48E8" w:rsidRDefault="003C48E8" w:rsidP="003C48E8">
      <w:pPr>
        <w:rPr>
          <w:rFonts w:ascii="宋体" w:eastAsia="宋体" w:hAnsi="宋体" w:cs="宋体"/>
          <w:sz w:val="24"/>
        </w:rPr>
      </w:pPr>
    </w:p>
    <w:p w:rsidR="003C48E8" w:rsidRDefault="003C48E8" w:rsidP="003C48E8">
      <w:pPr>
        <w:rPr>
          <w:rFonts w:ascii="宋体" w:eastAsia="宋体" w:hAnsi="宋体" w:cs="宋体"/>
          <w:sz w:val="24"/>
        </w:rPr>
      </w:pPr>
    </w:p>
    <w:p w:rsidR="00962316" w:rsidRDefault="00962316" w:rsidP="003C48E8">
      <w:pPr>
        <w:tabs>
          <w:tab w:val="left" w:pos="747"/>
        </w:tabs>
        <w:jc w:val="left"/>
        <w:rPr>
          <w:b/>
          <w:color w:val="000000"/>
          <w:sz w:val="44"/>
          <w:szCs w:val="44"/>
        </w:rPr>
      </w:pPr>
    </w:p>
    <w:p w:rsidR="00BC17F0" w:rsidRDefault="00BC17F0" w:rsidP="00962316">
      <w:pPr>
        <w:tabs>
          <w:tab w:val="left" w:pos="747"/>
        </w:tabs>
        <w:jc w:val="left"/>
        <w:rPr>
          <w:rFonts w:hint="eastAsia"/>
          <w:b/>
          <w:color w:val="000000"/>
          <w:sz w:val="36"/>
          <w:szCs w:val="36"/>
        </w:rPr>
      </w:pPr>
    </w:p>
    <w:p w:rsidR="00BC17F0" w:rsidRDefault="00BC17F0" w:rsidP="00962316">
      <w:pPr>
        <w:tabs>
          <w:tab w:val="left" w:pos="747"/>
        </w:tabs>
        <w:jc w:val="left"/>
        <w:rPr>
          <w:rFonts w:hint="eastAsia"/>
          <w:b/>
          <w:color w:val="000000"/>
          <w:sz w:val="36"/>
          <w:szCs w:val="36"/>
        </w:rPr>
      </w:pPr>
    </w:p>
    <w:p w:rsidR="00BC17F0" w:rsidRDefault="00BC17F0" w:rsidP="00962316">
      <w:pPr>
        <w:tabs>
          <w:tab w:val="left" w:pos="747"/>
        </w:tabs>
        <w:jc w:val="left"/>
        <w:rPr>
          <w:rFonts w:hint="eastAsia"/>
          <w:b/>
          <w:color w:val="000000"/>
          <w:sz w:val="36"/>
          <w:szCs w:val="36"/>
        </w:rPr>
      </w:pPr>
    </w:p>
    <w:p w:rsidR="00BC17F0" w:rsidRDefault="00BC17F0" w:rsidP="00962316">
      <w:pPr>
        <w:tabs>
          <w:tab w:val="left" w:pos="747"/>
        </w:tabs>
        <w:jc w:val="left"/>
        <w:rPr>
          <w:rFonts w:hint="eastAsia"/>
          <w:b/>
          <w:color w:val="000000"/>
          <w:sz w:val="36"/>
          <w:szCs w:val="36"/>
        </w:rPr>
      </w:pPr>
    </w:p>
    <w:p w:rsidR="00BC17F0" w:rsidRDefault="00BC17F0" w:rsidP="00962316">
      <w:pPr>
        <w:tabs>
          <w:tab w:val="left" w:pos="747"/>
        </w:tabs>
        <w:jc w:val="left"/>
        <w:rPr>
          <w:rFonts w:hint="eastAsia"/>
          <w:b/>
          <w:color w:val="000000"/>
          <w:sz w:val="36"/>
          <w:szCs w:val="36"/>
        </w:rPr>
      </w:pPr>
    </w:p>
    <w:p w:rsidR="00BC17F0" w:rsidRDefault="00BC17F0" w:rsidP="00962316">
      <w:pPr>
        <w:tabs>
          <w:tab w:val="left" w:pos="747"/>
        </w:tabs>
        <w:jc w:val="left"/>
        <w:rPr>
          <w:rFonts w:hint="eastAsia"/>
          <w:b/>
          <w:color w:val="000000"/>
          <w:sz w:val="36"/>
          <w:szCs w:val="36"/>
        </w:rPr>
      </w:pPr>
    </w:p>
    <w:p w:rsidR="00BC17F0" w:rsidRDefault="00BC17F0" w:rsidP="00962316">
      <w:pPr>
        <w:tabs>
          <w:tab w:val="left" w:pos="747"/>
        </w:tabs>
        <w:jc w:val="left"/>
        <w:rPr>
          <w:rFonts w:hint="eastAsia"/>
          <w:b/>
          <w:color w:val="000000"/>
          <w:sz w:val="36"/>
          <w:szCs w:val="36"/>
        </w:rPr>
      </w:pPr>
    </w:p>
    <w:p w:rsidR="00BC17F0" w:rsidRDefault="00BC17F0" w:rsidP="00962316">
      <w:pPr>
        <w:tabs>
          <w:tab w:val="left" w:pos="747"/>
        </w:tabs>
        <w:jc w:val="left"/>
        <w:rPr>
          <w:rFonts w:hint="eastAsia"/>
          <w:b/>
          <w:color w:val="000000"/>
          <w:sz w:val="36"/>
          <w:szCs w:val="36"/>
        </w:rPr>
      </w:pPr>
    </w:p>
    <w:p w:rsidR="003C48E8" w:rsidRDefault="003304AF" w:rsidP="00962316">
      <w:pPr>
        <w:tabs>
          <w:tab w:val="left" w:pos="747"/>
        </w:tabs>
        <w:jc w:val="left"/>
        <w:rPr>
          <w:b/>
          <w:color w:val="000000"/>
          <w:sz w:val="36"/>
          <w:szCs w:val="36"/>
        </w:rPr>
      </w:pPr>
      <w:r w:rsidRPr="00962316">
        <w:rPr>
          <w:rFonts w:hint="eastAsia"/>
          <w:b/>
          <w:color w:val="000000"/>
          <w:sz w:val="36"/>
          <w:szCs w:val="36"/>
        </w:rPr>
        <w:lastRenderedPageBreak/>
        <w:t>那曲地区双湖</w:t>
      </w:r>
      <w:r w:rsidR="003C48E8" w:rsidRPr="00962316">
        <w:rPr>
          <w:rFonts w:hint="eastAsia"/>
          <w:b/>
          <w:color w:val="000000"/>
          <w:sz w:val="36"/>
          <w:szCs w:val="36"/>
        </w:rPr>
        <w:t>县教育（体育）局</w:t>
      </w:r>
      <w:r w:rsidR="003C48E8" w:rsidRPr="00962316">
        <w:rPr>
          <w:b/>
          <w:color w:val="000000"/>
          <w:sz w:val="36"/>
          <w:szCs w:val="36"/>
        </w:rPr>
        <w:t>行政处罚服务</w:t>
      </w:r>
      <w:r w:rsidR="00FE31A0" w:rsidRPr="00962316">
        <w:rPr>
          <w:b/>
          <w:color w:val="000000"/>
          <w:sz w:val="36"/>
          <w:szCs w:val="36"/>
        </w:rPr>
        <w:t>流程图</w:t>
      </w:r>
    </w:p>
    <w:p w:rsidR="00962316" w:rsidRDefault="00962316" w:rsidP="00962316">
      <w:pPr>
        <w:jc w:val="right"/>
        <w:rPr>
          <w:rFonts w:eastAsia="仿宋_GB2312"/>
          <w:color w:val="000000"/>
          <w:sz w:val="32"/>
          <w:szCs w:val="32"/>
        </w:rPr>
      </w:pPr>
      <w:r>
        <w:rPr>
          <w:rFonts w:eastAsia="仿宋_GB2312" w:hint="eastAsia"/>
          <w:color w:val="000000"/>
          <w:sz w:val="32"/>
          <w:szCs w:val="32"/>
        </w:rPr>
        <w:t>序号：</w:t>
      </w:r>
      <w:r>
        <w:rPr>
          <w:rFonts w:eastAsia="仿宋_GB2312" w:hint="eastAsia"/>
          <w:color w:val="000000"/>
          <w:sz w:val="32"/>
          <w:szCs w:val="32"/>
        </w:rPr>
        <w:t>25</w:t>
      </w:r>
    </w:p>
    <w:p w:rsidR="003C48E8" w:rsidRDefault="003C48E8" w:rsidP="003C48E8">
      <w:pPr>
        <w:rPr>
          <w:rFonts w:eastAsia="仿宋_GB2312"/>
          <w:color w:val="000000"/>
          <w:sz w:val="32"/>
          <w:szCs w:val="32"/>
        </w:rPr>
      </w:pPr>
      <w:r>
        <w:rPr>
          <w:rFonts w:hint="eastAsia"/>
          <w:b/>
          <w:color w:val="000000"/>
          <w:sz w:val="32"/>
          <w:szCs w:val="32"/>
        </w:rPr>
        <w:t>职权名称：</w:t>
      </w:r>
      <w:r>
        <w:rPr>
          <w:rFonts w:ascii="仿宋_GB2312" w:eastAsia="仿宋_GB2312" w:hAnsi="仿宋_GB2312" w:cs="仿宋_GB2312" w:hint="eastAsia"/>
          <w:bCs/>
          <w:color w:val="000000"/>
          <w:sz w:val="32"/>
          <w:szCs w:val="32"/>
        </w:rPr>
        <w:t>对擅自举办体育竞赛的处罚</w:t>
      </w:r>
    </w:p>
    <w:p w:rsidR="003C48E8" w:rsidRDefault="003C48E8" w:rsidP="003C48E8">
      <w:pPr>
        <w:rPr>
          <w:rFonts w:ascii="宋体" w:eastAsia="宋体" w:hAnsi="宋体" w:cs="宋体"/>
          <w:vanish/>
          <w:sz w:val="24"/>
        </w:rPr>
      </w:pPr>
    </w:p>
    <w:p w:rsidR="003C48E8" w:rsidRDefault="005F65C4" w:rsidP="003C48E8">
      <w:pPr>
        <w:rPr>
          <w:rFonts w:ascii="宋体" w:eastAsia="宋体" w:hAnsi="宋体" w:cs="宋体"/>
          <w:vanish/>
          <w:sz w:val="24"/>
        </w:rPr>
      </w:pPr>
      <w:r w:rsidRPr="005F65C4">
        <w:pict>
          <v:shape id="_x0000_s25746" type="#_x0000_t176" style="position:absolute;left:0;text-align:left;margin-left:151.15pt;margin-top:9.1pt;width:99.8pt;height:43.2pt;z-index:252704768;v-text-anchor:middle" o:gfxdata="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ggOf89kAAAAKAQAADwAAAAAAAAABACAAAAAiAAAAZHJzL2Rvd25yZXYueG1sUEsBAhQAFAAA&#10;AAgAh07iQKPtxMYnAgAAXQQAAA4AAAAAAAAAAQAgAAAAKAEAAGRycy9lMm9Eb2MueG1sUEsFBgAA&#10;AAAGAAYAWQEAAMEFAAAAAA==&#10;" fillcolor="white [3201]" strokecolor="black [3200]" strokeweight="1pt">
            <v:textbox style="mso-next-textbox:#_x0000_s25746" inset="2.16pt,1.44pt,2.16pt,1.44pt">
              <w:txbxContent>
                <w:p w:rsidR="00637C50" w:rsidRDefault="00637C50" w:rsidP="00962316">
                  <w:pPr>
                    <w:jc w:val="center"/>
                    <w:rPr>
                      <w:sz w:val="32"/>
                      <w:szCs w:val="32"/>
                    </w:rPr>
                  </w:pPr>
                  <w:r>
                    <w:rPr>
                      <w:rFonts w:hint="eastAsia"/>
                      <w:color w:val="000000"/>
                      <w:szCs w:val="21"/>
                    </w:rPr>
                    <w:t>发现违法事实立案</w:t>
                  </w:r>
                </w:p>
              </w:txbxContent>
            </v:textbox>
          </v:shape>
        </w:pict>
      </w:r>
    </w:p>
    <w:p w:rsidR="003C48E8" w:rsidRDefault="003C48E8" w:rsidP="003C48E8">
      <w:pPr>
        <w:rPr>
          <w:rFonts w:ascii="宋体" w:eastAsia="宋体" w:hAnsi="宋体" w:cs="宋体"/>
          <w:vanish/>
          <w:sz w:val="24"/>
        </w:rPr>
      </w:pPr>
    </w:p>
    <w:p w:rsidR="003C48E8" w:rsidRDefault="003C48E8" w:rsidP="003C48E8">
      <w:pPr>
        <w:rPr>
          <w:rFonts w:ascii="宋体" w:eastAsia="宋体" w:hAnsi="宋体" w:cs="宋体"/>
          <w:vanish/>
          <w:sz w:val="24"/>
        </w:rPr>
      </w:pPr>
    </w:p>
    <w:p w:rsidR="003C48E8" w:rsidRDefault="005F65C4" w:rsidP="003C48E8">
      <w:pPr>
        <w:rPr>
          <w:rFonts w:ascii="宋体" w:eastAsia="宋体" w:hAnsi="宋体" w:cs="宋体"/>
          <w:vanish/>
          <w:sz w:val="24"/>
        </w:rPr>
      </w:pPr>
      <w:r w:rsidRPr="005F65C4">
        <w:pict>
          <v:line id="_x0000_s25747" style="position:absolute;left:0;text-align:left;flip:x;z-index:252705792" from="204.95pt,5.5pt" to="205.25pt,17.9pt" o:gfxdata="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CcN6g5&#10;2QAAAAsBAAAPAAAAAAAAAAEAIAAAACIAAABkcnMvZG93bnJldi54bWxQSwECFAAUAAAACACHTuJA&#10;+MsqcecBAADfAwAADgAAAAAAAAABACAAAAAoAQAAZHJzL2Uyb0RvYy54bWxQSwUGAAAAAAYABgBZ&#10;AQAAgQUAAAAA&#10;" filled="t" fillcolor="white [3212]">
            <v:stroke endarrow="block"/>
          </v:line>
        </w:pict>
      </w:r>
    </w:p>
    <w:p w:rsidR="003C48E8" w:rsidRDefault="005F65C4" w:rsidP="003C48E8">
      <w:pPr>
        <w:rPr>
          <w:rFonts w:ascii="宋体" w:eastAsia="宋体" w:hAnsi="宋体" w:cs="宋体"/>
          <w:vanish/>
          <w:sz w:val="24"/>
        </w:rPr>
      </w:pPr>
      <w:r w:rsidRPr="005F65C4">
        <w:pict>
          <v:shape id="_x0000_s2403" type="#_x0000_t176" style="position:absolute;left:0;text-align:left;margin-left:134.95pt;margin-top:2.3pt;width:128.95pt;height:73.9pt;z-index:251998208;v-text-anchor:middle" o:gfxdata="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DmMsg62QAAAAoBAAAPAAAAAAAAAAEA&#10;IAAAACIAAABkcnMvZG93bnJldi54bWxQSwECFAAUAAAACACHTuJAphBvnA4CAAA4BAAADgAAAAAA&#10;AAABACAAAAAoAQAAZHJzL2Uyb0RvYy54bWxQSwUGAAAAAAYABgBZAQAAqAUAAAAA&#10;" fillcolor="white [3212]">
            <v:textbox style="mso-next-textbox:#_x0000_s2403" inset="2.16pt,1.44pt,2.16pt,1.44pt">
              <w:txbxContent>
                <w:p w:rsidR="00637C50" w:rsidRDefault="00637C50" w:rsidP="003C48E8">
                  <w:pPr>
                    <w:jc w:val="center"/>
                    <w:rPr>
                      <w:b/>
                      <w:bCs/>
                      <w:szCs w:val="21"/>
                    </w:rPr>
                  </w:pPr>
                  <w:r>
                    <w:rPr>
                      <w:rFonts w:hint="eastAsia"/>
                      <w:b/>
                      <w:bCs/>
                      <w:szCs w:val="21"/>
                    </w:rPr>
                    <w:t>调查取证</w:t>
                  </w:r>
                </w:p>
                <w:p w:rsidR="00637C50" w:rsidRDefault="00637C50" w:rsidP="003C48E8">
                  <w:pPr>
                    <w:rPr>
                      <w:szCs w:val="21"/>
                    </w:rPr>
                  </w:pPr>
                  <w:r>
                    <w:rPr>
                      <w:rFonts w:hint="eastAsia"/>
                      <w:szCs w:val="21"/>
                    </w:rPr>
                    <w:t>两名以上执法人员向当事人出示执法证，开展调查，收集证据</w:t>
                  </w:r>
                </w:p>
                <w:p w:rsidR="00637C50" w:rsidRDefault="00637C50" w:rsidP="003C48E8"/>
              </w:txbxContent>
            </v:textbox>
          </v:shape>
        </w:pict>
      </w:r>
    </w:p>
    <w:p w:rsidR="003C48E8" w:rsidRDefault="003C48E8" w:rsidP="003C48E8">
      <w:pPr>
        <w:rPr>
          <w:rFonts w:ascii="宋体" w:eastAsia="宋体" w:hAnsi="宋体" w:cs="宋体"/>
          <w:vanish/>
          <w:sz w:val="24"/>
        </w:rPr>
      </w:pPr>
    </w:p>
    <w:p w:rsidR="003C48E8" w:rsidRDefault="003C48E8" w:rsidP="003C48E8">
      <w:pPr>
        <w:rPr>
          <w:rFonts w:ascii="宋体" w:eastAsia="宋体" w:hAnsi="宋体" w:cs="宋体"/>
          <w:vanish/>
          <w:sz w:val="24"/>
        </w:rPr>
      </w:pPr>
    </w:p>
    <w:p w:rsidR="003C48E8" w:rsidRDefault="0078012C" w:rsidP="003C48E8">
      <w:pPr>
        <w:tabs>
          <w:tab w:val="left" w:pos="747"/>
        </w:tabs>
        <w:jc w:val="left"/>
        <w:rPr>
          <w:rFonts w:ascii="宋体" w:eastAsia="宋体" w:hAnsi="宋体" w:cs="宋体"/>
          <w:sz w:val="24"/>
        </w:rPr>
      </w:pPr>
      <w:r>
        <w:rPr>
          <w:rFonts w:ascii="宋体" w:eastAsia="宋体" w:hAnsi="宋体" w:cs="宋体" w:hint="eastAsia"/>
          <w:vanish/>
          <w:sz w:val="24"/>
        </w:rPr>
        <w:t xml:space="preserve"> </w:t>
      </w:r>
    </w:p>
    <w:p w:rsidR="003C48E8" w:rsidRDefault="005F65C4" w:rsidP="003C48E8">
      <w:pPr>
        <w:ind w:firstLine="396"/>
        <w:jc w:val="left"/>
        <w:rPr>
          <w:rFonts w:ascii="宋体" w:eastAsia="宋体" w:hAnsi="宋体" w:cs="宋体"/>
          <w:sz w:val="24"/>
        </w:rPr>
      </w:pPr>
      <w:r w:rsidRPr="005F65C4">
        <w:pict>
          <v:line id="_x0000_s25752" style="position:absolute;left:0;text-align:left;z-index:252710912" from="207.2pt,13.8pt" to="207.2pt,46.8pt" o:gfxdata="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iF7HJNsA&#10;AAALAQAADwAAAAAAAAABACAAAAAiAAAAZHJzL2Rvd25yZXYueG1sUEsBAhQAFAAAAAgAh07iQKvt&#10;xfnjAQAA0gMAAA4AAAAAAAAAAQAgAAAAKgEAAGRycy9lMm9Eb2MueG1sUEsFBgAAAAAGAAYAWQEA&#10;AH8FAAAAAA==&#10;" filled="t" fillcolor="white [3212]">
            <v:stroke endarrow="block"/>
          </v:line>
        </w:pict>
      </w:r>
    </w:p>
    <w:p w:rsidR="003C48E8" w:rsidRDefault="003C48E8" w:rsidP="003C48E8">
      <w:pPr>
        <w:rPr>
          <w:rFonts w:eastAsia="仿宋_GB2312"/>
          <w:color w:val="000000"/>
          <w:sz w:val="32"/>
          <w:szCs w:val="32"/>
        </w:rPr>
      </w:pPr>
    </w:p>
    <w:p w:rsidR="003C48E8" w:rsidRDefault="005F65C4" w:rsidP="003C48E8">
      <w:pPr>
        <w:rPr>
          <w:rFonts w:ascii="宋体" w:eastAsia="宋体" w:hAnsi="宋体" w:cs="宋体"/>
          <w:vanish/>
          <w:sz w:val="24"/>
        </w:rPr>
      </w:pPr>
      <w:r w:rsidRPr="005F65C4">
        <w:pict>
          <v:shape id="_x0000_s25748" type="#_x0000_t176" style="position:absolute;left:0;text-align:left;margin-left:123.4pt;margin-top:-.4pt;width:164.8pt;height:70.95pt;z-index:252706816;v-text-anchor:middle" o:gfxdata="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OShQ/9sAAAAL&#10;AQAADwAAAAAAAAABACAAAAAiAAAAZHJzL2Rvd25yZXYueG1sUEsBAhQAFAAAAAgAh07iQHLyTe4Z&#10;AgAARAQAAA4AAAAAAAAAAQAgAAAAKgEAAGRycy9lMm9Eb2MueG1sUEsFBgAAAAAGAAYAWQEAALUF&#10;AAAAAA==&#10;" fillcolor="white [3212]">
            <v:textbox style="mso-next-textbox:#_x0000_s25748" inset="2.16pt,1.44pt,2.16pt,1.44pt">
              <w:txbxContent>
                <w:p w:rsidR="00637C50" w:rsidRDefault="00637C50" w:rsidP="00962316">
                  <w:pPr>
                    <w:jc w:val="center"/>
                    <w:rPr>
                      <w:b/>
                      <w:bCs/>
                    </w:rPr>
                  </w:pPr>
                  <w:r>
                    <w:rPr>
                      <w:rFonts w:hint="eastAsia"/>
                      <w:b/>
                      <w:bCs/>
                    </w:rPr>
                    <w:t>拟定处理意见，处罚前告知</w:t>
                  </w:r>
                </w:p>
              </w:txbxContent>
            </v:textbox>
          </v:shape>
        </w:pict>
      </w:r>
    </w:p>
    <w:p w:rsidR="003C48E8" w:rsidRDefault="003C48E8" w:rsidP="003C48E8">
      <w:pPr>
        <w:rPr>
          <w:rFonts w:ascii="宋体" w:eastAsia="宋体" w:hAnsi="宋体" w:cs="宋体"/>
          <w:vanish/>
          <w:sz w:val="24"/>
        </w:rPr>
      </w:pPr>
    </w:p>
    <w:p w:rsidR="003C48E8" w:rsidRDefault="003C48E8" w:rsidP="003C48E8">
      <w:pPr>
        <w:rPr>
          <w:rFonts w:ascii="宋体" w:eastAsia="宋体" w:hAnsi="宋体" w:cs="宋体"/>
          <w:vanish/>
          <w:sz w:val="24"/>
        </w:rPr>
      </w:pPr>
    </w:p>
    <w:p w:rsidR="003C48E8" w:rsidRDefault="003C48E8" w:rsidP="003C48E8">
      <w:pPr>
        <w:rPr>
          <w:rFonts w:ascii="宋体" w:eastAsia="宋体" w:hAnsi="宋体" w:cs="宋体"/>
          <w:vanish/>
          <w:sz w:val="24"/>
        </w:rPr>
      </w:pPr>
    </w:p>
    <w:p w:rsidR="003C48E8" w:rsidRDefault="005F65C4" w:rsidP="003C48E8">
      <w:pPr>
        <w:rPr>
          <w:rFonts w:ascii="宋体" w:eastAsia="宋体" w:hAnsi="宋体" w:cs="宋体"/>
          <w:vanish/>
          <w:sz w:val="24"/>
        </w:rPr>
      </w:pPr>
      <w:r w:rsidRPr="005F65C4">
        <w:pict>
          <v:line id="_x0000_s25755" style="position:absolute;left:0;text-align:left;flip:x;z-index:252713984" from="206.5pt,8.15pt" to="206.5pt,41.25pt" o:gfxdata="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AN&#10;u7jU2AAAAAsBAAAPAAAAAAAAAAEAIAAAACIAAABkcnMvZG93bnJldi54bWxQSwECFAAUAAAACACH&#10;TuJAUWZIe+sBAADcAwAADgAAAAAAAAABACAAAAAnAQAAZHJzL2Uyb0RvYy54bWxQSwUGAAAAAAYA&#10;BgBZAQAAhAUAAAAA&#10;" filled="t" fillcolor="white [3212]">
            <v:stroke endarrow="block"/>
          </v:line>
        </w:pict>
      </w:r>
    </w:p>
    <w:p w:rsidR="003C48E8" w:rsidRDefault="003C48E8" w:rsidP="003C48E8">
      <w:pPr>
        <w:rPr>
          <w:rFonts w:ascii="宋体" w:eastAsia="宋体" w:hAnsi="宋体" w:cs="宋体"/>
          <w:vanish/>
          <w:sz w:val="24"/>
        </w:rPr>
      </w:pPr>
    </w:p>
    <w:p w:rsidR="003C48E8" w:rsidRDefault="005F65C4" w:rsidP="003C48E8">
      <w:pPr>
        <w:rPr>
          <w:rFonts w:ascii="宋体" w:eastAsia="宋体" w:hAnsi="宋体" w:cs="宋体"/>
          <w:vanish/>
          <w:sz w:val="24"/>
        </w:rPr>
      </w:pPr>
      <w:r w:rsidRPr="005F65C4">
        <w:pict>
          <v:shape id="_x0000_s25749" type="#_x0000_t176" style="position:absolute;left:0;text-align:left;margin-left:93.45pt;margin-top:10.05pt;width:208.3pt;height:73.15pt;z-index:252707840;v-text-anchor:middle" o:gfxdata="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l3EcS9oAAAAL&#10;AQAADwAAAAAAAAABACAAAAAiAAAAZHJzL2Rvd25yZXYueG1sUEsBAhQAFAAAAAgAh07iQNBBU8sa&#10;AgAARAQAAA4AAAAAAAAAAQAgAAAAKQEAAGRycy9lMm9Eb2MueG1sUEsFBgAAAAAGAAYAWQEAALUF&#10;AAAAAA==&#10;" fillcolor="white [3212]">
            <v:textbox style="mso-next-textbox:#_x0000_s25749" inset="2.16pt,1.44pt,2.16pt,1.44pt">
              <w:txbxContent>
                <w:p w:rsidR="00637C50" w:rsidRDefault="00637C50" w:rsidP="00962316">
                  <w:pPr>
                    <w:jc w:val="center"/>
                    <w:rPr>
                      <w:b/>
                      <w:bCs/>
                    </w:rPr>
                  </w:pPr>
                  <w:r>
                    <w:rPr>
                      <w:rFonts w:hint="eastAsia"/>
                      <w:b/>
                      <w:bCs/>
                    </w:rPr>
                    <w:t>听取陈述申辩，作出处罚决定</w:t>
                  </w:r>
                </w:p>
              </w:txbxContent>
            </v:textbox>
          </v:shape>
        </w:pict>
      </w:r>
    </w:p>
    <w:p w:rsidR="003C48E8" w:rsidRDefault="003C48E8" w:rsidP="003C48E8">
      <w:pPr>
        <w:rPr>
          <w:rFonts w:ascii="宋体" w:eastAsia="宋体" w:hAnsi="宋体" w:cs="宋体"/>
          <w:vanish/>
          <w:sz w:val="24"/>
        </w:rPr>
      </w:pPr>
    </w:p>
    <w:p w:rsidR="003C48E8" w:rsidRDefault="0078012C" w:rsidP="003C48E8">
      <w:pPr>
        <w:tabs>
          <w:tab w:val="left" w:pos="747"/>
        </w:tabs>
        <w:jc w:val="left"/>
        <w:rPr>
          <w:rFonts w:ascii="宋体" w:eastAsia="宋体" w:hAnsi="宋体" w:cs="宋体"/>
          <w:sz w:val="24"/>
        </w:rPr>
      </w:pPr>
      <w:r>
        <w:rPr>
          <w:rFonts w:ascii="宋体" w:eastAsia="宋体" w:hAnsi="宋体" w:cs="宋体" w:hint="eastAsia"/>
          <w:vanish/>
          <w:sz w:val="24"/>
        </w:rPr>
        <w:t xml:space="preserve">  </w:t>
      </w:r>
    </w:p>
    <w:p w:rsidR="003C48E8" w:rsidRDefault="003C48E8" w:rsidP="003C48E8">
      <w:pPr>
        <w:ind w:firstLine="316"/>
        <w:jc w:val="left"/>
        <w:rPr>
          <w:rFonts w:ascii="宋体" w:eastAsia="宋体" w:hAnsi="宋体" w:cs="宋体"/>
          <w:sz w:val="24"/>
        </w:rPr>
      </w:pPr>
    </w:p>
    <w:p w:rsidR="003C48E8" w:rsidRDefault="003C48E8" w:rsidP="003C48E8">
      <w:pPr>
        <w:rPr>
          <w:rFonts w:ascii="宋体" w:eastAsia="宋体" w:hAnsi="宋体" w:cs="宋体"/>
          <w:sz w:val="24"/>
        </w:rPr>
      </w:pPr>
    </w:p>
    <w:p w:rsidR="003C48E8" w:rsidRDefault="005F65C4" w:rsidP="003C48E8">
      <w:pPr>
        <w:rPr>
          <w:rFonts w:ascii="宋体" w:eastAsia="宋体" w:hAnsi="宋体" w:cs="宋体"/>
          <w:sz w:val="24"/>
        </w:rPr>
      </w:pPr>
      <w:r w:rsidRPr="005F65C4">
        <w:pict>
          <v:line id="_x0000_s25753" style="position:absolute;left:0;text-align:left;flip:x;z-index:252711936" from="207.2pt,5.2pt" to="207.2pt,38.3pt" o:gfxdata="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KAi69raAAAACwEAAA8AAAAAAAAAAQAgAAAAIgAAAGRycy9kb3ducmV2LnhtbFBLAQIUABQAAAAI&#10;AIdO4kCA1bO/6wEAANwDAAAOAAAAAAAAAAEAIAAAACkBAABkcnMvZTJvRG9jLnhtbFBLBQYAAAAA&#10;BgAGAFkBAACGBQAAAAA=&#10;" filled="t" fillcolor="white [3212]">
            <v:stroke endarrow="block"/>
          </v:line>
        </w:pict>
      </w:r>
    </w:p>
    <w:p w:rsidR="003C48E8" w:rsidRDefault="003C48E8" w:rsidP="003C48E8">
      <w:pPr>
        <w:rPr>
          <w:rFonts w:ascii="宋体" w:eastAsia="宋体" w:hAnsi="宋体" w:cs="宋体"/>
          <w:sz w:val="24"/>
        </w:rPr>
      </w:pPr>
    </w:p>
    <w:p w:rsidR="003C48E8" w:rsidRDefault="005F65C4" w:rsidP="003C48E8">
      <w:pPr>
        <w:rPr>
          <w:rFonts w:ascii="宋体" w:eastAsia="宋体" w:hAnsi="宋体" w:cs="宋体"/>
          <w:sz w:val="24"/>
        </w:rPr>
      </w:pPr>
      <w:r w:rsidRPr="005F65C4">
        <w:pict>
          <v:shape id="_x0000_s25750" type="#_x0000_t176" style="position:absolute;left:0;text-align:left;margin-left:58.3pt;margin-top:7.1pt;width:284.75pt;height:82.2pt;z-index:252708864;v-text-anchor:middle" o:gfxdata="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LARHTvYAAAACwEA&#10;AA8AAAAAAAAAAQAgAAAAIgAAAGRycy9kb3ducmV2LnhtbFBLAQIUABQAAAAIAIdO4kAh7QL6GgIA&#10;AEUEAAAOAAAAAAAAAAEAIAAAACcBAABkcnMvZTJvRG9jLnhtbFBLBQYAAAAABgAGAFkBAACzBQAA&#10;AAA=&#10;" fillcolor="white [3212]">
            <v:textbox style="mso-next-textbox:#_x0000_s25750" inset="2.16pt,1.44pt,2.16pt,1.44pt">
              <w:txbxContent>
                <w:p w:rsidR="00637C50" w:rsidRDefault="00637C50" w:rsidP="00962316">
                  <w:pPr>
                    <w:jc w:val="center"/>
                    <w:rPr>
                      <w:b/>
                      <w:bCs/>
                      <w:szCs w:val="21"/>
                    </w:rPr>
                  </w:pPr>
                  <w:r>
                    <w:rPr>
                      <w:rFonts w:hint="eastAsia"/>
                      <w:b/>
                      <w:bCs/>
                      <w:szCs w:val="21"/>
                    </w:rPr>
                    <w:t>送达处罚决定书，进行执行</w:t>
                  </w:r>
                </w:p>
              </w:txbxContent>
            </v:textbox>
          </v:shape>
        </w:pict>
      </w:r>
    </w:p>
    <w:p w:rsidR="003C48E8" w:rsidRDefault="003C48E8" w:rsidP="003C48E8">
      <w:pPr>
        <w:rPr>
          <w:rFonts w:ascii="宋体" w:eastAsia="宋体" w:hAnsi="宋体" w:cs="宋体"/>
          <w:sz w:val="24"/>
        </w:rPr>
      </w:pPr>
    </w:p>
    <w:p w:rsidR="003C48E8" w:rsidRDefault="003C48E8" w:rsidP="003C48E8">
      <w:pPr>
        <w:rPr>
          <w:rFonts w:ascii="宋体" w:eastAsia="宋体" w:hAnsi="宋体" w:cs="宋体"/>
          <w:sz w:val="24"/>
        </w:rPr>
      </w:pPr>
    </w:p>
    <w:p w:rsidR="003C48E8" w:rsidRDefault="003C48E8" w:rsidP="003C48E8">
      <w:pPr>
        <w:rPr>
          <w:rFonts w:ascii="宋体" w:eastAsia="宋体" w:hAnsi="宋体" w:cs="宋体"/>
          <w:sz w:val="24"/>
        </w:rPr>
      </w:pPr>
    </w:p>
    <w:p w:rsidR="003C48E8" w:rsidRDefault="003C48E8" w:rsidP="003C48E8">
      <w:pPr>
        <w:rPr>
          <w:rFonts w:ascii="宋体" w:eastAsia="宋体" w:hAnsi="宋体" w:cs="宋体"/>
          <w:sz w:val="24"/>
        </w:rPr>
      </w:pPr>
    </w:p>
    <w:p w:rsidR="003C48E8" w:rsidRDefault="005F65C4" w:rsidP="003C48E8">
      <w:pPr>
        <w:rPr>
          <w:rFonts w:ascii="宋体" w:eastAsia="宋体" w:hAnsi="宋体" w:cs="宋体"/>
          <w:sz w:val="24"/>
        </w:rPr>
      </w:pPr>
      <w:r w:rsidRPr="005F65C4">
        <w:pict>
          <v:line id="_x0000_s25754" style="position:absolute;left:0;text-align:left;flip:x;z-index:252712960" from="207.2pt,11.3pt" to="207.2pt,44.4pt" o:gfxdata="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P27RxPaAAAADAEAAA8AAAAAAAAAAQAgAAAAIgAAAGRycy9kb3ducmV2LnhtbFBLAQIUABQAAAAI&#10;AIdO4kDwRspK6wEAANwDAAAOAAAAAAAAAAEAIAAAACkBAABkcnMvZTJvRG9jLnhtbFBLBQYAAAAA&#10;BgAGAFkBAACGBQAAAAA=&#10;" filled="t" fillcolor="white [3212]">
            <v:stroke endarrow="block"/>
          </v:line>
        </w:pict>
      </w:r>
    </w:p>
    <w:p w:rsidR="003C48E8" w:rsidRDefault="003C48E8" w:rsidP="003C48E8">
      <w:pPr>
        <w:rPr>
          <w:rFonts w:ascii="宋体" w:eastAsia="宋体" w:hAnsi="宋体" w:cs="宋体"/>
          <w:sz w:val="24"/>
        </w:rPr>
      </w:pPr>
    </w:p>
    <w:p w:rsidR="003C48E8" w:rsidRDefault="005F65C4" w:rsidP="003C48E8">
      <w:pPr>
        <w:rPr>
          <w:rFonts w:ascii="宋体" w:eastAsia="宋体" w:hAnsi="宋体" w:cs="宋体"/>
          <w:sz w:val="24"/>
        </w:rPr>
      </w:pPr>
      <w:r w:rsidRPr="005F65C4">
        <w:pict>
          <v:shape id="_x0000_s25751" type="#_x0000_t176" style="position:absolute;left:0;text-align:left;margin-left:24.25pt;margin-top:13.2pt;width:365.05pt;height:82.2pt;z-index:252709888;v-text-anchor:middle" o:gfxdata="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L6u9Y3ZAAAA&#10;DAEAAA8AAAAAAAAAAQAgAAAAIgAAAGRycy9kb3ducmV2LnhtbFBLAQIUABQAAAAIAIdO4kD0keC8&#10;HAIAAEUEAAAOAAAAAAAAAAEAIAAAACgBAABkcnMvZTJvRG9jLnhtbFBLBQYAAAAABgAGAFkBAAC2&#10;BQAAAAA=&#10;" fillcolor="white [3212]">
            <v:textbox style="mso-next-textbox:#_x0000_s25751" inset="2.16pt,1.44pt,2.16pt,1.44pt">
              <w:txbxContent>
                <w:p w:rsidR="00637C50" w:rsidRDefault="00637C50" w:rsidP="00962316">
                  <w:pPr>
                    <w:jc w:val="center"/>
                    <w:rPr>
                      <w:b/>
                      <w:bCs/>
                    </w:rPr>
                  </w:pPr>
                  <w:r>
                    <w:rPr>
                      <w:rFonts w:hint="eastAsia"/>
                      <w:b/>
                      <w:bCs/>
                    </w:rPr>
                    <w:t>结案</w:t>
                  </w:r>
                </w:p>
              </w:txbxContent>
            </v:textbox>
          </v:shape>
        </w:pict>
      </w:r>
    </w:p>
    <w:p w:rsidR="003C48E8" w:rsidRDefault="003C48E8" w:rsidP="003C48E8">
      <w:pPr>
        <w:rPr>
          <w:rFonts w:ascii="宋体" w:eastAsia="宋体" w:hAnsi="宋体" w:cs="宋体"/>
          <w:sz w:val="24"/>
        </w:rPr>
      </w:pPr>
    </w:p>
    <w:p w:rsidR="003C48E8" w:rsidRDefault="003C48E8" w:rsidP="003C48E8">
      <w:pPr>
        <w:rPr>
          <w:rFonts w:ascii="宋体" w:eastAsia="宋体" w:hAnsi="宋体" w:cs="宋体"/>
          <w:sz w:val="24"/>
        </w:rPr>
      </w:pPr>
    </w:p>
    <w:p w:rsidR="003C48E8" w:rsidRDefault="003C48E8" w:rsidP="003C48E8">
      <w:pPr>
        <w:rPr>
          <w:rFonts w:ascii="宋体" w:eastAsia="宋体" w:hAnsi="宋体" w:cs="宋体"/>
          <w:sz w:val="24"/>
        </w:rPr>
      </w:pPr>
    </w:p>
    <w:p w:rsidR="00962316" w:rsidRDefault="00962316" w:rsidP="003C48E8">
      <w:pPr>
        <w:tabs>
          <w:tab w:val="left" w:pos="747"/>
        </w:tabs>
        <w:jc w:val="left"/>
        <w:rPr>
          <w:b/>
          <w:color w:val="000000"/>
          <w:sz w:val="44"/>
          <w:szCs w:val="44"/>
        </w:rPr>
      </w:pPr>
    </w:p>
    <w:p w:rsidR="00BC17F0" w:rsidRDefault="00BC17F0" w:rsidP="00962316">
      <w:pPr>
        <w:tabs>
          <w:tab w:val="left" w:pos="747"/>
        </w:tabs>
        <w:jc w:val="left"/>
        <w:rPr>
          <w:rFonts w:hint="eastAsia"/>
          <w:b/>
          <w:color w:val="000000"/>
          <w:sz w:val="36"/>
          <w:szCs w:val="36"/>
        </w:rPr>
      </w:pPr>
    </w:p>
    <w:p w:rsidR="00BC17F0" w:rsidRDefault="00BC17F0" w:rsidP="00962316">
      <w:pPr>
        <w:tabs>
          <w:tab w:val="left" w:pos="747"/>
        </w:tabs>
        <w:jc w:val="left"/>
        <w:rPr>
          <w:rFonts w:hint="eastAsia"/>
          <w:b/>
          <w:color w:val="000000"/>
          <w:sz w:val="36"/>
          <w:szCs w:val="36"/>
        </w:rPr>
      </w:pPr>
    </w:p>
    <w:p w:rsidR="00BC17F0" w:rsidRDefault="00BC17F0" w:rsidP="00962316">
      <w:pPr>
        <w:tabs>
          <w:tab w:val="left" w:pos="747"/>
        </w:tabs>
        <w:jc w:val="left"/>
        <w:rPr>
          <w:rFonts w:hint="eastAsia"/>
          <w:b/>
          <w:color w:val="000000"/>
          <w:sz w:val="36"/>
          <w:szCs w:val="36"/>
        </w:rPr>
      </w:pPr>
    </w:p>
    <w:p w:rsidR="00BC17F0" w:rsidRDefault="00BC17F0" w:rsidP="00962316">
      <w:pPr>
        <w:tabs>
          <w:tab w:val="left" w:pos="747"/>
        </w:tabs>
        <w:jc w:val="left"/>
        <w:rPr>
          <w:rFonts w:hint="eastAsia"/>
          <w:b/>
          <w:color w:val="000000"/>
          <w:sz w:val="36"/>
          <w:szCs w:val="36"/>
        </w:rPr>
      </w:pPr>
    </w:p>
    <w:p w:rsidR="00BC17F0" w:rsidRDefault="00BC17F0" w:rsidP="00962316">
      <w:pPr>
        <w:tabs>
          <w:tab w:val="left" w:pos="747"/>
        </w:tabs>
        <w:jc w:val="left"/>
        <w:rPr>
          <w:rFonts w:hint="eastAsia"/>
          <w:b/>
          <w:color w:val="000000"/>
          <w:sz w:val="36"/>
          <w:szCs w:val="36"/>
        </w:rPr>
      </w:pPr>
    </w:p>
    <w:p w:rsidR="00BC17F0" w:rsidRDefault="00BC17F0" w:rsidP="00962316">
      <w:pPr>
        <w:tabs>
          <w:tab w:val="left" w:pos="747"/>
        </w:tabs>
        <w:jc w:val="left"/>
        <w:rPr>
          <w:rFonts w:hint="eastAsia"/>
          <w:b/>
          <w:color w:val="000000"/>
          <w:sz w:val="36"/>
          <w:szCs w:val="36"/>
        </w:rPr>
      </w:pPr>
    </w:p>
    <w:p w:rsidR="00BC17F0" w:rsidRDefault="00BC17F0" w:rsidP="00962316">
      <w:pPr>
        <w:tabs>
          <w:tab w:val="left" w:pos="747"/>
        </w:tabs>
        <w:jc w:val="left"/>
        <w:rPr>
          <w:rFonts w:hint="eastAsia"/>
          <w:b/>
          <w:color w:val="000000"/>
          <w:sz w:val="36"/>
          <w:szCs w:val="36"/>
        </w:rPr>
      </w:pPr>
    </w:p>
    <w:p w:rsidR="00BC17F0" w:rsidRDefault="00BC17F0" w:rsidP="00962316">
      <w:pPr>
        <w:tabs>
          <w:tab w:val="left" w:pos="747"/>
        </w:tabs>
        <w:jc w:val="left"/>
        <w:rPr>
          <w:rFonts w:hint="eastAsia"/>
          <w:b/>
          <w:color w:val="000000"/>
          <w:sz w:val="36"/>
          <w:szCs w:val="36"/>
        </w:rPr>
      </w:pPr>
    </w:p>
    <w:p w:rsidR="003C48E8" w:rsidRDefault="003304AF" w:rsidP="00962316">
      <w:pPr>
        <w:tabs>
          <w:tab w:val="left" w:pos="747"/>
        </w:tabs>
        <w:jc w:val="left"/>
        <w:rPr>
          <w:b/>
          <w:color w:val="000000"/>
          <w:sz w:val="36"/>
          <w:szCs w:val="36"/>
        </w:rPr>
      </w:pPr>
      <w:r w:rsidRPr="00962316">
        <w:rPr>
          <w:rFonts w:hint="eastAsia"/>
          <w:b/>
          <w:color w:val="000000"/>
          <w:sz w:val="36"/>
          <w:szCs w:val="36"/>
        </w:rPr>
        <w:lastRenderedPageBreak/>
        <w:t>那曲地区双湖</w:t>
      </w:r>
      <w:r w:rsidR="003C48E8" w:rsidRPr="00962316">
        <w:rPr>
          <w:rFonts w:hint="eastAsia"/>
          <w:b/>
          <w:color w:val="000000"/>
          <w:sz w:val="36"/>
          <w:szCs w:val="36"/>
        </w:rPr>
        <w:t>县教育（体育）局</w:t>
      </w:r>
      <w:r w:rsidR="003C48E8" w:rsidRPr="00962316">
        <w:rPr>
          <w:b/>
          <w:color w:val="000000"/>
          <w:sz w:val="36"/>
          <w:szCs w:val="36"/>
        </w:rPr>
        <w:t>行政处罚服务</w:t>
      </w:r>
      <w:r w:rsidR="00FE31A0" w:rsidRPr="00962316">
        <w:rPr>
          <w:b/>
          <w:color w:val="000000"/>
          <w:sz w:val="36"/>
          <w:szCs w:val="36"/>
        </w:rPr>
        <w:t>流程图</w:t>
      </w:r>
    </w:p>
    <w:p w:rsidR="00962316" w:rsidRDefault="00962316" w:rsidP="00962316">
      <w:pPr>
        <w:jc w:val="right"/>
        <w:rPr>
          <w:rFonts w:eastAsia="仿宋_GB2312"/>
          <w:color w:val="000000"/>
          <w:sz w:val="32"/>
          <w:szCs w:val="32"/>
        </w:rPr>
      </w:pPr>
      <w:r>
        <w:rPr>
          <w:rFonts w:eastAsia="仿宋_GB2312" w:hint="eastAsia"/>
          <w:color w:val="000000"/>
          <w:sz w:val="32"/>
          <w:szCs w:val="32"/>
        </w:rPr>
        <w:t>序号：</w:t>
      </w:r>
      <w:r>
        <w:rPr>
          <w:rFonts w:eastAsia="仿宋_GB2312" w:hint="eastAsia"/>
          <w:color w:val="000000"/>
          <w:sz w:val="32"/>
          <w:szCs w:val="32"/>
        </w:rPr>
        <w:t>26</w:t>
      </w:r>
    </w:p>
    <w:p w:rsidR="003C48E8" w:rsidRPr="00962316" w:rsidRDefault="005F65C4" w:rsidP="00962316">
      <w:r>
        <w:pict>
          <v:shape id="_x0000_s25756" type="#_x0000_t176" style="position:absolute;left:0;text-align:left;margin-left:161.65pt;margin-top:59.2pt;width:99.8pt;height:43.2pt;z-index:252716032;v-text-anchor:middle" o:gfxdata="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ggOf89kAAAAKAQAADwAAAAAAAAABACAAAAAiAAAAZHJzL2Rvd25yZXYueG1sUEsBAhQAFAAA&#10;AAgAh07iQHOuLMEnAgAAXQQAAA4AAAAAAAAAAQAgAAAAKAEAAGRycy9lMm9Eb2MueG1sUEsFBgAA&#10;AAAGAAYAWQEAAMEFAAAAAA==&#10;" fillcolor="white [3201]" strokecolor="black [3200]" strokeweight="1pt">
            <v:textbox style="mso-next-textbox:#_x0000_s25756" inset="2.16pt,1.44pt,2.16pt,1.44pt">
              <w:txbxContent>
                <w:p w:rsidR="00637C50" w:rsidRDefault="00637C50" w:rsidP="00962316">
                  <w:pPr>
                    <w:jc w:val="center"/>
                    <w:rPr>
                      <w:sz w:val="32"/>
                      <w:szCs w:val="32"/>
                    </w:rPr>
                  </w:pPr>
                  <w:r>
                    <w:rPr>
                      <w:rFonts w:hint="eastAsia"/>
                      <w:color w:val="000000"/>
                      <w:szCs w:val="21"/>
                    </w:rPr>
                    <w:t>发现违法事实立案</w:t>
                  </w:r>
                </w:p>
              </w:txbxContent>
            </v:textbox>
          </v:shape>
        </w:pict>
      </w:r>
      <w:r w:rsidR="003C48E8" w:rsidRPr="00962316">
        <w:rPr>
          <w:rFonts w:hint="eastAsia"/>
          <w:b/>
          <w:sz w:val="32"/>
          <w:szCs w:val="32"/>
        </w:rPr>
        <w:t>职权名称：</w:t>
      </w:r>
      <w:r w:rsidR="00DE6FD7" w:rsidRPr="00962316">
        <w:rPr>
          <w:rFonts w:hint="eastAsia"/>
        </w:rPr>
        <w:t>对委托他人代销彩票或者转借、出租、出售彩票投注专用设备的；进行虚假性、误导性宣传的；以诋毁同业者等手段进行不正当竞争的；向未成年人销售彩票的；以赊销或者信用方式销售彩票的处罚</w:t>
      </w:r>
    </w:p>
    <w:p w:rsidR="003C48E8" w:rsidRDefault="003C48E8" w:rsidP="003C48E8">
      <w:pPr>
        <w:rPr>
          <w:rFonts w:ascii="宋体" w:eastAsia="宋体" w:hAnsi="宋体" w:cs="宋体"/>
          <w:vanish/>
          <w:sz w:val="24"/>
        </w:rPr>
      </w:pPr>
    </w:p>
    <w:p w:rsidR="003C48E8" w:rsidRDefault="003C48E8" w:rsidP="003C48E8">
      <w:pPr>
        <w:rPr>
          <w:rFonts w:ascii="宋体" w:eastAsia="宋体" w:hAnsi="宋体" w:cs="宋体"/>
          <w:vanish/>
          <w:sz w:val="24"/>
        </w:rPr>
      </w:pPr>
    </w:p>
    <w:p w:rsidR="003C48E8" w:rsidRDefault="005F65C4" w:rsidP="003C48E8">
      <w:pPr>
        <w:rPr>
          <w:rFonts w:ascii="宋体" w:eastAsia="宋体" w:hAnsi="宋体" w:cs="宋体"/>
          <w:vanish/>
          <w:sz w:val="24"/>
        </w:rPr>
      </w:pPr>
      <w:r w:rsidRPr="005F65C4">
        <w:pict>
          <v:line id="_x0000_s25757" style="position:absolute;left:0;text-align:left;flip:x;z-index:252717056" from="209.9pt,8.8pt" to="210.2pt,21.2pt" o:gfxdata="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nDeo&#10;OdkAAAALAQAADwAAAAAAAAABACAAAAAiAAAAZHJzL2Rvd25yZXYueG1sUEsBAhQAFAAAAAgAh07i&#10;QG60GJLoAQAA3wMAAA4AAAAAAAAAAQAgAAAAKAEAAGRycy9lMm9Eb2MueG1sUEsFBgAAAAAGAAYA&#10;WQEAAIIFAAAAAA==&#10;" filled="t" fillcolor="white [3212]">
            <v:stroke endarrow="block"/>
          </v:line>
        </w:pict>
      </w:r>
    </w:p>
    <w:p w:rsidR="003C48E8" w:rsidRDefault="005F65C4" w:rsidP="003C48E8">
      <w:pPr>
        <w:rPr>
          <w:rFonts w:ascii="宋体" w:eastAsia="宋体" w:hAnsi="宋体" w:cs="宋体"/>
          <w:vanish/>
          <w:sz w:val="24"/>
        </w:rPr>
      </w:pPr>
      <w:r w:rsidRPr="005F65C4">
        <w:pict>
          <v:shape id="_x0000_s2414" type="#_x0000_t176" style="position:absolute;left:0;text-align:left;margin-left:145.45pt;margin-top:5.6pt;width:128.95pt;height:73.9pt;z-index:252010496;v-text-anchor:middle" o:gfxdata="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DmMsg62QAAAAoBAAAPAAAAAAAAAAEA&#10;IAAAACIAAABkcnMvZG93bnJldi54bWxQSwECFAAUAAAACACHTuJAwFwbTw4CAAA4BAAADgAAAAAA&#10;AAABACAAAAAoAQAAZHJzL2Uyb0RvYy54bWxQSwUGAAAAAAYABgBZAQAAqAUAAAAA&#10;" fillcolor="white [3212]">
            <v:textbox style="mso-next-textbox:#_x0000_s2414" inset="2.16pt,1.44pt,2.16pt,1.44pt">
              <w:txbxContent>
                <w:p w:rsidR="00637C50" w:rsidRDefault="00637C50" w:rsidP="003C48E8">
                  <w:pPr>
                    <w:jc w:val="center"/>
                    <w:rPr>
                      <w:b/>
                      <w:bCs/>
                      <w:szCs w:val="21"/>
                    </w:rPr>
                  </w:pPr>
                  <w:r>
                    <w:rPr>
                      <w:rFonts w:hint="eastAsia"/>
                      <w:b/>
                      <w:bCs/>
                      <w:szCs w:val="21"/>
                    </w:rPr>
                    <w:t>调查取证</w:t>
                  </w:r>
                </w:p>
                <w:p w:rsidR="00637C50" w:rsidRDefault="00637C50" w:rsidP="003C48E8">
                  <w:pPr>
                    <w:rPr>
                      <w:szCs w:val="21"/>
                    </w:rPr>
                  </w:pPr>
                  <w:r>
                    <w:rPr>
                      <w:rFonts w:hint="eastAsia"/>
                      <w:szCs w:val="21"/>
                    </w:rPr>
                    <w:t>两名以上执法人员向当事人出示执法证，开展调查，收集证据</w:t>
                  </w:r>
                </w:p>
                <w:p w:rsidR="00637C50" w:rsidRDefault="00637C50" w:rsidP="003C48E8"/>
              </w:txbxContent>
            </v:textbox>
          </v:shape>
        </w:pict>
      </w:r>
    </w:p>
    <w:p w:rsidR="003C48E8" w:rsidRDefault="003C48E8" w:rsidP="003C48E8">
      <w:pPr>
        <w:rPr>
          <w:rFonts w:ascii="宋体" w:eastAsia="宋体" w:hAnsi="宋体" w:cs="宋体"/>
          <w:vanish/>
          <w:sz w:val="24"/>
        </w:rPr>
      </w:pPr>
    </w:p>
    <w:p w:rsidR="003C48E8" w:rsidRDefault="003C48E8" w:rsidP="003C48E8">
      <w:pPr>
        <w:rPr>
          <w:rFonts w:ascii="宋体" w:eastAsia="宋体" w:hAnsi="宋体" w:cs="宋体"/>
          <w:vanish/>
          <w:sz w:val="24"/>
        </w:rPr>
      </w:pPr>
    </w:p>
    <w:p w:rsidR="003C48E8" w:rsidRDefault="003C48E8" w:rsidP="003C48E8">
      <w:pPr>
        <w:rPr>
          <w:rFonts w:ascii="宋体" w:eastAsia="宋体" w:hAnsi="宋体" w:cs="宋体"/>
          <w:vanish/>
          <w:sz w:val="24"/>
        </w:rPr>
      </w:pPr>
    </w:p>
    <w:p w:rsidR="003C48E8" w:rsidRDefault="003C48E8" w:rsidP="003C48E8">
      <w:pPr>
        <w:rPr>
          <w:rFonts w:ascii="宋体" w:eastAsia="宋体" w:hAnsi="宋体" w:cs="宋体"/>
          <w:vanish/>
          <w:sz w:val="24"/>
        </w:rPr>
      </w:pPr>
    </w:p>
    <w:p w:rsidR="003C48E8" w:rsidRDefault="005F65C4" w:rsidP="003C48E8">
      <w:pPr>
        <w:tabs>
          <w:tab w:val="left" w:pos="747"/>
        </w:tabs>
        <w:jc w:val="left"/>
        <w:rPr>
          <w:rFonts w:ascii="宋体" w:eastAsia="宋体" w:hAnsi="宋体" w:cs="宋体"/>
          <w:sz w:val="24"/>
        </w:rPr>
      </w:pPr>
      <w:r w:rsidRPr="005F65C4">
        <w:pict>
          <v:line id="_x0000_s25762" style="position:absolute;z-index:252722176" from="209.05pt,1.5pt" to="209.05pt,34.5pt" o:gfxdata="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iF7HJNsA&#10;AAALAQAADwAAAAAAAAABACAAAAAiAAAAZHJzL2Rvd25yZXYueG1sUEsBAhQAFAAAAAgAh07iQGhq&#10;ozHjAQAA0gMAAA4AAAAAAAAAAQAgAAAAKgEAAGRycy9lMm9Eb2MueG1sUEsFBgAAAAAGAAYAWQEA&#10;AH8FAAAAAA==&#10;" filled="t" fillcolor="white [3212]">
            <v:stroke endarrow="block"/>
          </v:line>
        </w:pict>
      </w:r>
      <w:r w:rsidR="0078012C">
        <w:rPr>
          <w:rFonts w:ascii="宋体" w:eastAsia="宋体" w:hAnsi="宋体" w:cs="宋体" w:hint="eastAsia"/>
          <w:vanish/>
          <w:sz w:val="24"/>
        </w:rPr>
        <w:t xml:space="preserve"> </w:t>
      </w:r>
    </w:p>
    <w:p w:rsidR="003C48E8" w:rsidRDefault="003C48E8" w:rsidP="003C48E8">
      <w:pPr>
        <w:ind w:firstLine="396"/>
        <w:jc w:val="left"/>
        <w:rPr>
          <w:rFonts w:ascii="宋体" w:eastAsia="宋体" w:hAnsi="宋体" w:cs="宋体"/>
          <w:sz w:val="24"/>
        </w:rPr>
      </w:pPr>
    </w:p>
    <w:p w:rsidR="003C48E8" w:rsidRDefault="005F65C4" w:rsidP="003C48E8">
      <w:pPr>
        <w:rPr>
          <w:rFonts w:eastAsia="仿宋_GB2312"/>
          <w:color w:val="000000"/>
          <w:sz w:val="32"/>
          <w:szCs w:val="32"/>
        </w:rPr>
      </w:pPr>
      <w:r w:rsidRPr="005F65C4">
        <w:pict>
          <v:shape id="_x0000_s25758" type="#_x0000_t176" style="position:absolute;left:0;text-align:left;margin-left:123.4pt;margin-top:3.3pt;width:164.8pt;height:70.95pt;z-index:252718080;v-text-anchor:middle" o:gfxdata="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DkoUP/bAAAA&#10;CwEAAA8AAAAAAAAAAQAgAAAAIgAAAGRycy9kb3ducmV2LnhtbFBLAQIUABQAAAAIAIdO4kAefQdt&#10;GgIAAEQEAAAOAAAAAAAAAAEAIAAAACoBAABkcnMvZTJvRG9jLnhtbFBLBQYAAAAABgAGAFkBAAC2&#10;BQAAAAA=&#10;" fillcolor="white [3212]">
            <v:textbox style="mso-next-textbox:#_x0000_s25758" inset="2.16pt,1.44pt,2.16pt,1.44pt">
              <w:txbxContent>
                <w:p w:rsidR="00637C50" w:rsidRDefault="00637C50" w:rsidP="00962316">
                  <w:pPr>
                    <w:jc w:val="center"/>
                    <w:rPr>
                      <w:b/>
                      <w:bCs/>
                    </w:rPr>
                  </w:pPr>
                  <w:r>
                    <w:rPr>
                      <w:rFonts w:hint="eastAsia"/>
                      <w:b/>
                      <w:bCs/>
                    </w:rPr>
                    <w:t>拟定处理意见，处罚前告知</w:t>
                  </w:r>
                </w:p>
              </w:txbxContent>
            </v:textbox>
          </v:shape>
        </w:pict>
      </w:r>
    </w:p>
    <w:p w:rsidR="003C48E8" w:rsidRDefault="003C48E8" w:rsidP="003C48E8">
      <w:pPr>
        <w:rPr>
          <w:rFonts w:ascii="宋体" w:eastAsia="宋体" w:hAnsi="宋体" w:cs="宋体"/>
          <w:vanish/>
          <w:sz w:val="24"/>
        </w:rPr>
      </w:pPr>
    </w:p>
    <w:p w:rsidR="003C48E8" w:rsidRDefault="003C48E8" w:rsidP="003C48E8">
      <w:pPr>
        <w:rPr>
          <w:rFonts w:ascii="宋体" w:eastAsia="宋体" w:hAnsi="宋体" w:cs="宋体"/>
          <w:vanish/>
          <w:sz w:val="24"/>
        </w:rPr>
      </w:pPr>
    </w:p>
    <w:p w:rsidR="003C48E8" w:rsidRDefault="005F65C4" w:rsidP="003C48E8">
      <w:pPr>
        <w:rPr>
          <w:rFonts w:ascii="宋体" w:eastAsia="宋体" w:hAnsi="宋体" w:cs="宋体"/>
          <w:vanish/>
          <w:sz w:val="24"/>
        </w:rPr>
      </w:pPr>
      <w:r w:rsidRPr="005F65C4">
        <w:pict>
          <v:line id="_x0000_s25765" style="position:absolute;left:0;text-align:left;flip:x;z-index:252725248" from="209.05pt,11.9pt" to="209.05pt,45pt" o:gfxdata="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A27&#10;uNTYAAAACwEAAA8AAAAAAAAAAQAgAAAAIgAAAGRycy9kb3ducmV2LnhtbFBLAQIUABQAAAAIAIdO&#10;4kA/CLb16gEAANwDAAAOAAAAAAAAAAEAIAAAACcBAABkcnMvZTJvRG9jLnhtbFBLBQYAAAAABgAG&#10;AFkBAACDBQAAAAA=&#10;" filled="t" fillcolor="white [3212]">
            <v:stroke endarrow="block"/>
          </v:line>
        </w:pict>
      </w:r>
    </w:p>
    <w:p w:rsidR="003C48E8" w:rsidRDefault="003C48E8" w:rsidP="003C48E8">
      <w:pPr>
        <w:rPr>
          <w:rFonts w:ascii="宋体" w:eastAsia="宋体" w:hAnsi="宋体" w:cs="宋体"/>
          <w:vanish/>
          <w:sz w:val="24"/>
        </w:rPr>
      </w:pPr>
    </w:p>
    <w:p w:rsidR="003C48E8" w:rsidRDefault="005F65C4" w:rsidP="003C48E8">
      <w:pPr>
        <w:rPr>
          <w:rFonts w:ascii="宋体" w:eastAsia="宋体" w:hAnsi="宋体" w:cs="宋体"/>
          <w:vanish/>
          <w:sz w:val="24"/>
        </w:rPr>
      </w:pPr>
      <w:r w:rsidRPr="005F65C4">
        <w:pict>
          <v:shape id="_x0000_s25759" type="#_x0000_t176" style="position:absolute;left:0;text-align:left;margin-left:99.55pt;margin-top:13.8pt;width:208.3pt;height:73.15pt;z-index:252719104;v-text-anchor:middle" o:gfxdata="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l3EcS9oAAAAL&#10;AQAADwAAAAAAAAABACAAAAAiAAAAZHJzL2Rvd25yZXYueG1sUEsBAhQAFAAAAAgAh07iQCLC2XQa&#10;AgAARAQAAA4AAAAAAAAAAQAgAAAAKQEAAGRycy9lMm9Eb2MueG1sUEsFBgAAAAAGAAYAWQEAALUF&#10;AAAAAA==&#10;" fillcolor="white [3212]">
            <v:textbox style="mso-next-textbox:#_x0000_s25759" inset="2.16pt,1.44pt,2.16pt,1.44pt">
              <w:txbxContent>
                <w:p w:rsidR="00637C50" w:rsidRDefault="00637C50" w:rsidP="00962316">
                  <w:pPr>
                    <w:jc w:val="center"/>
                    <w:rPr>
                      <w:b/>
                      <w:bCs/>
                    </w:rPr>
                  </w:pPr>
                  <w:r>
                    <w:rPr>
                      <w:rFonts w:hint="eastAsia"/>
                      <w:b/>
                      <w:bCs/>
                    </w:rPr>
                    <w:t>听取陈述申辩，作出处罚决定</w:t>
                  </w:r>
                </w:p>
              </w:txbxContent>
            </v:textbox>
          </v:shape>
        </w:pict>
      </w:r>
    </w:p>
    <w:p w:rsidR="003C48E8" w:rsidRDefault="003C48E8" w:rsidP="003C48E8">
      <w:pPr>
        <w:rPr>
          <w:rFonts w:ascii="宋体" w:eastAsia="宋体" w:hAnsi="宋体" w:cs="宋体"/>
          <w:vanish/>
          <w:sz w:val="24"/>
        </w:rPr>
      </w:pPr>
    </w:p>
    <w:p w:rsidR="003C48E8" w:rsidRDefault="003C48E8" w:rsidP="003C48E8">
      <w:pPr>
        <w:rPr>
          <w:rFonts w:ascii="宋体" w:eastAsia="宋体" w:hAnsi="宋体" w:cs="宋体"/>
          <w:vanish/>
          <w:sz w:val="24"/>
        </w:rPr>
      </w:pPr>
    </w:p>
    <w:p w:rsidR="003C48E8" w:rsidRDefault="003C48E8" w:rsidP="003C48E8">
      <w:pPr>
        <w:rPr>
          <w:rFonts w:ascii="宋体" w:eastAsia="宋体" w:hAnsi="宋体" w:cs="宋体"/>
          <w:vanish/>
          <w:sz w:val="24"/>
        </w:rPr>
      </w:pPr>
    </w:p>
    <w:p w:rsidR="003C48E8" w:rsidRDefault="0078012C" w:rsidP="003C48E8">
      <w:pPr>
        <w:tabs>
          <w:tab w:val="left" w:pos="747"/>
        </w:tabs>
        <w:jc w:val="left"/>
        <w:rPr>
          <w:rFonts w:ascii="宋体" w:eastAsia="宋体" w:hAnsi="宋体" w:cs="宋体"/>
          <w:sz w:val="24"/>
        </w:rPr>
      </w:pPr>
      <w:r>
        <w:rPr>
          <w:rFonts w:ascii="宋体" w:eastAsia="宋体" w:hAnsi="宋体" w:cs="宋体" w:hint="eastAsia"/>
          <w:vanish/>
          <w:sz w:val="24"/>
        </w:rPr>
        <w:t xml:space="preserve"> </w:t>
      </w:r>
    </w:p>
    <w:p w:rsidR="003C48E8" w:rsidRDefault="005F65C4" w:rsidP="003C48E8">
      <w:pPr>
        <w:ind w:firstLine="316"/>
        <w:jc w:val="left"/>
        <w:rPr>
          <w:rFonts w:ascii="宋体" w:eastAsia="宋体" w:hAnsi="宋体" w:cs="宋体"/>
          <w:sz w:val="24"/>
        </w:rPr>
      </w:pPr>
      <w:r w:rsidRPr="005F65C4">
        <w:pict>
          <v:line id="_x0000_s25763" style="position:absolute;left:0;text-align:left;flip:x;z-index:252723200" from="210.2pt,8.95pt" to="210.2pt,42.05pt" o:gfxdata="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KAi69raAAAACwEAAA8AAAAAAAAAAQAgAAAAIgAAAGRycy9kb3ducmV2LnhtbFBLAQIUABQAAAAI&#10;AIdO4kCs+klS6wEAANwDAAAOAAAAAAAAAAEAIAAAACkBAABkcnMvZTJvRG9jLnhtbFBLBQYAAAAA&#10;BgAGAFkBAACGBQAAAAA=&#10;" filled="t" fillcolor="white [3212]">
            <v:stroke endarrow="block"/>
          </v:line>
        </w:pict>
      </w:r>
    </w:p>
    <w:p w:rsidR="003C48E8" w:rsidRDefault="003C48E8" w:rsidP="003C48E8">
      <w:pPr>
        <w:rPr>
          <w:rFonts w:ascii="宋体" w:eastAsia="宋体" w:hAnsi="宋体" w:cs="宋体"/>
          <w:sz w:val="24"/>
        </w:rPr>
      </w:pPr>
    </w:p>
    <w:p w:rsidR="003C48E8" w:rsidRDefault="005F65C4" w:rsidP="003C48E8">
      <w:pPr>
        <w:rPr>
          <w:rFonts w:ascii="宋体" w:eastAsia="宋体" w:hAnsi="宋体" w:cs="宋体"/>
          <w:sz w:val="24"/>
        </w:rPr>
      </w:pPr>
      <w:r w:rsidRPr="005F65C4">
        <w:pict>
          <v:shape id="_x0000_s25760" type="#_x0000_t176" style="position:absolute;left:0;text-align:left;margin-left:61.4pt;margin-top:10.85pt;width:284.75pt;height:82.2pt;z-index:252720128;v-text-anchor:middle" o:gfxdata="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CwER072AAAAAsB&#10;AAAPAAAAAAAAAAEAIAAAACIAAABkcnMvZG93bnJldi54bWxQSwECFAAUAAAACACHTuJAMEHcpxsC&#10;AABFBAAADgAAAAAAAAABACAAAAAnAQAAZHJzL2Uyb0RvYy54bWxQSwUGAAAAAAYABgBZAQAAtAUA&#10;AAAA&#10;" fillcolor="white [3212]">
            <v:textbox style="mso-next-textbox:#_x0000_s25760" inset="2.16pt,1.44pt,2.16pt,1.44pt">
              <w:txbxContent>
                <w:p w:rsidR="00637C50" w:rsidRDefault="00637C50" w:rsidP="00962316">
                  <w:pPr>
                    <w:jc w:val="center"/>
                    <w:rPr>
                      <w:b/>
                      <w:bCs/>
                      <w:szCs w:val="21"/>
                    </w:rPr>
                  </w:pPr>
                  <w:r>
                    <w:rPr>
                      <w:rFonts w:hint="eastAsia"/>
                      <w:b/>
                      <w:bCs/>
                      <w:szCs w:val="21"/>
                    </w:rPr>
                    <w:t>送达处罚决定书，进行执行</w:t>
                  </w:r>
                </w:p>
              </w:txbxContent>
            </v:textbox>
          </v:shape>
        </w:pict>
      </w:r>
    </w:p>
    <w:p w:rsidR="003C48E8" w:rsidRDefault="003C48E8" w:rsidP="003C48E8">
      <w:pPr>
        <w:rPr>
          <w:rFonts w:ascii="宋体" w:eastAsia="宋体" w:hAnsi="宋体" w:cs="宋体"/>
          <w:sz w:val="24"/>
        </w:rPr>
      </w:pPr>
    </w:p>
    <w:p w:rsidR="003C48E8" w:rsidRDefault="003C48E8" w:rsidP="003C48E8">
      <w:pPr>
        <w:rPr>
          <w:rFonts w:ascii="宋体" w:eastAsia="宋体" w:hAnsi="宋体" w:cs="宋体"/>
          <w:sz w:val="24"/>
        </w:rPr>
      </w:pPr>
    </w:p>
    <w:p w:rsidR="003C48E8" w:rsidRDefault="003C48E8" w:rsidP="003C48E8">
      <w:pPr>
        <w:rPr>
          <w:rFonts w:ascii="宋体" w:eastAsia="宋体" w:hAnsi="宋体" w:cs="宋体"/>
          <w:sz w:val="24"/>
        </w:rPr>
      </w:pPr>
    </w:p>
    <w:p w:rsidR="003C48E8" w:rsidRDefault="003C48E8" w:rsidP="003C48E8">
      <w:pPr>
        <w:rPr>
          <w:rFonts w:ascii="宋体" w:eastAsia="宋体" w:hAnsi="宋体" w:cs="宋体"/>
          <w:sz w:val="24"/>
        </w:rPr>
      </w:pPr>
    </w:p>
    <w:p w:rsidR="003C48E8" w:rsidRDefault="005F65C4" w:rsidP="003C48E8">
      <w:pPr>
        <w:rPr>
          <w:rFonts w:ascii="宋体" w:eastAsia="宋体" w:hAnsi="宋体" w:cs="宋体"/>
          <w:sz w:val="24"/>
        </w:rPr>
      </w:pPr>
      <w:r w:rsidRPr="005F65C4">
        <w:pict>
          <v:line id="_x0000_s25764" style="position:absolute;left:0;text-align:left;flip:x;z-index:252724224" from="207.2pt,15.05pt" to="207.2pt,48.15pt" o:gfxdata="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P27RxPaAAAADAEAAA8AAAAAAAAAAQAgAAAAIgAAAGRycy9kb3ducmV2LnhtbFBLAQIUABQAAAAI&#10;AIdO4kCVASyd6wEAANwDAAAOAAAAAAAAAAEAIAAAACkBAABkcnMvZTJvRG9jLnhtbFBLBQYAAAAA&#10;BgAGAFkBAACGBQAAAAA=&#10;" filled="t" fillcolor="white [3212]">
            <v:stroke endarrow="block"/>
          </v:line>
        </w:pict>
      </w:r>
    </w:p>
    <w:p w:rsidR="003C48E8" w:rsidRDefault="003C48E8" w:rsidP="003C48E8">
      <w:pPr>
        <w:rPr>
          <w:rFonts w:ascii="宋体" w:eastAsia="宋体" w:hAnsi="宋体" w:cs="宋体"/>
          <w:sz w:val="24"/>
        </w:rPr>
      </w:pPr>
    </w:p>
    <w:p w:rsidR="003C48E8" w:rsidRDefault="003C48E8" w:rsidP="003C48E8">
      <w:pPr>
        <w:rPr>
          <w:rFonts w:ascii="宋体" w:eastAsia="宋体" w:hAnsi="宋体" w:cs="宋体"/>
          <w:sz w:val="24"/>
        </w:rPr>
      </w:pPr>
    </w:p>
    <w:p w:rsidR="003C48E8" w:rsidRDefault="005F65C4" w:rsidP="003C48E8">
      <w:pPr>
        <w:rPr>
          <w:rFonts w:ascii="宋体" w:eastAsia="宋体" w:hAnsi="宋体" w:cs="宋体"/>
          <w:sz w:val="24"/>
        </w:rPr>
      </w:pPr>
      <w:r w:rsidRPr="005F65C4">
        <w:pict>
          <v:shape id="_x0000_s25761" type="#_x0000_t176" style="position:absolute;left:0;text-align:left;margin-left:19.25pt;margin-top:1.35pt;width:365.05pt;height:82.2pt;z-index:252721152;v-text-anchor:middle" o:gfxdata="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vq71jdkAAAAM&#10;AQAADwAAAAAAAAABACAAAAAiAAAAZHJzL2Rvd25yZXYueG1sUEsBAhQAFAAAAAgAh07iQFeoYasb&#10;AgAARQQAAA4AAAAAAAAAAQAgAAAAKAEAAGRycy9lMm9Eb2MueG1sUEsFBgAAAAAGAAYAWQEAALUF&#10;AAAAAA==&#10;" fillcolor="white [3212]">
            <v:textbox style="mso-next-textbox:#_x0000_s25761" inset="2.16pt,1.44pt,2.16pt,1.44pt">
              <w:txbxContent>
                <w:p w:rsidR="00637C50" w:rsidRDefault="00637C50" w:rsidP="00962316">
                  <w:pPr>
                    <w:jc w:val="center"/>
                    <w:rPr>
                      <w:b/>
                      <w:bCs/>
                    </w:rPr>
                  </w:pPr>
                  <w:r>
                    <w:rPr>
                      <w:rFonts w:hint="eastAsia"/>
                      <w:b/>
                      <w:bCs/>
                    </w:rPr>
                    <w:t>结案</w:t>
                  </w:r>
                </w:p>
              </w:txbxContent>
            </v:textbox>
          </v:shape>
        </w:pict>
      </w:r>
    </w:p>
    <w:p w:rsidR="003C48E8" w:rsidRDefault="003C48E8" w:rsidP="003C48E8">
      <w:pPr>
        <w:rPr>
          <w:rFonts w:ascii="宋体" w:eastAsia="宋体" w:hAnsi="宋体" w:cs="宋体"/>
          <w:sz w:val="24"/>
        </w:rPr>
      </w:pPr>
    </w:p>
    <w:p w:rsidR="003C48E8" w:rsidRDefault="003C48E8" w:rsidP="003C48E8">
      <w:pPr>
        <w:rPr>
          <w:rFonts w:ascii="宋体" w:eastAsia="宋体" w:hAnsi="宋体" w:cs="宋体"/>
          <w:sz w:val="24"/>
        </w:rPr>
      </w:pPr>
    </w:p>
    <w:p w:rsidR="003C48E8" w:rsidRDefault="003C48E8" w:rsidP="003C48E8">
      <w:pPr>
        <w:rPr>
          <w:rFonts w:ascii="宋体" w:eastAsia="宋体" w:hAnsi="宋体" w:cs="宋体"/>
          <w:sz w:val="24"/>
        </w:rPr>
      </w:pPr>
    </w:p>
    <w:p w:rsidR="003C48E8" w:rsidRDefault="003C48E8" w:rsidP="003C48E8">
      <w:pPr>
        <w:rPr>
          <w:rFonts w:ascii="宋体" w:eastAsia="宋体" w:hAnsi="宋体" w:cs="宋体"/>
          <w:sz w:val="24"/>
        </w:rPr>
      </w:pPr>
    </w:p>
    <w:p w:rsidR="00BC17F0" w:rsidRDefault="00BC17F0" w:rsidP="00A12395">
      <w:pPr>
        <w:tabs>
          <w:tab w:val="left" w:pos="747"/>
        </w:tabs>
        <w:jc w:val="left"/>
        <w:rPr>
          <w:rFonts w:hint="eastAsia"/>
          <w:b/>
          <w:color w:val="000000"/>
          <w:sz w:val="36"/>
          <w:szCs w:val="36"/>
        </w:rPr>
      </w:pPr>
    </w:p>
    <w:p w:rsidR="00BC17F0" w:rsidRDefault="00BC17F0" w:rsidP="00A12395">
      <w:pPr>
        <w:tabs>
          <w:tab w:val="left" w:pos="747"/>
        </w:tabs>
        <w:jc w:val="left"/>
        <w:rPr>
          <w:rFonts w:hint="eastAsia"/>
          <w:b/>
          <w:color w:val="000000"/>
          <w:sz w:val="36"/>
          <w:szCs w:val="36"/>
        </w:rPr>
      </w:pPr>
    </w:p>
    <w:p w:rsidR="00BC17F0" w:rsidRDefault="00BC17F0" w:rsidP="00A12395">
      <w:pPr>
        <w:tabs>
          <w:tab w:val="left" w:pos="747"/>
        </w:tabs>
        <w:jc w:val="left"/>
        <w:rPr>
          <w:rFonts w:hint="eastAsia"/>
          <w:b/>
          <w:color w:val="000000"/>
          <w:sz w:val="36"/>
          <w:szCs w:val="36"/>
        </w:rPr>
      </w:pPr>
    </w:p>
    <w:p w:rsidR="00BC17F0" w:rsidRDefault="00BC17F0" w:rsidP="00A12395">
      <w:pPr>
        <w:tabs>
          <w:tab w:val="left" w:pos="747"/>
        </w:tabs>
        <w:jc w:val="left"/>
        <w:rPr>
          <w:rFonts w:hint="eastAsia"/>
          <w:b/>
          <w:color w:val="000000"/>
          <w:sz w:val="36"/>
          <w:szCs w:val="36"/>
        </w:rPr>
      </w:pPr>
    </w:p>
    <w:p w:rsidR="00BC17F0" w:rsidRDefault="00BC17F0" w:rsidP="00A12395">
      <w:pPr>
        <w:tabs>
          <w:tab w:val="left" w:pos="747"/>
        </w:tabs>
        <w:jc w:val="left"/>
        <w:rPr>
          <w:rFonts w:hint="eastAsia"/>
          <w:b/>
          <w:color w:val="000000"/>
          <w:sz w:val="36"/>
          <w:szCs w:val="36"/>
        </w:rPr>
      </w:pPr>
    </w:p>
    <w:p w:rsidR="00BC17F0" w:rsidRDefault="00BC17F0" w:rsidP="00A12395">
      <w:pPr>
        <w:tabs>
          <w:tab w:val="left" w:pos="747"/>
        </w:tabs>
        <w:jc w:val="left"/>
        <w:rPr>
          <w:rFonts w:hint="eastAsia"/>
          <w:b/>
          <w:color w:val="000000"/>
          <w:sz w:val="36"/>
          <w:szCs w:val="36"/>
        </w:rPr>
      </w:pPr>
    </w:p>
    <w:p w:rsidR="00BC17F0" w:rsidRDefault="00BC17F0" w:rsidP="00A12395">
      <w:pPr>
        <w:tabs>
          <w:tab w:val="left" w:pos="747"/>
        </w:tabs>
        <w:jc w:val="left"/>
        <w:rPr>
          <w:rFonts w:hint="eastAsia"/>
          <w:b/>
          <w:color w:val="000000"/>
          <w:sz w:val="36"/>
          <w:szCs w:val="36"/>
        </w:rPr>
      </w:pPr>
    </w:p>
    <w:p w:rsidR="00BC17F0" w:rsidRDefault="00BC17F0" w:rsidP="00A12395">
      <w:pPr>
        <w:tabs>
          <w:tab w:val="left" w:pos="747"/>
        </w:tabs>
        <w:jc w:val="left"/>
        <w:rPr>
          <w:rFonts w:hint="eastAsia"/>
          <w:b/>
          <w:color w:val="000000"/>
          <w:sz w:val="36"/>
          <w:szCs w:val="36"/>
        </w:rPr>
      </w:pPr>
    </w:p>
    <w:p w:rsidR="002C52BC" w:rsidRDefault="003304AF" w:rsidP="00A12395">
      <w:pPr>
        <w:tabs>
          <w:tab w:val="left" w:pos="747"/>
        </w:tabs>
        <w:jc w:val="left"/>
        <w:rPr>
          <w:b/>
          <w:color w:val="000000"/>
          <w:sz w:val="36"/>
          <w:szCs w:val="36"/>
        </w:rPr>
      </w:pPr>
      <w:r w:rsidRPr="00A12395">
        <w:rPr>
          <w:rFonts w:hint="eastAsia"/>
          <w:b/>
          <w:color w:val="000000"/>
          <w:sz w:val="36"/>
          <w:szCs w:val="36"/>
        </w:rPr>
        <w:lastRenderedPageBreak/>
        <w:t>那曲地区双湖</w:t>
      </w:r>
      <w:r w:rsidR="002C52BC" w:rsidRPr="00A12395">
        <w:rPr>
          <w:rFonts w:hint="eastAsia"/>
          <w:b/>
          <w:color w:val="000000"/>
          <w:sz w:val="36"/>
          <w:szCs w:val="36"/>
        </w:rPr>
        <w:t>县教育（体育）局</w:t>
      </w:r>
      <w:r w:rsidR="002C52BC" w:rsidRPr="00A12395">
        <w:rPr>
          <w:b/>
          <w:color w:val="000000"/>
          <w:sz w:val="36"/>
          <w:szCs w:val="36"/>
        </w:rPr>
        <w:t>行政处罚服务</w:t>
      </w:r>
      <w:r w:rsidR="00FE31A0" w:rsidRPr="00A12395">
        <w:rPr>
          <w:b/>
          <w:color w:val="000000"/>
          <w:sz w:val="36"/>
          <w:szCs w:val="36"/>
        </w:rPr>
        <w:t>流程图</w:t>
      </w:r>
    </w:p>
    <w:p w:rsidR="00A12395" w:rsidRDefault="00A12395" w:rsidP="00A12395">
      <w:pPr>
        <w:jc w:val="right"/>
        <w:rPr>
          <w:rFonts w:eastAsia="仿宋_GB2312"/>
          <w:color w:val="000000"/>
          <w:sz w:val="32"/>
          <w:szCs w:val="32"/>
        </w:rPr>
      </w:pPr>
      <w:r>
        <w:rPr>
          <w:rFonts w:eastAsia="仿宋_GB2312" w:hint="eastAsia"/>
          <w:color w:val="000000"/>
          <w:sz w:val="32"/>
          <w:szCs w:val="32"/>
        </w:rPr>
        <w:t>序号：</w:t>
      </w:r>
      <w:r>
        <w:rPr>
          <w:rFonts w:eastAsia="仿宋_GB2312" w:hint="eastAsia"/>
          <w:color w:val="000000"/>
          <w:sz w:val="32"/>
          <w:szCs w:val="32"/>
        </w:rPr>
        <w:t>27</w:t>
      </w:r>
    </w:p>
    <w:p w:rsidR="00BC17F0" w:rsidRDefault="00BC17F0" w:rsidP="002C52BC">
      <w:pPr>
        <w:spacing w:line="240" w:lineRule="exact"/>
        <w:rPr>
          <w:rFonts w:hint="eastAsia"/>
          <w:b/>
          <w:color w:val="000000"/>
          <w:sz w:val="24"/>
        </w:rPr>
      </w:pPr>
    </w:p>
    <w:p w:rsidR="002C52BC" w:rsidRPr="00BF0806" w:rsidRDefault="002C52BC" w:rsidP="002C52BC">
      <w:pPr>
        <w:spacing w:line="240" w:lineRule="exact"/>
        <w:rPr>
          <w:rFonts w:eastAsia="仿宋_GB2312"/>
          <w:color w:val="000000"/>
          <w:sz w:val="24"/>
        </w:rPr>
      </w:pPr>
      <w:r w:rsidRPr="00BF0806">
        <w:rPr>
          <w:rFonts w:hint="eastAsia"/>
          <w:b/>
          <w:color w:val="000000"/>
          <w:sz w:val="24"/>
        </w:rPr>
        <w:t>职权名称：</w:t>
      </w:r>
      <w:r w:rsidRPr="00BF0806">
        <w:rPr>
          <w:rFonts w:ascii="仿宋_GB2312" w:eastAsia="仿宋_GB2312" w:hAnsi="仿宋_GB2312" w:cs="仿宋_GB2312" w:hint="eastAsia"/>
          <w:bCs/>
          <w:color w:val="000000"/>
          <w:sz w:val="24"/>
        </w:rPr>
        <w:t>对未经批准，擅自设立校外教育机构的，</w:t>
      </w:r>
      <w:r w:rsidR="00DE6FD7" w:rsidRPr="00BF0806">
        <w:rPr>
          <w:rFonts w:ascii="仿宋_GB2312" w:eastAsia="仿宋_GB2312" w:hAnsi="仿宋_GB2312" w:cs="仿宋_GB2312" w:hint="eastAsia"/>
          <w:bCs/>
          <w:color w:val="000000"/>
          <w:sz w:val="24"/>
        </w:rPr>
        <w:t>校外教育机构</w:t>
      </w:r>
      <w:r w:rsidR="00DE6FD7">
        <w:rPr>
          <w:rFonts w:ascii="仿宋_GB2312" w:eastAsia="仿宋_GB2312" w:hAnsi="仿宋_GB2312" w:cs="仿宋_GB2312" w:hint="eastAsia"/>
          <w:bCs/>
          <w:color w:val="000000"/>
          <w:sz w:val="24"/>
        </w:rPr>
        <w:t>开展的</w:t>
      </w:r>
      <w:r w:rsidRPr="00BF0806">
        <w:rPr>
          <w:rFonts w:ascii="仿宋_GB2312" w:eastAsia="仿宋_GB2312" w:hAnsi="仿宋_GB2312" w:cs="仿宋_GB2312" w:hint="eastAsia"/>
          <w:bCs/>
          <w:color w:val="000000"/>
          <w:sz w:val="24"/>
        </w:rPr>
        <w:t>活动内容不健康，损害儿童身心健康的，</w:t>
      </w:r>
      <w:r w:rsidR="00DE6FD7" w:rsidRPr="00BF0806">
        <w:rPr>
          <w:rFonts w:ascii="仿宋_GB2312" w:eastAsia="仿宋_GB2312" w:hAnsi="仿宋_GB2312" w:cs="仿宋_GB2312" w:hint="eastAsia"/>
          <w:bCs/>
          <w:color w:val="000000"/>
          <w:sz w:val="24"/>
        </w:rPr>
        <w:t>校外教育机构</w:t>
      </w:r>
      <w:r w:rsidRPr="00BF0806">
        <w:rPr>
          <w:rFonts w:ascii="仿宋_GB2312" w:eastAsia="仿宋_GB2312" w:hAnsi="仿宋_GB2312" w:cs="仿宋_GB2312" w:hint="eastAsia"/>
          <w:bCs/>
          <w:color w:val="000000"/>
          <w:sz w:val="24"/>
        </w:rPr>
        <w:t>开展活动以营利为目的的处罚</w:t>
      </w:r>
    </w:p>
    <w:p w:rsidR="002C52BC" w:rsidRDefault="005F65C4" w:rsidP="002C52BC">
      <w:pPr>
        <w:rPr>
          <w:rFonts w:ascii="宋体" w:eastAsia="宋体" w:hAnsi="宋体" w:cs="宋体"/>
          <w:vanish/>
          <w:sz w:val="24"/>
        </w:rPr>
      </w:pPr>
      <w:r w:rsidRPr="005F65C4">
        <w:pict>
          <v:shape id="_x0000_s25766" type="#_x0000_t176" style="position:absolute;left:0;text-align:left;margin-left:151.9pt;margin-top:9.05pt;width:99.8pt;height:43.2pt;z-index:252727296;v-text-anchor:middle" o:gfxdata="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IIDn/PZAAAACgEAAA8AAAAAAAAAAQAgAAAAIgAAAGRycy9kb3ducmV2LnhtbFBLAQIUABQA&#10;AAAIAIdO4kBDR3XgKAIAAF0EAAAOAAAAAAAAAAEAIAAAACgBAABkcnMvZTJvRG9jLnhtbFBLBQYA&#10;AAAABgAGAFkBAADCBQAAAAA=&#10;" fillcolor="white [3201]" strokecolor="black [3200]" strokeweight="1pt">
            <v:textbox style="mso-next-textbox:#_x0000_s25766" inset="2.16pt,1.44pt,2.16pt,1.44pt">
              <w:txbxContent>
                <w:p w:rsidR="00637C50" w:rsidRDefault="00637C50" w:rsidP="00A12395">
                  <w:pPr>
                    <w:jc w:val="center"/>
                    <w:rPr>
                      <w:sz w:val="32"/>
                      <w:szCs w:val="32"/>
                    </w:rPr>
                  </w:pPr>
                  <w:r>
                    <w:rPr>
                      <w:rFonts w:hint="eastAsia"/>
                      <w:color w:val="000000"/>
                      <w:szCs w:val="21"/>
                    </w:rPr>
                    <w:t>发现违法事实立案</w:t>
                  </w:r>
                </w:p>
              </w:txbxContent>
            </v:textbox>
          </v:shape>
        </w:pict>
      </w:r>
    </w:p>
    <w:p w:rsidR="002C52BC" w:rsidRDefault="002C52BC" w:rsidP="002C52BC">
      <w:pPr>
        <w:rPr>
          <w:rFonts w:ascii="宋体" w:eastAsia="宋体" w:hAnsi="宋体" w:cs="宋体"/>
          <w:vanish/>
          <w:sz w:val="24"/>
        </w:rPr>
      </w:pPr>
    </w:p>
    <w:p w:rsidR="002C52BC" w:rsidRDefault="002C52BC" w:rsidP="002C52BC">
      <w:pPr>
        <w:rPr>
          <w:rFonts w:ascii="宋体" w:eastAsia="宋体" w:hAnsi="宋体" w:cs="宋体"/>
          <w:vanish/>
          <w:sz w:val="24"/>
        </w:rPr>
      </w:pPr>
    </w:p>
    <w:p w:rsidR="002C52BC" w:rsidRDefault="005F65C4" w:rsidP="002C52BC">
      <w:pPr>
        <w:rPr>
          <w:rFonts w:ascii="宋体" w:eastAsia="宋体" w:hAnsi="宋体" w:cs="宋体"/>
          <w:vanish/>
          <w:sz w:val="24"/>
        </w:rPr>
      </w:pPr>
      <w:r w:rsidRPr="005F65C4">
        <w:pict>
          <v:line id="_x0000_s25767" style="position:absolute;left:0;text-align:left;flip:x;z-index:252728320" from="204.95pt,5.45pt" to="205.25pt,17.85pt" o:gfxdata="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CcN6g5&#10;2QAAAAsBAAAPAAAAAAAAAAEAIAAAACIAAABkcnMvZG93bnJldi54bWxQSwECFAAUAAAACACHTuJA&#10;GVsRDecBAADfAwAADgAAAAAAAAABACAAAAAoAQAAZHJzL2Uyb0RvYy54bWxQSwUGAAAAAAYABgBZ&#10;AQAAgQUAAAAA&#10;" filled="t" fillcolor="white [3212]">
            <v:stroke endarrow="block"/>
          </v:line>
        </w:pict>
      </w:r>
    </w:p>
    <w:p w:rsidR="002C52BC" w:rsidRDefault="005F65C4" w:rsidP="002C52BC">
      <w:pPr>
        <w:rPr>
          <w:rFonts w:ascii="宋体" w:eastAsia="宋体" w:hAnsi="宋体" w:cs="宋体"/>
          <w:vanish/>
          <w:sz w:val="24"/>
        </w:rPr>
      </w:pPr>
      <w:r w:rsidRPr="005F65C4">
        <w:pict>
          <v:shape id="_x0000_s2425" type="#_x0000_t176" style="position:absolute;left:0;text-align:left;margin-left:139.45pt;margin-top:2.25pt;width:128.95pt;height:73.9pt;z-index:252022784;v-text-anchor:middle" o:gfxdata="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OYyyDrZAAAACgEAAA8AAAAAAAAAAQAg&#10;AAAAIgAAAGRycy9kb3ducmV2LnhtbFBLAQIUABQAAAAIAIdO4kCkjxpADQIAADgEAAAOAAAAAAAA&#10;AAEAIAAAACgBAABkcnMvZTJvRG9jLnhtbFBLBQYAAAAABgAGAFkBAACnBQAAAAA=&#10;" fillcolor="white [3212]">
            <v:textbox style="mso-next-textbox:#_x0000_s2425" inset="2.16pt,1.44pt,2.16pt,1.44pt">
              <w:txbxContent>
                <w:p w:rsidR="00637C50" w:rsidRDefault="00637C50" w:rsidP="002C52BC">
                  <w:pPr>
                    <w:jc w:val="center"/>
                    <w:rPr>
                      <w:b/>
                      <w:bCs/>
                      <w:szCs w:val="21"/>
                    </w:rPr>
                  </w:pPr>
                  <w:r>
                    <w:rPr>
                      <w:rFonts w:hint="eastAsia"/>
                      <w:b/>
                      <w:bCs/>
                      <w:szCs w:val="21"/>
                    </w:rPr>
                    <w:t>调查取证</w:t>
                  </w:r>
                </w:p>
                <w:p w:rsidR="00637C50" w:rsidRDefault="00637C50" w:rsidP="002C52BC">
                  <w:pPr>
                    <w:rPr>
                      <w:szCs w:val="21"/>
                    </w:rPr>
                  </w:pPr>
                  <w:r>
                    <w:rPr>
                      <w:rFonts w:hint="eastAsia"/>
                      <w:szCs w:val="21"/>
                    </w:rPr>
                    <w:t>两名以上执法人员向当事人出示执法证，开展调查，收集证据</w:t>
                  </w:r>
                </w:p>
                <w:p w:rsidR="00637C50" w:rsidRDefault="00637C50" w:rsidP="002C52BC"/>
              </w:txbxContent>
            </v:textbox>
          </v:shape>
        </w:pict>
      </w:r>
    </w:p>
    <w:p w:rsidR="002C52BC" w:rsidRDefault="002C52BC" w:rsidP="002C52BC">
      <w:pPr>
        <w:rPr>
          <w:rFonts w:ascii="宋体" w:eastAsia="宋体" w:hAnsi="宋体" w:cs="宋体"/>
          <w:vanish/>
          <w:sz w:val="24"/>
        </w:rPr>
      </w:pPr>
    </w:p>
    <w:p w:rsidR="002C52BC" w:rsidRDefault="002C52BC" w:rsidP="002C52BC">
      <w:pPr>
        <w:rPr>
          <w:rFonts w:ascii="宋体" w:eastAsia="宋体" w:hAnsi="宋体" w:cs="宋体"/>
          <w:vanish/>
          <w:sz w:val="24"/>
        </w:rPr>
      </w:pPr>
    </w:p>
    <w:p w:rsidR="002C52BC" w:rsidRDefault="002C52BC" w:rsidP="002C52BC">
      <w:pPr>
        <w:rPr>
          <w:rFonts w:ascii="宋体" w:eastAsia="宋体" w:hAnsi="宋体" w:cs="宋体"/>
          <w:vanish/>
          <w:sz w:val="24"/>
        </w:rPr>
      </w:pPr>
    </w:p>
    <w:p w:rsidR="002C52BC" w:rsidRDefault="005F65C4" w:rsidP="002C52BC">
      <w:pPr>
        <w:tabs>
          <w:tab w:val="left" w:pos="747"/>
        </w:tabs>
        <w:jc w:val="left"/>
        <w:rPr>
          <w:rFonts w:ascii="宋体" w:eastAsia="宋体" w:hAnsi="宋体" w:cs="宋体"/>
          <w:sz w:val="24"/>
        </w:rPr>
      </w:pPr>
      <w:r w:rsidRPr="005F65C4">
        <w:pict>
          <v:line id="_x0000_s25768" style="position:absolute;z-index:252729344" from="204.95pt,13.75pt" to="204.95pt,46.75pt" o:gfxdata="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iF7HJNsA&#10;AAALAQAADwAAAAAAAAABACAAAAAiAAAAZHJzL2Rvd25yZXYueG1sUEsBAhQAFAAAAAgAh07iQGjm&#10;IFTjAQAA0gMAAA4AAAAAAAAAAQAgAAAAKgEAAGRycy9lMm9Eb2MueG1sUEsFBgAAAAAGAAYAWQEA&#10;AH8FAAAAAA==&#10;" filled="t" fillcolor="white [3212]">
            <v:stroke endarrow="block"/>
          </v:line>
        </w:pict>
      </w:r>
      <w:r w:rsidR="0078012C">
        <w:rPr>
          <w:rFonts w:ascii="宋体" w:eastAsia="宋体" w:hAnsi="宋体" w:cs="宋体" w:hint="eastAsia"/>
          <w:vanish/>
          <w:sz w:val="24"/>
        </w:rPr>
        <w:t xml:space="preserve"> </w:t>
      </w:r>
    </w:p>
    <w:p w:rsidR="002C52BC" w:rsidRDefault="002C52BC" w:rsidP="002C52BC">
      <w:pPr>
        <w:ind w:firstLine="396"/>
        <w:jc w:val="left"/>
        <w:rPr>
          <w:rFonts w:ascii="宋体" w:eastAsia="宋体" w:hAnsi="宋体" w:cs="宋体"/>
          <w:sz w:val="24"/>
        </w:rPr>
      </w:pPr>
    </w:p>
    <w:p w:rsidR="002C52BC" w:rsidRDefault="005F65C4" w:rsidP="002C52BC">
      <w:pPr>
        <w:rPr>
          <w:rFonts w:eastAsia="仿宋_GB2312"/>
          <w:color w:val="000000"/>
          <w:sz w:val="32"/>
          <w:szCs w:val="32"/>
        </w:rPr>
      </w:pPr>
      <w:r w:rsidRPr="005F65C4">
        <w:pict>
          <v:shape id="_x0000_s2417" type="#_x0000_t176" style="position:absolute;left:0;text-align:left;margin-left:122.2pt;margin-top:15.55pt;width:164.8pt;height:70.95pt;z-index:252014592;v-text-anchor:middle" o:gfxdata="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A5KFD/2wAAAAsB&#10;AAAPAAAAAAAAAAEAIAAAACIAAABkcnMvZG93bnJldi54bWxQSwECFAAUAAAACACHTuJAHpFAZxgC&#10;AABEBAAADgAAAAAAAAABACAAAAAqAQAAZHJzL2Uyb0RvYy54bWxQSwUGAAAAAAYABgBZAQAAtAUA&#10;AAAA&#10;" fillcolor="white [3212]">
            <v:textbox style="mso-next-textbox:#_x0000_s2417" inset="2.16pt,1.44pt,2.16pt,1.44pt">
              <w:txbxContent>
                <w:p w:rsidR="00637C50" w:rsidRDefault="00637C50" w:rsidP="002C52BC">
                  <w:pPr>
                    <w:jc w:val="center"/>
                    <w:rPr>
                      <w:b/>
                      <w:bCs/>
                    </w:rPr>
                  </w:pPr>
                  <w:r>
                    <w:rPr>
                      <w:rFonts w:hint="eastAsia"/>
                      <w:b/>
                      <w:bCs/>
                    </w:rPr>
                    <w:t>拟定处理意见，处罚前告知</w:t>
                  </w:r>
                </w:p>
              </w:txbxContent>
            </v:textbox>
          </v:shape>
        </w:pict>
      </w:r>
    </w:p>
    <w:p w:rsidR="002C52BC" w:rsidRDefault="002C52BC" w:rsidP="002C52BC">
      <w:pPr>
        <w:rPr>
          <w:rFonts w:ascii="宋体" w:eastAsia="宋体" w:hAnsi="宋体" w:cs="宋体"/>
          <w:vanish/>
          <w:sz w:val="24"/>
        </w:rPr>
      </w:pPr>
    </w:p>
    <w:p w:rsidR="002C52BC" w:rsidRDefault="002C52BC" w:rsidP="002C52BC">
      <w:pPr>
        <w:rPr>
          <w:rFonts w:ascii="宋体" w:eastAsia="宋体" w:hAnsi="宋体" w:cs="宋体"/>
          <w:vanish/>
          <w:sz w:val="24"/>
        </w:rPr>
      </w:pPr>
    </w:p>
    <w:p w:rsidR="002C52BC" w:rsidRDefault="002C52BC" w:rsidP="002C52BC">
      <w:pPr>
        <w:rPr>
          <w:rFonts w:ascii="宋体" w:eastAsia="宋体" w:hAnsi="宋体" w:cs="宋体"/>
          <w:vanish/>
          <w:sz w:val="24"/>
        </w:rPr>
      </w:pPr>
    </w:p>
    <w:p w:rsidR="002C52BC" w:rsidRDefault="005F65C4" w:rsidP="002C52BC">
      <w:pPr>
        <w:rPr>
          <w:rFonts w:ascii="宋体" w:eastAsia="宋体" w:hAnsi="宋体" w:cs="宋体"/>
          <w:vanish/>
          <w:sz w:val="24"/>
        </w:rPr>
      </w:pPr>
      <w:r w:rsidRPr="005F65C4">
        <w:pict>
          <v:line id="_x0000_s2424" style="position:absolute;left:0;text-align:left;flip:x;z-index:252021760" from="209.85pt,8.5pt" to="209.85pt,41.6pt" o:gfxdata="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AN&#10;u7jU2AAAAAsBAAAPAAAAAAAAAAEAIAAAACIAAABkcnMvZG93bnJldi54bWxQSwECFAAUAAAACACH&#10;TuJAKtwp1+sBAADcAwAADgAAAAAAAAABACAAAAAnAQAAZHJzL2Uyb0RvYy54bWxQSwUGAAAAAAYA&#10;BgBZAQAAhAUAAAAA&#10;" filled="t" fillcolor="white [3212]">
            <v:stroke endarrow="block"/>
          </v:line>
        </w:pict>
      </w:r>
    </w:p>
    <w:p w:rsidR="002C52BC" w:rsidRDefault="002C52BC" w:rsidP="002C52BC">
      <w:pPr>
        <w:rPr>
          <w:rFonts w:ascii="宋体" w:eastAsia="宋体" w:hAnsi="宋体" w:cs="宋体"/>
          <w:vanish/>
          <w:sz w:val="24"/>
        </w:rPr>
      </w:pPr>
    </w:p>
    <w:p w:rsidR="002C52BC" w:rsidRDefault="005F65C4" w:rsidP="002C52BC">
      <w:pPr>
        <w:rPr>
          <w:rFonts w:ascii="宋体" w:eastAsia="宋体" w:hAnsi="宋体" w:cs="宋体"/>
          <w:vanish/>
          <w:sz w:val="24"/>
        </w:rPr>
      </w:pPr>
      <w:r w:rsidRPr="005F65C4">
        <w:pict>
          <v:shape id="_x0000_s2418" type="#_x0000_t176" style="position:absolute;left:0;text-align:left;margin-left:104.25pt;margin-top:9.6pt;width:208.3pt;height:73.15pt;z-index:252015616;v-text-anchor:middle" o:gfxdata="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CXcRxL2gAAAAsB&#10;AAAPAAAAAAAAAAEAIAAAACIAAABkcnMvZG93bnJldi54bWxQSwECFAAUAAAACACHTuJAvCJeQhkC&#10;AABEBAAADgAAAAAAAAABACAAAAApAQAAZHJzL2Uyb0RvYy54bWxQSwUGAAAAAAYABgBZAQAAtAUA&#10;AAAA&#10;" fillcolor="white [3212]">
            <v:textbox style="mso-next-textbox:#_x0000_s2418" inset="2.16pt,1.44pt,2.16pt,1.44pt">
              <w:txbxContent>
                <w:p w:rsidR="00637C50" w:rsidRDefault="00637C50" w:rsidP="002C52BC">
                  <w:pPr>
                    <w:jc w:val="center"/>
                    <w:rPr>
                      <w:b/>
                      <w:bCs/>
                    </w:rPr>
                  </w:pPr>
                  <w:r>
                    <w:rPr>
                      <w:rFonts w:hint="eastAsia"/>
                      <w:b/>
                      <w:bCs/>
                    </w:rPr>
                    <w:t>听取陈述申辩，作出处罚决定</w:t>
                  </w:r>
                </w:p>
              </w:txbxContent>
            </v:textbox>
          </v:shape>
        </w:pict>
      </w:r>
    </w:p>
    <w:p w:rsidR="002C52BC" w:rsidRDefault="002C52BC" w:rsidP="002C52BC">
      <w:pPr>
        <w:rPr>
          <w:rFonts w:ascii="宋体" w:eastAsia="宋体" w:hAnsi="宋体" w:cs="宋体"/>
          <w:vanish/>
          <w:sz w:val="24"/>
        </w:rPr>
      </w:pPr>
    </w:p>
    <w:p w:rsidR="002C52BC" w:rsidRDefault="002C52BC" w:rsidP="002C52BC">
      <w:pPr>
        <w:rPr>
          <w:rFonts w:ascii="宋体" w:eastAsia="宋体" w:hAnsi="宋体" w:cs="宋体"/>
          <w:vanish/>
          <w:sz w:val="24"/>
        </w:rPr>
      </w:pPr>
    </w:p>
    <w:p w:rsidR="002C52BC" w:rsidRDefault="0078012C" w:rsidP="002C52BC">
      <w:pPr>
        <w:tabs>
          <w:tab w:val="left" w:pos="747"/>
        </w:tabs>
        <w:jc w:val="left"/>
        <w:rPr>
          <w:rFonts w:ascii="宋体" w:eastAsia="宋体" w:hAnsi="宋体" w:cs="宋体"/>
          <w:sz w:val="24"/>
        </w:rPr>
      </w:pPr>
      <w:r>
        <w:rPr>
          <w:rFonts w:ascii="宋体" w:eastAsia="宋体" w:hAnsi="宋体" w:cs="宋体" w:hint="eastAsia"/>
          <w:vanish/>
          <w:sz w:val="24"/>
        </w:rPr>
        <w:t xml:space="preserve"> </w:t>
      </w:r>
    </w:p>
    <w:p w:rsidR="002C52BC" w:rsidRDefault="002C52BC" w:rsidP="002C52BC">
      <w:pPr>
        <w:ind w:firstLine="316"/>
        <w:jc w:val="left"/>
        <w:rPr>
          <w:rFonts w:ascii="宋体" w:eastAsia="宋体" w:hAnsi="宋体" w:cs="宋体"/>
          <w:sz w:val="24"/>
        </w:rPr>
      </w:pPr>
    </w:p>
    <w:p w:rsidR="002C52BC" w:rsidRDefault="005F65C4" w:rsidP="002C52BC">
      <w:pPr>
        <w:rPr>
          <w:rFonts w:ascii="宋体" w:eastAsia="宋体" w:hAnsi="宋体" w:cs="宋体"/>
          <w:sz w:val="24"/>
        </w:rPr>
      </w:pPr>
      <w:r w:rsidRPr="005F65C4">
        <w:pict>
          <v:line id="_x0000_s2422" style="position:absolute;left:0;text-align:left;flip:x;z-index:252019712" from="213.75pt,4.75pt" to="213.75pt,37.85pt" o:gfxdata="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KAi69raAAAACwEAAA8AAAAAAAAAAQAgAAAAIgAAAGRycy9kb3ducmV2LnhtbFBLAQIUABQAAAAI&#10;AIdO4kD7b9IT6wEAANwDAAAOAAAAAAAAAAEAIAAAACkBAABkcnMvZTJvRG9jLnhtbFBLBQYAAAAA&#10;BgAGAFkBAACGBQAAAAA=&#10;" filled="t" fillcolor="white [3212]">
            <v:stroke endarrow="block"/>
          </v:line>
        </w:pict>
      </w:r>
    </w:p>
    <w:p w:rsidR="002C52BC" w:rsidRDefault="002C52BC" w:rsidP="002C52BC">
      <w:pPr>
        <w:rPr>
          <w:rFonts w:ascii="宋体" w:eastAsia="宋体" w:hAnsi="宋体" w:cs="宋体"/>
          <w:sz w:val="24"/>
        </w:rPr>
      </w:pPr>
    </w:p>
    <w:p w:rsidR="002C52BC" w:rsidRDefault="005F65C4" w:rsidP="002C52BC">
      <w:pPr>
        <w:rPr>
          <w:rFonts w:ascii="宋体" w:eastAsia="宋体" w:hAnsi="宋体" w:cs="宋体"/>
          <w:sz w:val="24"/>
        </w:rPr>
      </w:pPr>
      <w:r w:rsidRPr="005F65C4">
        <w:pict>
          <v:shape id="_x0000_s2419" type="#_x0000_t176" style="position:absolute;left:0;text-align:left;margin-left:74.6pt;margin-top:6.65pt;width:284.75pt;height:82.2pt;z-index:252016640;v-text-anchor:middle" o:gfxdata="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sBEdO9gAAAALAQAA&#10;DwAAAAAAAAABACAAAAAiAAAAZHJzL2Rvd25yZXYueG1sUEsBAhQAFAAAAAgAh07iQDHNj74ZAgAA&#10;RQQAAA4AAAAAAAAAAQAgAAAAJwEAAGRycy9lMm9Eb2MueG1sUEsFBgAAAAAGAAYAWQEAALIFAAAA&#10;AA==&#10;" fillcolor="white [3212]">
            <v:textbox style="mso-next-textbox:#_x0000_s2419" inset="2.16pt,1.44pt,2.16pt,1.44pt">
              <w:txbxContent>
                <w:p w:rsidR="00637C50" w:rsidRDefault="00637C50" w:rsidP="002C52BC">
                  <w:pPr>
                    <w:jc w:val="center"/>
                    <w:rPr>
                      <w:b/>
                      <w:bCs/>
                      <w:szCs w:val="21"/>
                    </w:rPr>
                  </w:pPr>
                  <w:r>
                    <w:rPr>
                      <w:rFonts w:hint="eastAsia"/>
                      <w:b/>
                      <w:bCs/>
                      <w:szCs w:val="21"/>
                    </w:rPr>
                    <w:t>送达处罚决定书，进行执行</w:t>
                  </w:r>
                </w:p>
              </w:txbxContent>
            </v:textbox>
          </v:shape>
        </w:pict>
      </w:r>
    </w:p>
    <w:p w:rsidR="002C52BC" w:rsidRDefault="002C52BC" w:rsidP="002C52BC">
      <w:pPr>
        <w:rPr>
          <w:rFonts w:ascii="宋体" w:eastAsia="宋体" w:hAnsi="宋体" w:cs="宋体"/>
          <w:sz w:val="24"/>
        </w:rPr>
      </w:pPr>
    </w:p>
    <w:p w:rsidR="002C52BC" w:rsidRDefault="002C52BC" w:rsidP="002C52BC">
      <w:pPr>
        <w:rPr>
          <w:rFonts w:ascii="宋体" w:eastAsia="宋体" w:hAnsi="宋体" w:cs="宋体"/>
          <w:sz w:val="24"/>
        </w:rPr>
      </w:pPr>
    </w:p>
    <w:p w:rsidR="002C52BC" w:rsidRDefault="002C52BC" w:rsidP="002C52BC">
      <w:pPr>
        <w:rPr>
          <w:rFonts w:ascii="宋体" w:eastAsia="宋体" w:hAnsi="宋体" w:cs="宋体"/>
          <w:sz w:val="24"/>
        </w:rPr>
      </w:pPr>
    </w:p>
    <w:p w:rsidR="002C52BC" w:rsidRDefault="002C52BC" w:rsidP="002C52BC">
      <w:pPr>
        <w:rPr>
          <w:rFonts w:ascii="宋体" w:eastAsia="宋体" w:hAnsi="宋体" w:cs="宋体"/>
          <w:sz w:val="24"/>
        </w:rPr>
      </w:pPr>
    </w:p>
    <w:p w:rsidR="002C52BC" w:rsidRDefault="005F65C4" w:rsidP="002C52BC">
      <w:pPr>
        <w:rPr>
          <w:rFonts w:ascii="宋体" w:eastAsia="宋体" w:hAnsi="宋体" w:cs="宋体"/>
          <w:sz w:val="24"/>
        </w:rPr>
      </w:pPr>
      <w:r w:rsidRPr="005F65C4">
        <w:pict>
          <v:line id="_x0000_s2423" style="position:absolute;left:0;text-align:left;flip:x;z-index:252020736" from="213.75pt,10.85pt" to="213.75pt,43.95pt" o:gfxdata="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P27RxPaAAAADAEAAA8AAAAAAAAAAQAgAAAAIgAAAGRycy9kb3ducmV2LnhtbFBLAQIUABQAAAAI&#10;AIdO4kCL/Kvm6wEAANwDAAAOAAAAAAAAAAEAIAAAACkBAABkcnMvZTJvRG9jLnhtbFBLBQYAAAAA&#10;BgAGAFkBAACGBQAAAAA=&#10;" filled="t" fillcolor="white [3212]">
            <v:stroke endarrow="block"/>
          </v:line>
        </w:pict>
      </w:r>
    </w:p>
    <w:p w:rsidR="002C52BC" w:rsidRDefault="002C52BC" w:rsidP="002C52BC">
      <w:pPr>
        <w:rPr>
          <w:rFonts w:ascii="宋体" w:eastAsia="宋体" w:hAnsi="宋体" w:cs="宋体"/>
          <w:sz w:val="24"/>
        </w:rPr>
      </w:pPr>
    </w:p>
    <w:p w:rsidR="002C52BC" w:rsidRDefault="005F65C4" w:rsidP="002C52BC">
      <w:pPr>
        <w:rPr>
          <w:rFonts w:ascii="宋体" w:eastAsia="宋体" w:hAnsi="宋体" w:cs="宋体"/>
          <w:sz w:val="24"/>
        </w:rPr>
      </w:pPr>
      <w:r w:rsidRPr="005F65C4">
        <w:pict>
          <v:shape id="_x0000_s2420" type="#_x0000_t176" style="position:absolute;left:0;text-align:left;margin-left:31.55pt;margin-top:12.75pt;width:365.05pt;height:82.2pt;z-index:252017664;v-text-anchor:middle" o:gfxdata="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vq71jdkAAAAM&#10;AQAADwAAAAAAAAABACAAAAAiAAAAZHJzL2Rvd25yZXYueG1sUEsBAhQAFAAAAAgAh07iQOSxbfgb&#10;AgAARQQAAA4AAAAAAAAAAQAgAAAAKAEAAGRycy9lMm9Eb2MueG1sUEsFBgAAAAAGAAYAWQEAALUF&#10;AAAAAA==&#10;" fillcolor="white [3212]">
            <v:textbox style="mso-next-textbox:#_x0000_s2420" inset="2.16pt,1.44pt,2.16pt,1.44pt">
              <w:txbxContent>
                <w:p w:rsidR="00637C50" w:rsidRDefault="00637C50" w:rsidP="002C52BC">
                  <w:pPr>
                    <w:jc w:val="center"/>
                    <w:rPr>
                      <w:b/>
                      <w:bCs/>
                    </w:rPr>
                  </w:pPr>
                  <w:r>
                    <w:rPr>
                      <w:rFonts w:hint="eastAsia"/>
                      <w:b/>
                      <w:bCs/>
                    </w:rPr>
                    <w:t>结案</w:t>
                  </w:r>
                </w:p>
              </w:txbxContent>
            </v:textbox>
          </v:shape>
        </w:pict>
      </w:r>
    </w:p>
    <w:p w:rsidR="002C52BC" w:rsidRDefault="002C52BC" w:rsidP="002C52BC">
      <w:pPr>
        <w:rPr>
          <w:rFonts w:ascii="宋体" w:eastAsia="宋体" w:hAnsi="宋体" w:cs="宋体"/>
          <w:sz w:val="24"/>
        </w:rPr>
      </w:pPr>
    </w:p>
    <w:p w:rsidR="002C52BC" w:rsidRDefault="002C52BC" w:rsidP="002C52BC">
      <w:pPr>
        <w:rPr>
          <w:rFonts w:ascii="宋体" w:eastAsia="宋体" w:hAnsi="宋体" w:cs="宋体"/>
          <w:sz w:val="24"/>
        </w:rPr>
      </w:pPr>
    </w:p>
    <w:p w:rsidR="002C52BC" w:rsidRDefault="002C52BC" w:rsidP="002C52BC">
      <w:pPr>
        <w:rPr>
          <w:rFonts w:ascii="宋体" w:eastAsia="宋体" w:hAnsi="宋体" w:cs="宋体"/>
          <w:sz w:val="24"/>
        </w:rPr>
      </w:pPr>
    </w:p>
    <w:p w:rsidR="002C52BC" w:rsidRDefault="002C52BC" w:rsidP="002C52BC">
      <w:pPr>
        <w:rPr>
          <w:rFonts w:ascii="宋体" w:eastAsia="宋体" w:hAnsi="宋体" w:cs="宋体"/>
          <w:sz w:val="24"/>
        </w:rPr>
      </w:pPr>
    </w:p>
    <w:p w:rsidR="002C52BC" w:rsidRDefault="002C52BC" w:rsidP="002C52BC">
      <w:pPr>
        <w:rPr>
          <w:rFonts w:ascii="宋体" w:eastAsia="宋体" w:hAnsi="宋体" w:cs="宋体"/>
          <w:sz w:val="24"/>
        </w:rPr>
      </w:pPr>
    </w:p>
    <w:p w:rsidR="00A12395" w:rsidRDefault="00A12395" w:rsidP="002C52BC">
      <w:pPr>
        <w:tabs>
          <w:tab w:val="left" w:pos="747"/>
        </w:tabs>
        <w:jc w:val="left"/>
        <w:rPr>
          <w:b/>
          <w:color w:val="000000"/>
          <w:sz w:val="44"/>
          <w:szCs w:val="44"/>
        </w:rPr>
      </w:pPr>
    </w:p>
    <w:p w:rsidR="00BC17F0" w:rsidRDefault="00BC17F0" w:rsidP="00A12395">
      <w:pPr>
        <w:tabs>
          <w:tab w:val="left" w:pos="747"/>
        </w:tabs>
        <w:jc w:val="left"/>
        <w:rPr>
          <w:rFonts w:hint="eastAsia"/>
          <w:b/>
          <w:color w:val="000000"/>
          <w:sz w:val="36"/>
          <w:szCs w:val="36"/>
        </w:rPr>
      </w:pPr>
    </w:p>
    <w:p w:rsidR="00BC17F0" w:rsidRDefault="00BC17F0" w:rsidP="00A12395">
      <w:pPr>
        <w:tabs>
          <w:tab w:val="left" w:pos="747"/>
        </w:tabs>
        <w:jc w:val="left"/>
        <w:rPr>
          <w:rFonts w:hint="eastAsia"/>
          <w:b/>
          <w:color w:val="000000"/>
          <w:sz w:val="36"/>
          <w:szCs w:val="36"/>
        </w:rPr>
      </w:pPr>
    </w:p>
    <w:p w:rsidR="00BC17F0" w:rsidRDefault="00BC17F0" w:rsidP="00A12395">
      <w:pPr>
        <w:tabs>
          <w:tab w:val="left" w:pos="747"/>
        </w:tabs>
        <w:jc w:val="left"/>
        <w:rPr>
          <w:rFonts w:hint="eastAsia"/>
          <w:b/>
          <w:color w:val="000000"/>
          <w:sz w:val="36"/>
          <w:szCs w:val="36"/>
        </w:rPr>
      </w:pPr>
    </w:p>
    <w:p w:rsidR="00BC17F0" w:rsidRDefault="00BC17F0" w:rsidP="00A12395">
      <w:pPr>
        <w:tabs>
          <w:tab w:val="left" w:pos="747"/>
        </w:tabs>
        <w:jc w:val="left"/>
        <w:rPr>
          <w:rFonts w:hint="eastAsia"/>
          <w:b/>
          <w:color w:val="000000"/>
          <w:sz w:val="36"/>
          <w:szCs w:val="36"/>
        </w:rPr>
      </w:pPr>
    </w:p>
    <w:p w:rsidR="00BC17F0" w:rsidRDefault="00BC17F0" w:rsidP="00A12395">
      <w:pPr>
        <w:tabs>
          <w:tab w:val="left" w:pos="747"/>
        </w:tabs>
        <w:jc w:val="left"/>
        <w:rPr>
          <w:rFonts w:hint="eastAsia"/>
          <w:b/>
          <w:color w:val="000000"/>
          <w:sz w:val="36"/>
          <w:szCs w:val="36"/>
        </w:rPr>
      </w:pPr>
    </w:p>
    <w:p w:rsidR="00BC17F0" w:rsidRDefault="00BC17F0" w:rsidP="00A12395">
      <w:pPr>
        <w:tabs>
          <w:tab w:val="left" w:pos="747"/>
        </w:tabs>
        <w:jc w:val="left"/>
        <w:rPr>
          <w:rFonts w:hint="eastAsia"/>
          <w:b/>
          <w:color w:val="000000"/>
          <w:sz w:val="36"/>
          <w:szCs w:val="36"/>
        </w:rPr>
      </w:pPr>
    </w:p>
    <w:p w:rsidR="00BC17F0" w:rsidRDefault="00BC17F0" w:rsidP="00A12395">
      <w:pPr>
        <w:tabs>
          <w:tab w:val="left" w:pos="747"/>
        </w:tabs>
        <w:jc w:val="left"/>
        <w:rPr>
          <w:rFonts w:hint="eastAsia"/>
          <w:b/>
          <w:color w:val="000000"/>
          <w:sz w:val="36"/>
          <w:szCs w:val="36"/>
        </w:rPr>
      </w:pPr>
    </w:p>
    <w:p w:rsidR="002C52BC" w:rsidRDefault="003304AF" w:rsidP="00A12395">
      <w:pPr>
        <w:tabs>
          <w:tab w:val="left" w:pos="747"/>
        </w:tabs>
        <w:jc w:val="left"/>
        <w:rPr>
          <w:b/>
          <w:color w:val="000000"/>
          <w:sz w:val="36"/>
          <w:szCs w:val="36"/>
        </w:rPr>
      </w:pPr>
      <w:r w:rsidRPr="00A12395">
        <w:rPr>
          <w:rFonts w:hint="eastAsia"/>
          <w:b/>
          <w:color w:val="000000"/>
          <w:sz w:val="36"/>
          <w:szCs w:val="36"/>
        </w:rPr>
        <w:lastRenderedPageBreak/>
        <w:t>那曲地区双湖</w:t>
      </w:r>
      <w:r w:rsidR="002C52BC" w:rsidRPr="00A12395">
        <w:rPr>
          <w:rFonts w:hint="eastAsia"/>
          <w:b/>
          <w:color w:val="000000"/>
          <w:sz w:val="36"/>
          <w:szCs w:val="36"/>
        </w:rPr>
        <w:t>县教育（体育）局</w:t>
      </w:r>
      <w:r w:rsidR="002C52BC" w:rsidRPr="00A12395">
        <w:rPr>
          <w:b/>
          <w:color w:val="000000"/>
          <w:sz w:val="36"/>
          <w:szCs w:val="36"/>
        </w:rPr>
        <w:t>行政处罚服务</w:t>
      </w:r>
      <w:r w:rsidR="00FE31A0" w:rsidRPr="00A12395">
        <w:rPr>
          <w:b/>
          <w:color w:val="000000"/>
          <w:sz w:val="36"/>
          <w:szCs w:val="36"/>
        </w:rPr>
        <w:t>流程图</w:t>
      </w:r>
    </w:p>
    <w:p w:rsidR="00A12395" w:rsidRDefault="00A12395" w:rsidP="00A12395">
      <w:pPr>
        <w:jc w:val="right"/>
        <w:rPr>
          <w:rFonts w:eastAsia="仿宋_GB2312"/>
          <w:color w:val="000000"/>
          <w:sz w:val="32"/>
          <w:szCs w:val="32"/>
        </w:rPr>
      </w:pPr>
      <w:r>
        <w:rPr>
          <w:rFonts w:eastAsia="仿宋_GB2312" w:hint="eastAsia"/>
          <w:color w:val="000000"/>
          <w:sz w:val="32"/>
          <w:szCs w:val="32"/>
        </w:rPr>
        <w:t>序号：</w:t>
      </w:r>
      <w:r>
        <w:rPr>
          <w:rFonts w:eastAsia="仿宋_GB2312" w:hint="eastAsia"/>
          <w:color w:val="000000"/>
          <w:sz w:val="32"/>
          <w:szCs w:val="32"/>
        </w:rPr>
        <w:t>28</w:t>
      </w:r>
    </w:p>
    <w:p w:rsidR="002C52BC" w:rsidRDefault="002C52BC" w:rsidP="002C52BC">
      <w:pPr>
        <w:rPr>
          <w:rFonts w:eastAsia="仿宋_GB2312"/>
          <w:color w:val="000000"/>
          <w:sz w:val="32"/>
          <w:szCs w:val="32"/>
        </w:rPr>
      </w:pPr>
      <w:r>
        <w:rPr>
          <w:rFonts w:hint="eastAsia"/>
          <w:b/>
          <w:color w:val="000000"/>
          <w:sz w:val="32"/>
          <w:szCs w:val="32"/>
        </w:rPr>
        <w:t>职权名称：</w:t>
      </w:r>
      <w:r>
        <w:rPr>
          <w:rFonts w:ascii="仿宋_GB2312" w:eastAsia="仿宋_GB2312" w:hAnsi="仿宋_GB2312" w:cs="仿宋_GB2312" w:hint="eastAsia"/>
          <w:bCs/>
          <w:color w:val="000000"/>
          <w:sz w:val="32"/>
          <w:szCs w:val="32"/>
        </w:rPr>
        <w:t>对校车违规的处罚</w:t>
      </w:r>
    </w:p>
    <w:p w:rsidR="002C52BC" w:rsidRDefault="005F65C4" w:rsidP="002C52BC">
      <w:pPr>
        <w:rPr>
          <w:rFonts w:ascii="宋体" w:eastAsia="宋体" w:hAnsi="宋体" w:cs="宋体"/>
          <w:vanish/>
          <w:sz w:val="24"/>
        </w:rPr>
      </w:pPr>
      <w:r w:rsidRPr="005F65C4">
        <w:pict>
          <v:shape id="_x0000_s25769" type="#_x0000_t176" style="position:absolute;left:0;text-align:left;margin-left:156.4pt;margin-top:11.55pt;width:99.8pt;height:43.2pt;z-index:252731392;v-text-anchor:middle" o:gfxdata="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IIDn/PZAAAACgEAAA8AAAAAAAAAAQAgAAAAIgAAAGRycy9kb3ducmV2LnhtbFBLAQIUABQA&#10;AAAIAIdO4kC2GhXKKAIAAF0EAAAOAAAAAAAAAAEAIAAAACgBAABkcnMvZTJvRG9jLnhtbFBLBQYA&#10;AAAABgAGAFkBAADCBQAAAAA=&#10;" fillcolor="white [3201]" strokecolor="black [3200]" strokeweight="1pt">
            <v:textbox style="mso-next-textbox:#_x0000_s25769" inset="2.16pt,1.44pt,2.16pt,1.44pt">
              <w:txbxContent>
                <w:p w:rsidR="00637C50" w:rsidRDefault="00637C50" w:rsidP="00A12395">
                  <w:pPr>
                    <w:jc w:val="center"/>
                    <w:rPr>
                      <w:sz w:val="32"/>
                      <w:szCs w:val="32"/>
                    </w:rPr>
                  </w:pPr>
                  <w:r>
                    <w:rPr>
                      <w:rFonts w:hint="eastAsia"/>
                      <w:color w:val="000000"/>
                      <w:szCs w:val="21"/>
                    </w:rPr>
                    <w:t>发现违法事实立案</w:t>
                  </w:r>
                </w:p>
              </w:txbxContent>
            </v:textbox>
          </v:shape>
        </w:pict>
      </w:r>
    </w:p>
    <w:p w:rsidR="002C52BC" w:rsidRDefault="002C52BC" w:rsidP="002C52BC">
      <w:pPr>
        <w:rPr>
          <w:rFonts w:ascii="宋体" w:eastAsia="宋体" w:hAnsi="宋体" w:cs="宋体"/>
          <w:vanish/>
          <w:sz w:val="24"/>
        </w:rPr>
      </w:pPr>
    </w:p>
    <w:p w:rsidR="002C52BC" w:rsidRDefault="002C52BC" w:rsidP="002C52BC">
      <w:pPr>
        <w:rPr>
          <w:rFonts w:ascii="宋体" w:eastAsia="宋体" w:hAnsi="宋体" w:cs="宋体"/>
          <w:vanish/>
          <w:sz w:val="24"/>
        </w:rPr>
      </w:pPr>
    </w:p>
    <w:p w:rsidR="002C52BC" w:rsidRDefault="005F65C4" w:rsidP="002C52BC">
      <w:pPr>
        <w:rPr>
          <w:rFonts w:ascii="宋体" w:eastAsia="宋体" w:hAnsi="宋体" w:cs="宋体"/>
          <w:vanish/>
          <w:sz w:val="24"/>
        </w:rPr>
      </w:pPr>
      <w:r w:rsidRPr="005F65C4">
        <w:pict>
          <v:line id="_x0000_s25770" style="position:absolute;left:0;text-align:left;flip:x;z-index:252732416" from="208.4pt,7.95pt" to="208.7pt,20.35pt" o:gfxdata="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nDeo&#10;OdkAAAALAQAADwAAAAAAAAABACAAAAAiAAAAZHJzL2Rvd25yZXYueG1sUEsBAhQAFAAAAAgAh07i&#10;QHnS1yzoAQAA3wMAAA4AAAAAAAAAAQAgAAAAKAEAAGRycy9lMm9Eb2MueG1sUEsFBgAAAAAGAAYA&#10;WQEAAIIFAAAAAA==&#10;" filled="t" fillcolor="white [3212]">
            <v:stroke endarrow="block"/>
          </v:line>
        </w:pict>
      </w:r>
    </w:p>
    <w:p w:rsidR="002C52BC" w:rsidRDefault="005F65C4" w:rsidP="002C52BC">
      <w:pPr>
        <w:rPr>
          <w:rFonts w:ascii="宋体" w:eastAsia="宋体" w:hAnsi="宋体" w:cs="宋体"/>
          <w:vanish/>
          <w:sz w:val="24"/>
        </w:rPr>
      </w:pPr>
      <w:r w:rsidRPr="005F65C4">
        <w:pict>
          <v:shape id="_x0000_s2436" type="#_x0000_t176" style="position:absolute;left:0;text-align:left;margin-left:143.2pt;margin-top:4.75pt;width:128.95pt;height:73.9pt;z-index:252035072;v-text-anchor:middle" o:gfxdata="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OYyyDrZAAAACgEAAA8AAAAAAAAAAQAg&#10;AAAAIgAAAGRycy9kb3ducmV2LnhtbFBLAQIUABQAAAAIAIdO4kCKQojjDQIAADgEAAAOAAAAAAAA&#10;AAEAIAAAACgBAABkcnMvZTJvRG9jLnhtbFBLBQYAAAAABgAGAFkBAACnBQAAAAA=&#10;" fillcolor="white [3212]">
            <v:textbox style="mso-next-textbox:#_x0000_s2436" inset="2.16pt,1.44pt,2.16pt,1.44pt">
              <w:txbxContent>
                <w:p w:rsidR="00637C50" w:rsidRDefault="00637C50" w:rsidP="002C52BC">
                  <w:pPr>
                    <w:jc w:val="center"/>
                    <w:rPr>
                      <w:b/>
                      <w:bCs/>
                      <w:szCs w:val="21"/>
                    </w:rPr>
                  </w:pPr>
                  <w:r>
                    <w:rPr>
                      <w:rFonts w:hint="eastAsia"/>
                      <w:b/>
                      <w:bCs/>
                      <w:szCs w:val="21"/>
                    </w:rPr>
                    <w:t>调查取证</w:t>
                  </w:r>
                </w:p>
                <w:p w:rsidR="00637C50" w:rsidRDefault="00637C50" w:rsidP="002C52BC">
                  <w:pPr>
                    <w:rPr>
                      <w:szCs w:val="21"/>
                    </w:rPr>
                  </w:pPr>
                  <w:r>
                    <w:rPr>
                      <w:rFonts w:hint="eastAsia"/>
                      <w:szCs w:val="21"/>
                    </w:rPr>
                    <w:t>两名以上执法人员向当事人出示执法证，开展调查，收集证据</w:t>
                  </w:r>
                </w:p>
                <w:p w:rsidR="00637C50" w:rsidRDefault="00637C50" w:rsidP="002C52BC"/>
              </w:txbxContent>
            </v:textbox>
          </v:shape>
        </w:pict>
      </w:r>
    </w:p>
    <w:p w:rsidR="002C52BC" w:rsidRDefault="002C52BC" w:rsidP="002C52BC">
      <w:pPr>
        <w:rPr>
          <w:rFonts w:ascii="宋体" w:eastAsia="宋体" w:hAnsi="宋体" w:cs="宋体"/>
          <w:vanish/>
          <w:sz w:val="24"/>
        </w:rPr>
      </w:pPr>
    </w:p>
    <w:p w:rsidR="002C52BC" w:rsidRDefault="002C52BC" w:rsidP="002C52BC">
      <w:pPr>
        <w:rPr>
          <w:rFonts w:ascii="宋体" w:eastAsia="宋体" w:hAnsi="宋体" w:cs="宋体"/>
          <w:vanish/>
          <w:sz w:val="24"/>
        </w:rPr>
      </w:pPr>
    </w:p>
    <w:p w:rsidR="002C52BC" w:rsidRDefault="002C52BC" w:rsidP="002C52BC">
      <w:pPr>
        <w:rPr>
          <w:rFonts w:ascii="宋体" w:eastAsia="宋体" w:hAnsi="宋体" w:cs="宋体"/>
          <w:vanish/>
          <w:sz w:val="24"/>
        </w:rPr>
      </w:pPr>
    </w:p>
    <w:p w:rsidR="002C52BC" w:rsidRDefault="0078012C" w:rsidP="002C52BC">
      <w:pPr>
        <w:tabs>
          <w:tab w:val="left" w:pos="747"/>
        </w:tabs>
        <w:jc w:val="left"/>
        <w:rPr>
          <w:rFonts w:ascii="宋体" w:eastAsia="宋体" w:hAnsi="宋体" w:cs="宋体"/>
          <w:sz w:val="24"/>
        </w:rPr>
      </w:pPr>
      <w:r>
        <w:rPr>
          <w:rFonts w:ascii="宋体" w:eastAsia="宋体" w:hAnsi="宋体" w:cs="宋体" w:hint="eastAsia"/>
          <w:vanish/>
          <w:sz w:val="24"/>
        </w:rPr>
        <w:t xml:space="preserve"> </w:t>
      </w:r>
    </w:p>
    <w:p w:rsidR="002C52BC" w:rsidRDefault="005F65C4" w:rsidP="002C52BC">
      <w:pPr>
        <w:ind w:firstLine="396"/>
        <w:jc w:val="left"/>
        <w:rPr>
          <w:rFonts w:ascii="宋体" w:eastAsia="宋体" w:hAnsi="宋体" w:cs="宋体"/>
          <w:sz w:val="24"/>
        </w:rPr>
      </w:pPr>
      <w:r w:rsidRPr="005F65C4">
        <w:pict>
          <v:line id="_x0000_s25773" style="position:absolute;left:0;text-align:left;z-index:252735488" from="209.4pt,.65pt" to="209.4pt,33.65pt" o:gfxdata="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iF7HJNsA&#10;AAALAQAADwAAAAAAAAABACAAAAAiAAAAZHJzL2Rvd25yZXYueG1sUEsBAhQAFAAAAAgAh07iQMAQ&#10;5nHjAQAA0gMAAA4AAAAAAAAAAQAgAAAAKgEAAGRycy9lMm9Eb2MueG1sUEsFBgAAAAAGAAYAWQEA&#10;AH8FAAAAAA==&#10;" filled="t" fillcolor="white [3212]">
            <v:stroke endarrow="block"/>
          </v:line>
        </w:pict>
      </w:r>
    </w:p>
    <w:p w:rsidR="002C52BC" w:rsidRDefault="005F65C4" w:rsidP="002C52BC">
      <w:pPr>
        <w:rPr>
          <w:rFonts w:eastAsia="仿宋_GB2312"/>
          <w:color w:val="000000"/>
          <w:sz w:val="32"/>
          <w:szCs w:val="32"/>
        </w:rPr>
      </w:pPr>
      <w:r w:rsidRPr="005F65C4">
        <w:pict>
          <v:shape id="_x0000_s25771" type="#_x0000_t176" style="position:absolute;left:0;text-align:left;margin-left:123.4pt;margin-top:18.05pt;width:164.8pt;height:70.95pt;z-index:252733440;v-text-anchor:middle" o:gfxdata="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OShQ/9sAAAAL&#10;AQAADwAAAAAAAAABACAAAAAiAAAAZHJzL2Rvd25yZXYueG1sUEsBAhQAFAAAAAgAh07iQOIagCkZ&#10;AgAARAQAAA4AAAAAAAAAAQAgAAAAKgEAAGRycy9lMm9Eb2MueG1sUEsFBgAAAAAGAAYAWQEAALUF&#10;AAAAAA==&#10;" fillcolor="white [3212]">
            <v:textbox style="mso-next-textbox:#_x0000_s25771" inset="2.16pt,1.44pt,2.16pt,1.44pt">
              <w:txbxContent>
                <w:p w:rsidR="00637C50" w:rsidRDefault="00637C50" w:rsidP="00A12395">
                  <w:pPr>
                    <w:jc w:val="center"/>
                    <w:rPr>
                      <w:b/>
                      <w:bCs/>
                    </w:rPr>
                  </w:pPr>
                  <w:r>
                    <w:rPr>
                      <w:rFonts w:hint="eastAsia"/>
                      <w:b/>
                      <w:bCs/>
                    </w:rPr>
                    <w:t>拟定处理意见，处罚前告知</w:t>
                  </w:r>
                </w:p>
              </w:txbxContent>
            </v:textbox>
          </v:shape>
        </w:pict>
      </w:r>
    </w:p>
    <w:p w:rsidR="002C52BC" w:rsidRDefault="002C52BC" w:rsidP="002C52BC">
      <w:pPr>
        <w:rPr>
          <w:rFonts w:ascii="宋体" w:eastAsia="宋体" w:hAnsi="宋体" w:cs="宋体"/>
          <w:vanish/>
          <w:sz w:val="24"/>
        </w:rPr>
      </w:pPr>
    </w:p>
    <w:p w:rsidR="002C52BC" w:rsidRDefault="002C52BC" w:rsidP="002C52BC">
      <w:pPr>
        <w:rPr>
          <w:rFonts w:ascii="宋体" w:eastAsia="宋体" w:hAnsi="宋体" w:cs="宋体"/>
          <w:vanish/>
          <w:sz w:val="24"/>
        </w:rPr>
      </w:pPr>
    </w:p>
    <w:p w:rsidR="002C52BC" w:rsidRDefault="002C52BC" w:rsidP="002C52BC">
      <w:pPr>
        <w:rPr>
          <w:rFonts w:ascii="宋体" w:eastAsia="宋体" w:hAnsi="宋体" w:cs="宋体"/>
          <w:vanish/>
          <w:sz w:val="24"/>
        </w:rPr>
      </w:pPr>
    </w:p>
    <w:p w:rsidR="002C52BC" w:rsidRDefault="005F65C4" w:rsidP="002C52BC">
      <w:pPr>
        <w:rPr>
          <w:rFonts w:ascii="宋体" w:eastAsia="宋体" w:hAnsi="宋体" w:cs="宋体"/>
          <w:vanish/>
          <w:sz w:val="24"/>
        </w:rPr>
      </w:pPr>
      <w:r w:rsidRPr="005F65C4">
        <w:pict>
          <v:line id="_x0000_s25776" style="position:absolute;left:0;text-align:left;flip:x;z-index:252738560" from="209.45pt,11pt" to="209.45pt,44.1pt" o:gfxdata="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A27&#10;uNTYAAAACwEAAA8AAAAAAAAAAQAgAAAAIgAAAGRycy9kb3ducmV2LnhtbFBLAQIUABQAAAAIAIdO&#10;4kChssIP6gEAANwDAAAOAAAAAAAAAAEAIAAAACcBAABkcnMvZTJvRG9jLnhtbFBLBQYAAAAABgAG&#10;AFkBAACDBQAAAAA=&#10;" filled="t" fillcolor="white [3212]">
            <v:stroke endarrow="block"/>
          </v:line>
        </w:pict>
      </w:r>
    </w:p>
    <w:p w:rsidR="002C52BC" w:rsidRDefault="002C52BC" w:rsidP="002C52BC">
      <w:pPr>
        <w:rPr>
          <w:rFonts w:ascii="宋体" w:eastAsia="宋体" w:hAnsi="宋体" w:cs="宋体"/>
          <w:vanish/>
          <w:sz w:val="24"/>
        </w:rPr>
      </w:pPr>
    </w:p>
    <w:p w:rsidR="002C52BC" w:rsidRDefault="005F65C4" w:rsidP="002C52BC">
      <w:pPr>
        <w:rPr>
          <w:rFonts w:ascii="宋体" w:eastAsia="宋体" w:hAnsi="宋体" w:cs="宋体"/>
          <w:vanish/>
          <w:sz w:val="24"/>
        </w:rPr>
      </w:pPr>
      <w:r w:rsidRPr="005F65C4">
        <w:pict>
          <v:shape id="_x0000_s25772" type="#_x0000_t176" style="position:absolute;left:0;text-align:left;margin-left:93.45pt;margin-top:12.9pt;width:208.3pt;height:73.15pt;z-index:252734464;v-text-anchor:middle" o:gfxdata="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CXcRxL2gAAAAsB&#10;AAAPAAAAAAAAAAEAIAAAACIAAABkcnMvZG93bnJldi54bWxQSwECFAAUAAAACACHTuJA3qVeMBkC&#10;AABEBAAADgAAAAAAAAABACAAAAApAQAAZHJzL2Uyb0RvYy54bWxQSwUGAAAAAAYABgBZAQAAtAUA&#10;AAAA&#10;" fillcolor="white [3212]">
            <v:textbox style="mso-next-textbox:#_x0000_s25772" inset="2.16pt,1.44pt,2.16pt,1.44pt">
              <w:txbxContent>
                <w:p w:rsidR="00637C50" w:rsidRDefault="00637C50" w:rsidP="00A12395">
                  <w:pPr>
                    <w:jc w:val="center"/>
                    <w:rPr>
                      <w:b/>
                      <w:bCs/>
                    </w:rPr>
                  </w:pPr>
                  <w:r>
                    <w:rPr>
                      <w:rFonts w:hint="eastAsia"/>
                      <w:b/>
                      <w:bCs/>
                    </w:rPr>
                    <w:t>听取陈述申辩，作出处罚决定</w:t>
                  </w:r>
                </w:p>
              </w:txbxContent>
            </v:textbox>
          </v:shape>
        </w:pict>
      </w:r>
    </w:p>
    <w:p w:rsidR="002C52BC" w:rsidRDefault="002C52BC" w:rsidP="002C52BC">
      <w:pPr>
        <w:rPr>
          <w:rFonts w:ascii="宋体" w:eastAsia="宋体" w:hAnsi="宋体" w:cs="宋体"/>
          <w:vanish/>
          <w:sz w:val="24"/>
        </w:rPr>
      </w:pPr>
    </w:p>
    <w:p w:rsidR="002C52BC" w:rsidRDefault="002C52BC" w:rsidP="002C52BC">
      <w:pPr>
        <w:rPr>
          <w:rFonts w:ascii="宋体" w:eastAsia="宋体" w:hAnsi="宋体" w:cs="宋体"/>
          <w:vanish/>
          <w:sz w:val="24"/>
        </w:rPr>
      </w:pPr>
    </w:p>
    <w:p w:rsidR="002C52BC" w:rsidRDefault="0078012C" w:rsidP="002C52BC">
      <w:pPr>
        <w:tabs>
          <w:tab w:val="left" w:pos="747"/>
        </w:tabs>
        <w:jc w:val="left"/>
        <w:rPr>
          <w:rFonts w:ascii="宋体" w:eastAsia="宋体" w:hAnsi="宋体" w:cs="宋体"/>
          <w:sz w:val="24"/>
        </w:rPr>
      </w:pPr>
      <w:r>
        <w:rPr>
          <w:rFonts w:ascii="宋体" w:eastAsia="宋体" w:hAnsi="宋体" w:cs="宋体" w:hint="eastAsia"/>
          <w:vanish/>
          <w:sz w:val="24"/>
        </w:rPr>
        <w:t xml:space="preserve"> </w:t>
      </w:r>
    </w:p>
    <w:p w:rsidR="002C52BC" w:rsidRDefault="002C52BC" w:rsidP="002C52BC">
      <w:pPr>
        <w:ind w:firstLine="316"/>
        <w:jc w:val="left"/>
        <w:rPr>
          <w:rFonts w:ascii="宋体" w:eastAsia="宋体" w:hAnsi="宋体" w:cs="宋体"/>
          <w:sz w:val="24"/>
        </w:rPr>
      </w:pPr>
    </w:p>
    <w:p w:rsidR="002C52BC" w:rsidRDefault="005F65C4" w:rsidP="002C52BC">
      <w:pPr>
        <w:rPr>
          <w:rFonts w:ascii="宋体" w:eastAsia="宋体" w:hAnsi="宋体" w:cs="宋体"/>
          <w:sz w:val="24"/>
        </w:rPr>
      </w:pPr>
      <w:r w:rsidRPr="005F65C4">
        <w:pict>
          <v:line id="_x0000_s25774" style="position:absolute;left:0;text-align:left;flip:x;z-index:252736512" from="208.7pt,8.05pt" to="208.7pt,41.15pt" o:gfxdata="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KAi69raAAAACwEAAA8AAAAAAAAAAQAgAAAAIgAAAGRycy9kb3ducmV2LnhtbFBLAQIUABQAAAAI&#10;AIdO4kAyQD2o6wEAANwDAAAOAAAAAAAAAAEAIAAAACkBAABkcnMvZTJvRG9jLnhtbFBLBQYAAAAA&#10;BgAGAFkBAACGBQAAAAA=&#10;" filled="t" fillcolor="white [3212]">
            <v:stroke endarrow="block"/>
          </v:line>
        </w:pict>
      </w:r>
    </w:p>
    <w:p w:rsidR="002C52BC" w:rsidRDefault="002C52BC" w:rsidP="002C52BC">
      <w:pPr>
        <w:rPr>
          <w:rFonts w:ascii="宋体" w:eastAsia="宋体" w:hAnsi="宋体" w:cs="宋体"/>
          <w:sz w:val="24"/>
        </w:rPr>
      </w:pPr>
    </w:p>
    <w:p w:rsidR="002C52BC" w:rsidRDefault="005F65C4" w:rsidP="002C52BC">
      <w:pPr>
        <w:rPr>
          <w:rFonts w:ascii="宋体" w:eastAsia="宋体" w:hAnsi="宋体" w:cs="宋体"/>
          <w:sz w:val="24"/>
        </w:rPr>
      </w:pPr>
      <w:r w:rsidRPr="005F65C4">
        <w:pict>
          <v:shape id="_x0000_s2430" type="#_x0000_t176" style="position:absolute;left:0;text-align:left;margin-left:59.05pt;margin-top:9.95pt;width:284.75pt;height:82.2pt;z-index:252028928;v-text-anchor:middle" o:gfxdata="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CwER072AAAAAsB&#10;AAAPAAAAAAAAAAEAIAAAACIAAABkcnMvZG93bnJldi54bWxQSwECFAAUAAAACACHTuJAVfW2NhsC&#10;AABFBAAADgAAAAAAAAABACAAAAAnAQAAZHJzL2Uyb0RvYy54bWxQSwUGAAAAAAYABgBZAQAAtAUA&#10;AAAA&#10;" fillcolor="white [3212]">
            <v:textbox style="mso-next-textbox:#_x0000_s2430" inset="2.16pt,1.44pt,2.16pt,1.44pt">
              <w:txbxContent>
                <w:p w:rsidR="00637C50" w:rsidRDefault="00637C50" w:rsidP="002C52BC">
                  <w:pPr>
                    <w:jc w:val="center"/>
                    <w:rPr>
                      <w:b/>
                      <w:bCs/>
                      <w:szCs w:val="21"/>
                    </w:rPr>
                  </w:pPr>
                  <w:r>
                    <w:rPr>
                      <w:rFonts w:hint="eastAsia"/>
                      <w:b/>
                      <w:bCs/>
                      <w:szCs w:val="21"/>
                    </w:rPr>
                    <w:t>送达处罚决定书，进行执行</w:t>
                  </w:r>
                </w:p>
              </w:txbxContent>
            </v:textbox>
          </v:shape>
        </w:pict>
      </w:r>
    </w:p>
    <w:p w:rsidR="002C52BC" w:rsidRDefault="002C52BC" w:rsidP="002C52BC">
      <w:pPr>
        <w:rPr>
          <w:rFonts w:ascii="宋体" w:eastAsia="宋体" w:hAnsi="宋体" w:cs="宋体"/>
          <w:sz w:val="24"/>
        </w:rPr>
      </w:pPr>
    </w:p>
    <w:p w:rsidR="002C52BC" w:rsidRDefault="002C52BC" w:rsidP="002C52BC">
      <w:pPr>
        <w:rPr>
          <w:rFonts w:ascii="宋体" w:eastAsia="宋体" w:hAnsi="宋体" w:cs="宋体"/>
          <w:sz w:val="24"/>
        </w:rPr>
      </w:pPr>
    </w:p>
    <w:p w:rsidR="002C52BC" w:rsidRDefault="002C52BC" w:rsidP="002C52BC">
      <w:pPr>
        <w:rPr>
          <w:rFonts w:ascii="宋体" w:eastAsia="宋体" w:hAnsi="宋体" w:cs="宋体"/>
          <w:sz w:val="24"/>
        </w:rPr>
      </w:pPr>
    </w:p>
    <w:p w:rsidR="002C52BC" w:rsidRDefault="002C52BC" w:rsidP="002C52BC">
      <w:pPr>
        <w:rPr>
          <w:rFonts w:ascii="宋体" w:eastAsia="宋体" w:hAnsi="宋体" w:cs="宋体"/>
          <w:sz w:val="24"/>
        </w:rPr>
      </w:pPr>
    </w:p>
    <w:p w:rsidR="002C52BC" w:rsidRDefault="005F65C4" w:rsidP="002C52BC">
      <w:pPr>
        <w:rPr>
          <w:rFonts w:ascii="宋体" w:eastAsia="宋体" w:hAnsi="宋体" w:cs="宋体"/>
          <w:sz w:val="24"/>
        </w:rPr>
      </w:pPr>
      <w:r w:rsidRPr="005F65C4">
        <w:pict>
          <v:line id="_x0000_s25775" style="position:absolute;left:0;text-align:left;flip:x;z-index:252737536" from="209.45pt,14.15pt" to="209.45pt,47.25pt" o:gfxdata="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btHE9oAAAAMAQAADwAAAAAAAAABACAAAAAiAAAAZHJzL2Rvd25yZXYueG1sUEsBAhQAFAAAAAgA&#10;h07iQAeG+Q7qAQAA3AMAAA4AAAAAAAAAAQAgAAAAKQEAAGRycy9lMm9Eb2MueG1sUEsFBgAAAAAG&#10;AAYAWQEAAIUFAAAAAA==&#10;" filled="t" fillcolor="white [3212]">
            <v:stroke endarrow="block"/>
          </v:line>
        </w:pict>
      </w:r>
    </w:p>
    <w:p w:rsidR="002C52BC" w:rsidRDefault="002C52BC" w:rsidP="002C52BC">
      <w:pPr>
        <w:rPr>
          <w:rFonts w:ascii="宋体" w:eastAsia="宋体" w:hAnsi="宋体" w:cs="宋体"/>
          <w:sz w:val="24"/>
        </w:rPr>
      </w:pPr>
    </w:p>
    <w:p w:rsidR="002C52BC" w:rsidRDefault="002C52BC" w:rsidP="002C52BC">
      <w:pPr>
        <w:rPr>
          <w:rFonts w:ascii="宋体" w:eastAsia="宋体" w:hAnsi="宋体" w:cs="宋体"/>
          <w:sz w:val="24"/>
        </w:rPr>
      </w:pPr>
    </w:p>
    <w:p w:rsidR="002C52BC" w:rsidRDefault="005F65C4" w:rsidP="002C52BC">
      <w:pPr>
        <w:rPr>
          <w:rFonts w:ascii="宋体" w:eastAsia="宋体" w:hAnsi="宋体" w:cs="宋体"/>
          <w:sz w:val="24"/>
        </w:rPr>
      </w:pPr>
      <w:r w:rsidRPr="005F65C4">
        <w:pict>
          <v:shape id="_x0000_s2431" type="#_x0000_t176" style="position:absolute;left:0;text-align:left;margin-left:22.25pt;margin-top:.45pt;width:365.05pt;height:82.2pt;z-index:252029952;v-text-anchor:middle" o:gfxdata="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vq71jdkAAAAM&#10;AQAADwAAAAAAAAABACAAAAAiAAAAZHJzL2Rvd25yZXYueG1sUEsBAhQAFAAAAAgAh07iQDIcCzob&#10;AgAARQQAAA4AAAAAAAAAAQAgAAAAKAEAAGRycy9lMm9Eb2MueG1sUEsFBgAAAAAGAAYAWQEAALUF&#10;AAAAAA==&#10;" fillcolor="white [3212]">
            <v:textbox style="mso-next-textbox:#_x0000_s2431" inset="2.16pt,1.44pt,2.16pt,1.44pt">
              <w:txbxContent>
                <w:p w:rsidR="00637C50" w:rsidRDefault="00637C50" w:rsidP="002C52BC">
                  <w:pPr>
                    <w:jc w:val="center"/>
                    <w:rPr>
                      <w:b/>
                      <w:bCs/>
                    </w:rPr>
                  </w:pPr>
                  <w:r>
                    <w:rPr>
                      <w:rFonts w:hint="eastAsia"/>
                      <w:b/>
                      <w:bCs/>
                    </w:rPr>
                    <w:t>结案</w:t>
                  </w:r>
                </w:p>
              </w:txbxContent>
            </v:textbox>
          </v:shape>
        </w:pict>
      </w:r>
    </w:p>
    <w:p w:rsidR="002C52BC" w:rsidRDefault="002C52BC" w:rsidP="002C52BC">
      <w:pPr>
        <w:rPr>
          <w:rFonts w:ascii="宋体" w:eastAsia="宋体" w:hAnsi="宋体" w:cs="宋体"/>
          <w:sz w:val="24"/>
        </w:rPr>
      </w:pPr>
    </w:p>
    <w:p w:rsidR="002C52BC" w:rsidRDefault="002C52BC" w:rsidP="002C52BC">
      <w:pPr>
        <w:rPr>
          <w:rFonts w:ascii="宋体" w:eastAsia="宋体" w:hAnsi="宋体" w:cs="宋体"/>
          <w:sz w:val="24"/>
        </w:rPr>
      </w:pPr>
    </w:p>
    <w:p w:rsidR="002C52BC" w:rsidRDefault="002C52BC" w:rsidP="002C52BC">
      <w:pPr>
        <w:rPr>
          <w:rFonts w:ascii="宋体" w:eastAsia="宋体" w:hAnsi="宋体" w:cs="宋体"/>
          <w:sz w:val="24"/>
        </w:rPr>
      </w:pPr>
    </w:p>
    <w:p w:rsidR="00A12395" w:rsidRDefault="00A12395" w:rsidP="002C52BC">
      <w:pPr>
        <w:tabs>
          <w:tab w:val="left" w:pos="747"/>
        </w:tabs>
        <w:jc w:val="left"/>
        <w:rPr>
          <w:b/>
          <w:color w:val="000000"/>
          <w:sz w:val="44"/>
          <w:szCs w:val="44"/>
        </w:rPr>
      </w:pPr>
    </w:p>
    <w:p w:rsidR="00BC17F0" w:rsidRDefault="00BC17F0" w:rsidP="0048095F">
      <w:pPr>
        <w:tabs>
          <w:tab w:val="left" w:pos="747"/>
        </w:tabs>
        <w:jc w:val="left"/>
        <w:rPr>
          <w:rFonts w:hint="eastAsia"/>
          <w:b/>
          <w:color w:val="000000"/>
          <w:sz w:val="36"/>
          <w:szCs w:val="36"/>
        </w:rPr>
      </w:pPr>
    </w:p>
    <w:p w:rsidR="00BC17F0" w:rsidRDefault="00BC17F0" w:rsidP="0048095F">
      <w:pPr>
        <w:tabs>
          <w:tab w:val="left" w:pos="747"/>
        </w:tabs>
        <w:jc w:val="left"/>
        <w:rPr>
          <w:rFonts w:hint="eastAsia"/>
          <w:b/>
          <w:color w:val="000000"/>
          <w:sz w:val="36"/>
          <w:szCs w:val="36"/>
        </w:rPr>
      </w:pPr>
    </w:p>
    <w:p w:rsidR="00BC17F0" w:rsidRDefault="00BC17F0" w:rsidP="0048095F">
      <w:pPr>
        <w:tabs>
          <w:tab w:val="left" w:pos="747"/>
        </w:tabs>
        <w:jc w:val="left"/>
        <w:rPr>
          <w:rFonts w:hint="eastAsia"/>
          <w:b/>
          <w:color w:val="000000"/>
          <w:sz w:val="36"/>
          <w:szCs w:val="36"/>
        </w:rPr>
      </w:pPr>
    </w:p>
    <w:p w:rsidR="00BC17F0" w:rsidRDefault="00BC17F0" w:rsidP="0048095F">
      <w:pPr>
        <w:tabs>
          <w:tab w:val="left" w:pos="747"/>
        </w:tabs>
        <w:jc w:val="left"/>
        <w:rPr>
          <w:rFonts w:hint="eastAsia"/>
          <w:b/>
          <w:color w:val="000000"/>
          <w:sz w:val="36"/>
          <w:szCs w:val="36"/>
        </w:rPr>
      </w:pPr>
    </w:p>
    <w:p w:rsidR="00BC17F0" w:rsidRDefault="00BC17F0" w:rsidP="0048095F">
      <w:pPr>
        <w:tabs>
          <w:tab w:val="left" w:pos="747"/>
        </w:tabs>
        <w:jc w:val="left"/>
        <w:rPr>
          <w:rFonts w:hint="eastAsia"/>
          <w:b/>
          <w:color w:val="000000"/>
          <w:sz w:val="36"/>
          <w:szCs w:val="36"/>
        </w:rPr>
      </w:pPr>
    </w:p>
    <w:p w:rsidR="00BC17F0" w:rsidRDefault="00BC17F0" w:rsidP="0048095F">
      <w:pPr>
        <w:tabs>
          <w:tab w:val="left" w:pos="747"/>
        </w:tabs>
        <w:jc w:val="left"/>
        <w:rPr>
          <w:rFonts w:hint="eastAsia"/>
          <w:b/>
          <w:color w:val="000000"/>
          <w:sz w:val="36"/>
          <w:szCs w:val="36"/>
        </w:rPr>
      </w:pPr>
    </w:p>
    <w:p w:rsidR="00BC17F0" w:rsidRDefault="00BC17F0" w:rsidP="0048095F">
      <w:pPr>
        <w:tabs>
          <w:tab w:val="left" w:pos="747"/>
        </w:tabs>
        <w:jc w:val="left"/>
        <w:rPr>
          <w:rFonts w:hint="eastAsia"/>
          <w:b/>
          <w:color w:val="000000"/>
          <w:sz w:val="36"/>
          <w:szCs w:val="36"/>
        </w:rPr>
      </w:pPr>
    </w:p>
    <w:p w:rsidR="00BC17F0" w:rsidRDefault="00BC17F0" w:rsidP="0048095F">
      <w:pPr>
        <w:tabs>
          <w:tab w:val="left" w:pos="747"/>
        </w:tabs>
        <w:jc w:val="left"/>
        <w:rPr>
          <w:rFonts w:hint="eastAsia"/>
          <w:b/>
          <w:color w:val="000000"/>
          <w:sz w:val="36"/>
          <w:szCs w:val="36"/>
        </w:rPr>
      </w:pPr>
    </w:p>
    <w:p w:rsidR="002C52BC" w:rsidRDefault="003304AF" w:rsidP="0048095F">
      <w:pPr>
        <w:tabs>
          <w:tab w:val="left" w:pos="747"/>
        </w:tabs>
        <w:jc w:val="left"/>
        <w:rPr>
          <w:b/>
          <w:color w:val="000000"/>
          <w:sz w:val="36"/>
          <w:szCs w:val="36"/>
        </w:rPr>
      </w:pPr>
      <w:r w:rsidRPr="0048095F">
        <w:rPr>
          <w:rFonts w:hint="eastAsia"/>
          <w:b/>
          <w:color w:val="000000"/>
          <w:sz w:val="36"/>
          <w:szCs w:val="36"/>
        </w:rPr>
        <w:lastRenderedPageBreak/>
        <w:t>那曲地区双湖</w:t>
      </w:r>
      <w:r w:rsidR="002C52BC" w:rsidRPr="0048095F">
        <w:rPr>
          <w:rFonts w:hint="eastAsia"/>
          <w:b/>
          <w:color w:val="000000"/>
          <w:sz w:val="36"/>
          <w:szCs w:val="36"/>
        </w:rPr>
        <w:t>县教育（体育）局</w:t>
      </w:r>
      <w:r w:rsidR="002C52BC" w:rsidRPr="0048095F">
        <w:rPr>
          <w:b/>
          <w:color w:val="000000"/>
          <w:sz w:val="36"/>
          <w:szCs w:val="36"/>
        </w:rPr>
        <w:t>行政处罚服务</w:t>
      </w:r>
      <w:r w:rsidR="00FE31A0" w:rsidRPr="0048095F">
        <w:rPr>
          <w:b/>
          <w:color w:val="000000"/>
          <w:sz w:val="36"/>
          <w:szCs w:val="36"/>
        </w:rPr>
        <w:t>流程图</w:t>
      </w:r>
    </w:p>
    <w:p w:rsidR="0048095F" w:rsidRDefault="0048095F" w:rsidP="0048095F">
      <w:pPr>
        <w:jc w:val="right"/>
        <w:rPr>
          <w:rFonts w:eastAsia="仿宋_GB2312"/>
          <w:color w:val="000000"/>
          <w:sz w:val="32"/>
          <w:szCs w:val="32"/>
        </w:rPr>
      </w:pPr>
      <w:r>
        <w:rPr>
          <w:rFonts w:eastAsia="仿宋_GB2312" w:hint="eastAsia"/>
          <w:color w:val="000000"/>
          <w:sz w:val="32"/>
          <w:szCs w:val="32"/>
        </w:rPr>
        <w:t>序号：</w:t>
      </w:r>
      <w:r>
        <w:rPr>
          <w:rFonts w:eastAsia="仿宋_GB2312" w:hint="eastAsia"/>
          <w:color w:val="000000"/>
          <w:sz w:val="32"/>
          <w:szCs w:val="32"/>
        </w:rPr>
        <w:t>29</w:t>
      </w:r>
    </w:p>
    <w:p w:rsidR="002C52BC" w:rsidRDefault="002C52BC" w:rsidP="002C52BC">
      <w:pPr>
        <w:rPr>
          <w:rFonts w:eastAsia="仿宋_GB2312"/>
          <w:color w:val="000000"/>
          <w:sz w:val="32"/>
          <w:szCs w:val="32"/>
        </w:rPr>
      </w:pPr>
      <w:r>
        <w:rPr>
          <w:rFonts w:hint="eastAsia"/>
          <w:b/>
          <w:color w:val="000000"/>
          <w:sz w:val="32"/>
          <w:szCs w:val="32"/>
        </w:rPr>
        <w:t>职权名称：</w:t>
      </w:r>
      <w:r>
        <w:rPr>
          <w:rFonts w:ascii="仿宋_GB2312" w:eastAsia="仿宋_GB2312" w:hAnsi="仿宋_GB2312" w:cs="仿宋_GB2312" w:hint="eastAsia"/>
          <w:bCs/>
          <w:color w:val="000000"/>
          <w:sz w:val="32"/>
          <w:szCs w:val="32"/>
        </w:rPr>
        <w:t>对未经批准，擅自经营高危险性体育项目的处罚</w:t>
      </w:r>
    </w:p>
    <w:p w:rsidR="002C52BC" w:rsidRDefault="002C52BC" w:rsidP="002C52BC">
      <w:pPr>
        <w:rPr>
          <w:rFonts w:ascii="宋体" w:eastAsia="宋体" w:hAnsi="宋体" w:cs="宋体"/>
          <w:vanish/>
          <w:sz w:val="24"/>
        </w:rPr>
      </w:pPr>
    </w:p>
    <w:p w:rsidR="002C52BC" w:rsidRDefault="005F65C4" w:rsidP="002C52BC">
      <w:pPr>
        <w:rPr>
          <w:rFonts w:ascii="宋体" w:eastAsia="宋体" w:hAnsi="宋体" w:cs="宋体"/>
          <w:vanish/>
          <w:sz w:val="24"/>
        </w:rPr>
      </w:pPr>
      <w:r w:rsidRPr="005F65C4">
        <w:pict>
          <v:shape id="_x0000_s25777" type="#_x0000_t176" style="position:absolute;left:0;text-align:left;margin-left:156.4pt;margin-top:2.25pt;width:99.8pt;height:43.2pt;z-index:252740608;v-text-anchor:middle" o:gfxdata="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IIDn/PZAAAACgEAAA8AAAAAAAAAAQAgAAAAIgAAAGRycy9kb3ducmV2LnhtbFBLAQIUABQA&#10;AAAIAIdO4kDGqezmKAIAAF0EAAAOAAAAAAAAAAEAIAAAACgBAABkcnMvZTJvRG9jLnhtbFBLBQYA&#10;AAAABgAGAFkBAADCBQAAAAA=&#10;" fillcolor="white [3201]" strokecolor="black [3200]" strokeweight="1pt">
            <v:textbox style="mso-next-textbox:#_x0000_s25777" inset="2.16pt,1.44pt,2.16pt,1.44pt">
              <w:txbxContent>
                <w:p w:rsidR="00637C50" w:rsidRDefault="00637C50" w:rsidP="0048095F">
                  <w:pPr>
                    <w:jc w:val="center"/>
                    <w:rPr>
                      <w:sz w:val="32"/>
                      <w:szCs w:val="32"/>
                    </w:rPr>
                  </w:pPr>
                  <w:r>
                    <w:rPr>
                      <w:rFonts w:hint="eastAsia"/>
                      <w:color w:val="000000"/>
                      <w:szCs w:val="21"/>
                    </w:rPr>
                    <w:t>发现违法事实立案</w:t>
                  </w:r>
                </w:p>
              </w:txbxContent>
            </v:textbox>
          </v:shape>
        </w:pict>
      </w:r>
    </w:p>
    <w:p w:rsidR="002C52BC" w:rsidRDefault="002C52BC" w:rsidP="002C52BC">
      <w:pPr>
        <w:rPr>
          <w:rFonts w:ascii="宋体" w:eastAsia="宋体" w:hAnsi="宋体" w:cs="宋体"/>
          <w:vanish/>
          <w:sz w:val="24"/>
        </w:rPr>
      </w:pPr>
    </w:p>
    <w:p w:rsidR="002C52BC" w:rsidRDefault="005F65C4" w:rsidP="002C52BC">
      <w:pPr>
        <w:rPr>
          <w:rFonts w:ascii="宋体" w:eastAsia="宋体" w:hAnsi="宋体" w:cs="宋体"/>
          <w:vanish/>
          <w:sz w:val="24"/>
        </w:rPr>
      </w:pPr>
      <w:r w:rsidRPr="005F65C4">
        <w:pict>
          <v:line id="_x0000_s25778" style="position:absolute;left:0;text-align:left;flip:x;z-index:252741632" from="204.65pt,14.25pt" to="204.95pt,26.65pt" o:gfxdata="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nDeo&#10;OdkAAAALAQAADwAAAAAAAAABACAAAAAiAAAAZHJzL2Rvd25yZXYueG1sUEsBAhQAFAAAAAgAh07i&#10;QNp9vdboAQAA3wMAAA4AAAAAAAAAAQAgAAAAKAEAAGRycy9lMm9Eb2MueG1sUEsFBgAAAAAGAAYA&#10;WQEAAIIFAAAAAA==&#10;" filled="t" fillcolor="white [3212]">
            <v:stroke endarrow="block"/>
          </v:line>
        </w:pict>
      </w:r>
    </w:p>
    <w:p w:rsidR="002C52BC" w:rsidRDefault="005F65C4" w:rsidP="002C52BC">
      <w:pPr>
        <w:rPr>
          <w:rFonts w:ascii="宋体" w:eastAsia="宋体" w:hAnsi="宋体" w:cs="宋体"/>
          <w:vanish/>
          <w:sz w:val="24"/>
        </w:rPr>
      </w:pPr>
      <w:r w:rsidRPr="005F65C4">
        <w:pict>
          <v:shape id="_x0000_s2447" type="#_x0000_t176" style="position:absolute;left:0;text-align:left;margin-left:139.45pt;margin-top:11.05pt;width:128.95pt;height:73.9pt;z-index:252047360;v-text-anchor:middle" o:gfxdata="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DmMsg62QAAAAoBAAAPAAAAAAAAAAEA&#10;IAAAACIAAABkcnMvZG93bnJldi54bWxQSwECFAAUAAAACACHTuJAMHkrWA4CAAA4BAAADgAAAAAA&#10;AAABACAAAAAoAQAAZHJzL2Uyb0RvYy54bWxQSwUGAAAAAAYABgBZAQAAqAUAAAAA&#10;" fillcolor="white [3212]">
            <v:textbox style="mso-next-textbox:#_x0000_s2447" inset="2.16pt,1.44pt,2.16pt,1.44pt">
              <w:txbxContent>
                <w:p w:rsidR="00637C50" w:rsidRDefault="00637C50" w:rsidP="002C52BC">
                  <w:pPr>
                    <w:jc w:val="center"/>
                    <w:rPr>
                      <w:b/>
                      <w:bCs/>
                      <w:szCs w:val="21"/>
                    </w:rPr>
                  </w:pPr>
                  <w:r>
                    <w:rPr>
                      <w:rFonts w:hint="eastAsia"/>
                      <w:b/>
                      <w:bCs/>
                      <w:szCs w:val="21"/>
                    </w:rPr>
                    <w:t>调查取证</w:t>
                  </w:r>
                </w:p>
                <w:p w:rsidR="00637C50" w:rsidRDefault="00637C50" w:rsidP="002C52BC">
                  <w:pPr>
                    <w:rPr>
                      <w:szCs w:val="21"/>
                    </w:rPr>
                  </w:pPr>
                  <w:r>
                    <w:rPr>
                      <w:rFonts w:hint="eastAsia"/>
                      <w:szCs w:val="21"/>
                    </w:rPr>
                    <w:t>两名以上执法人员向当事人出示执法证，开展调查，收集证据</w:t>
                  </w:r>
                </w:p>
                <w:p w:rsidR="00637C50" w:rsidRDefault="00637C50" w:rsidP="002C52BC"/>
              </w:txbxContent>
            </v:textbox>
          </v:shape>
        </w:pict>
      </w:r>
    </w:p>
    <w:p w:rsidR="002C52BC" w:rsidRDefault="002C52BC" w:rsidP="002C52BC">
      <w:pPr>
        <w:rPr>
          <w:rFonts w:ascii="宋体" w:eastAsia="宋体" w:hAnsi="宋体" w:cs="宋体"/>
          <w:vanish/>
          <w:sz w:val="24"/>
        </w:rPr>
      </w:pPr>
    </w:p>
    <w:p w:rsidR="002C52BC" w:rsidRDefault="002C52BC" w:rsidP="002C52BC">
      <w:pPr>
        <w:rPr>
          <w:rFonts w:ascii="宋体" w:eastAsia="宋体" w:hAnsi="宋体" w:cs="宋体"/>
          <w:vanish/>
          <w:sz w:val="24"/>
        </w:rPr>
      </w:pPr>
    </w:p>
    <w:p w:rsidR="002C52BC" w:rsidRDefault="002C52BC" w:rsidP="002C52BC">
      <w:pPr>
        <w:rPr>
          <w:rFonts w:ascii="宋体" w:eastAsia="宋体" w:hAnsi="宋体" w:cs="宋体"/>
          <w:vanish/>
          <w:sz w:val="24"/>
        </w:rPr>
      </w:pPr>
    </w:p>
    <w:p w:rsidR="002C52BC" w:rsidRDefault="0078012C" w:rsidP="002C52BC">
      <w:pPr>
        <w:tabs>
          <w:tab w:val="left" w:pos="747"/>
        </w:tabs>
        <w:jc w:val="left"/>
        <w:rPr>
          <w:rFonts w:ascii="宋体" w:eastAsia="宋体" w:hAnsi="宋体" w:cs="宋体"/>
          <w:sz w:val="24"/>
        </w:rPr>
      </w:pPr>
      <w:r>
        <w:rPr>
          <w:rFonts w:ascii="宋体" w:eastAsia="宋体" w:hAnsi="宋体" w:cs="宋体" w:hint="eastAsia"/>
          <w:vanish/>
          <w:sz w:val="24"/>
        </w:rPr>
        <w:t xml:space="preserve"> </w:t>
      </w:r>
    </w:p>
    <w:p w:rsidR="002C52BC" w:rsidRDefault="005F65C4" w:rsidP="002C52BC">
      <w:pPr>
        <w:ind w:firstLine="396"/>
        <w:jc w:val="left"/>
        <w:rPr>
          <w:rFonts w:ascii="宋体" w:eastAsia="宋体" w:hAnsi="宋体" w:cs="宋体"/>
          <w:sz w:val="24"/>
        </w:rPr>
      </w:pPr>
      <w:r w:rsidRPr="005F65C4">
        <w:pict>
          <v:line id="_x0000_s25781" style="position:absolute;left:0;text-align:left;z-index:252744704" from="209.45pt,6.95pt" to="209.45pt,39.95pt" o:gfxdata="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iF7HJNsA&#10;AAALAQAADwAAAAAAAAABACAAAAAiAAAAZHJzL2Rvd25yZXYueG1sUEsBAhQAFAAAAAgAh07iQN6X&#10;rzvjAQAA0gMAAA4AAAAAAAAAAQAgAAAAKgEAAGRycy9lMm9Eb2MueG1sUEsFBgAAAAAGAAYAWQEA&#10;AH8FAAAAAA==&#10;" filled="t" fillcolor="white [3212]">
            <v:stroke endarrow="block"/>
          </v:line>
        </w:pict>
      </w:r>
    </w:p>
    <w:p w:rsidR="002C52BC" w:rsidRDefault="005F65C4" w:rsidP="002C52BC">
      <w:pPr>
        <w:rPr>
          <w:rFonts w:eastAsia="仿宋_GB2312"/>
          <w:color w:val="000000"/>
          <w:sz w:val="32"/>
          <w:szCs w:val="32"/>
        </w:rPr>
      </w:pPr>
      <w:r w:rsidRPr="005F65C4">
        <w:pict>
          <v:shape id="_x0000_s2439" type="#_x0000_t176" style="position:absolute;left:0;text-align:left;margin-left:121.15pt;margin-top:24.35pt;width:164.8pt;height:70.95pt;z-index:252039168;v-text-anchor:middle" o:gfxdata="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OShQ/9sAAAAL&#10;AQAADwAAAAAAAAABACAAAAAiAAAAZHJzL2Rvd25yZXYueG1sUEsBAhQAFAAAAAgAh07iQK2ITDQZ&#10;AgAARAQAAA4AAAAAAAAAAQAgAAAAKgEAAGRycy9lMm9Eb2MueG1sUEsFBgAAAAAGAAYAWQEAALUF&#10;AAAAAA==&#10;" fillcolor="white [3212]">
            <v:textbox style="mso-next-textbox:#_x0000_s2439" inset="2.16pt,1.44pt,2.16pt,1.44pt">
              <w:txbxContent>
                <w:p w:rsidR="00637C50" w:rsidRDefault="00637C50" w:rsidP="002C52BC">
                  <w:pPr>
                    <w:jc w:val="center"/>
                    <w:rPr>
                      <w:b/>
                      <w:bCs/>
                    </w:rPr>
                  </w:pPr>
                  <w:r>
                    <w:rPr>
                      <w:rFonts w:hint="eastAsia"/>
                      <w:b/>
                      <w:bCs/>
                    </w:rPr>
                    <w:t>拟定处理意见，处罚前告知</w:t>
                  </w:r>
                </w:p>
              </w:txbxContent>
            </v:textbox>
          </v:shape>
        </w:pict>
      </w:r>
    </w:p>
    <w:p w:rsidR="002C52BC" w:rsidRDefault="002C52BC" w:rsidP="002C52BC">
      <w:pPr>
        <w:rPr>
          <w:rFonts w:ascii="宋体" w:eastAsia="宋体" w:hAnsi="宋体" w:cs="宋体"/>
          <w:vanish/>
          <w:sz w:val="24"/>
        </w:rPr>
      </w:pPr>
    </w:p>
    <w:p w:rsidR="002C52BC" w:rsidRDefault="002C52BC" w:rsidP="002C52BC">
      <w:pPr>
        <w:rPr>
          <w:rFonts w:ascii="宋体" w:eastAsia="宋体" w:hAnsi="宋体" w:cs="宋体"/>
          <w:vanish/>
          <w:sz w:val="24"/>
        </w:rPr>
      </w:pPr>
    </w:p>
    <w:p w:rsidR="002C52BC" w:rsidRDefault="002C52BC" w:rsidP="002C52BC">
      <w:pPr>
        <w:rPr>
          <w:rFonts w:ascii="宋体" w:eastAsia="宋体" w:hAnsi="宋体" w:cs="宋体"/>
          <w:vanish/>
          <w:sz w:val="24"/>
        </w:rPr>
      </w:pPr>
    </w:p>
    <w:p w:rsidR="002C52BC" w:rsidRDefault="002C52BC" w:rsidP="002C52BC">
      <w:pPr>
        <w:rPr>
          <w:rFonts w:ascii="宋体" w:eastAsia="宋体" w:hAnsi="宋体" w:cs="宋体"/>
          <w:vanish/>
          <w:sz w:val="24"/>
        </w:rPr>
      </w:pPr>
    </w:p>
    <w:p w:rsidR="002C52BC" w:rsidRDefault="005F65C4" w:rsidP="002C52BC">
      <w:pPr>
        <w:rPr>
          <w:rFonts w:ascii="宋体" w:eastAsia="宋体" w:hAnsi="宋体" w:cs="宋体"/>
          <w:vanish/>
          <w:sz w:val="24"/>
        </w:rPr>
      </w:pPr>
      <w:r w:rsidRPr="005F65C4">
        <w:pict>
          <v:line id="_x0000_s25784" style="position:absolute;left:0;text-align:left;flip:x;z-index:252747776" from="209.45pt,1.7pt" to="209.45pt,34.8pt" o:gfxdata="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A27&#10;uNTYAAAACwEAAA8AAAAAAAAAAQAgAAAAIgAAAGRycy9kb3ducmV2LnhtbFBLAQIUABQAAAAIAIdO&#10;4kAXUwwU6gEAANwDAAAOAAAAAAAAAAEAIAAAACcBAABkcnMvZTJvRG9jLnhtbFBLBQYAAAAABgAG&#10;AFkBAACDBQAAAAA=&#10;" filled="t" fillcolor="white [3212]">
            <v:stroke endarrow="block"/>
          </v:line>
        </w:pict>
      </w:r>
    </w:p>
    <w:p w:rsidR="002C52BC" w:rsidRDefault="002C52BC" w:rsidP="002C52BC">
      <w:pPr>
        <w:rPr>
          <w:rFonts w:ascii="宋体" w:eastAsia="宋体" w:hAnsi="宋体" w:cs="宋体"/>
          <w:vanish/>
          <w:sz w:val="24"/>
        </w:rPr>
      </w:pPr>
    </w:p>
    <w:p w:rsidR="002C52BC" w:rsidRDefault="005F65C4" w:rsidP="002C52BC">
      <w:pPr>
        <w:rPr>
          <w:rFonts w:ascii="宋体" w:eastAsia="宋体" w:hAnsi="宋体" w:cs="宋体"/>
          <w:vanish/>
          <w:sz w:val="24"/>
        </w:rPr>
      </w:pPr>
      <w:r w:rsidRPr="005F65C4">
        <w:pict>
          <v:shape id="_x0000_s2440" type="#_x0000_t176" style="position:absolute;left:0;text-align:left;margin-left:91.25pt;margin-top:3.6pt;width:208.3pt;height:73.15pt;z-index:252040192;v-text-anchor:middle" o:gfxdata="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CXcRxL2gAAAAsB&#10;AAAPAAAAAAAAAAEAIAAAACIAAABkcnMvZG93bnJldi54bWxQSwECFAAUAAAACACHTuJADztSERkC&#10;AABEBAAADgAAAAAAAAABACAAAAApAQAAZHJzL2Uyb0RvYy54bWxQSwUGAAAAAAYABgBZAQAAtAUA&#10;AAAA&#10;" fillcolor="white [3212]">
            <v:textbox style="mso-next-textbox:#_x0000_s2440" inset="2.16pt,1.44pt,2.16pt,1.44pt">
              <w:txbxContent>
                <w:p w:rsidR="00637C50" w:rsidRDefault="00637C50" w:rsidP="002C52BC">
                  <w:pPr>
                    <w:jc w:val="center"/>
                    <w:rPr>
                      <w:b/>
                      <w:bCs/>
                    </w:rPr>
                  </w:pPr>
                  <w:r>
                    <w:rPr>
                      <w:rFonts w:hint="eastAsia"/>
                      <w:b/>
                      <w:bCs/>
                    </w:rPr>
                    <w:t>听取陈述申辩，作出处罚决定</w:t>
                  </w:r>
                </w:p>
              </w:txbxContent>
            </v:textbox>
          </v:shape>
        </w:pict>
      </w:r>
    </w:p>
    <w:p w:rsidR="002C52BC" w:rsidRDefault="002C52BC" w:rsidP="002C52BC">
      <w:pPr>
        <w:rPr>
          <w:rFonts w:ascii="宋体" w:eastAsia="宋体" w:hAnsi="宋体" w:cs="宋体"/>
          <w:vanish/>
          <w:sz w:val="24"/>
        </w:rPr>
      </w:pPr>
    </w:p>
    <w:p w:rsidR="002C52BC" w:rsidRDefault="0078012C" w:rsidP="002C52BC">
      <w:pPr>
        <w:tabs>
          <w:tab w:val="left" w:pos="747"/>
        </w:tabs>
        <w:jc w:val="left"/>
        <w:rPr>
          <w:rFonts w:ascii="宋体" w:eastAsia="宋体" w:hAnsi="宋体" w:cs="宋体"/>
          <w:sz w:val="24"/>
        </w:rPr>
      </w:pPr>
      <w:r>
        <w:rPr>
          <w:rFonts w:ascii="宋体" w:eastAsia="宋体" w:hAnsi="宋体" w:cs="宋体" w:hint="eastAsia"/>
          <w:vanish/>
          <w:sz w:val="24"/>
        </w:rPr>
        <w:t xml:space="preserve"> </w:t>
      </w:r>
    </w:p>
    <w:p w:rsidR="002C52BC" w:rsidRDefault="002C52BC" w:rsidP="002C52BC">
      <w:pPr>
        <w:ind w:firstLine="316"/>
        <w:jc w:val="left"/>
        <w:rPr>
          <w:rFonts w:ascii="宋体" w:eastAsia="宋体" w:hAnsi="宋体" w:cs="宋体"/>
          <w:sz w:val="24"/>
        </w:rPr>
      </w:pPr>
    </w:p>
    <w:p w:rsidR="002C52BC" w:rsidRDefault="005F65C4" w:rsidP="002C52BC">
      <w:pPr>
        <w:rPr>
          <w:rFonts w:ascii="宋体" w:eastAsia="宋体" w:hAnsi="宋体" w:cs="宋体"/>
          <w:sz w:val="24"/>
        </w:rPr>
      </w:pPr>
      <w:r w:rsidRPr="005F65C4">
        <w:pict>
          <v:line id="_x0000_s25782" style="position:absolute;left:0;text-align:left;flip:x;z-index:252745728" from="210.95pt,14.35pt" to="210.95pt,47.45pt" o:gfxdata="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KAi69raAAAACwEAAA8AAAAAAAAAAQAgAAAAIgAAAGRycy9kb3ducmV2LnhtbFBLAQIUABQAAAAI&#10;AIdO4kDG4PfQ6wEAANwDAAAOAAAAAAAAAAEAIAAAACkBAABkcnMvZTJvRG9jLnhtbFBLBQYAAAAA&#10;BgAGAFkBAACGBQAAAAA=&#10;" filled="t" fillcolor="white [3212]">
            <v:stroke endarrow="block"/>
          </v:line>
        </w:pict>
      </w:r>
    </w:p>
    <w:p w:rsidR="002C52BC" w:rsidRDefault="002C52BC" w:rsidP="002C52BC">
      <w:pPr>
        <w:rPr>
          <w:rFonts w:ascii="宋体" w:eastAsia="宋体" w:hAnsi="宋体" w:cs="宋体"/>
          <w:sz w:val="24"/>
        </w:rPr>
      </w:pPr>
    </w:p>
    <w:p w:rsidR="002C52BC" w:rsidRDefault="002C52BC" w:rsidP="002C52BC">
      <w:pPr>
        <w:rPr>
          <w:rFonts w:ascii="宋体" w:eastAsia="宋体" w:hAnsi="宋体" w:cs="宋体"/>
          <w:sz w:val="24"/>
        </w:rPr>
      </w:pPr>
    </w:p>
    <w:p w:rsidR="002C52BC" w:rsidRDefault="005F65C4" w:rsidP="002C52BC">
      <w:pPr>
        <w:rPr>
          <w:rFonts w:ascii="宋体" w:eastAsia="宋体" w:hAnsi="宋体" w:cs="宋体"/>
          <w:sz w:val="24"/>
        </w:rPr>
      </w:pPr>
      <w:r w:rsidRPr="005F65C4">
        <w:pict>
          <v:shape id="_x0000_s25779" type="#_x0000_t176" style="position:absolute;left:0;text-align:left;margin-left:55.3pt;margin-top:.65pt;width:284.75pt;height:82.2pt;z-index:252742656;v-text-anchor:middle" o:gfxdata="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LARHTvYAAAACwEA&#10;AA8AAAAAAAAAAQAgAAAAIgAAAGRycy9kb3ducmV2LnhtbFBLAQIUABQAAAAIAIdO4kAeI7TsGgIA&#10;AEUEAAAOAAAAAAAAAAEAIAAAACcBAABkcnMvZTJvRG9jLnhtbFBLBQYAAAAABgAGAFkBAACzBQAA&#10;AAA=&#10;" fillcolor="white [3212]">
            <v:textbox style="mso-next-textbox:#_x0000_s25779" inset="2.16pt,1.44pt,2.16pt,1.44pt">
              <w:txbxContent>
                <w:p w:rsidR="00637C50" w:rsidRDefault="00637C50" w:rsidP="0048095F">
                  <w:pPr>
                    <w:jc w:val="center"/>
                    <w:rPr>
                      <w:b/>
                      <w:bCs/>
                      <w:szCs w:val="21"/>
                    </w:rPr>
                  </w:pPr>
                  <w:r>
                    <w:rPr>
                      <w:rFonts w:hint="eastAsia"/>
                      <w:b/>
                      <w:bCs/>
                      <w:szCs w:val="21"/>
                    </w:rPr>
                    <w:t>送达处罚决定书，进行执行</w:t>
                  </w:r>
                </w:p>
              </w:txbxContent>
            </v:textbox>
          </v:shape>
        </w:pict>
      </w:r>
    </w:p>
    <w:p w:rsidR="002C52BC" w:rsidRDefault="002C52BC" w:rsidP="002C52BC">
      <w:pPr>
        <w:rPr>
          <w:rFonts w:ascii="宋体" w:eastAsia="宋体" w:hAnsi="宋体" w:cs="宋体"/>
          <w:sz w:val="24"/>
        </w:rPr>
      </w:pPr>
    </w:p>
    <w:p w:rsidR="002C52BC" w:rsidRDefault="002C52BC" w:rsidP="002C52BC">
      <w:pPr>
        <w:rPr>
          <w:rFonts w:ascii="宋体" w:eastAsia="宋体" w:hAnsi="宋体" w:cs="宋体"/>
          <w:sz w:val="24"/>
        </w:rPr>
      </w:pPr>
    </w:p>
    <w:p w:rsidR="002C52BC" w:rsidRDefault="002C52BC" w:rsidP="002C52BC">
      <w:pPr>
        <w:rPr>
          <w:rFonts w:ascii="宋体" w:eastAsia="宋体" w:hAnsi="宋体" w:cs="宋体"/>
          <w:sz w:val="24"/>
        </w:rPr>
      </w:pPr>
    </w:p>
    <w:p w:rsidR="002C52BC" w:rsidRDefault="002C52BC" w:rsidP="002C52BC">
      <w:pPr>
        <w:rPr>
          <w:rFonts w:ascii="宋体" w:eastAsia="宋体" w:hAnsi="宋体" w:cs="宋体"/>
          <w:sz w:val="24"/>
        </w:rPr>
      </w:pPr>
    </w:p>
    <w:p w:rsidR="002C52BC" w:rsidRDefault="005F65C4" w:rsidP="002C52BC">
      <w:pPr>
        <w:rPr>
          <w:rFonts w:ascii="宋体" w:eastAsia="宋体" w:hAnsi="宋体" w:cs="宋体"/>
          <w:sz w:val="24"/>
        </w:rPr>
      </w:pPr>
      <w:r w:rsidRPr="005F65C4">
        <w:pict>
          <v:line id="_x0000_s25783" style="position:absolute;left:0;text-align:left;flip:x;z-index:252746752" from="209.45pt,4.85pt" to="209.45pt,37.95pt" o:gfxdata="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P27RxPaAAAADAEAAA8AAAAAAAAAAQAgAAAAIgAAAGRycy9kb3ducmV2LnhtbFBLAQIUABQAAAAI&#10;AIdO4kC2c44l6wEAANwDAAAOAAAAAAAAAAEAIAAAACkBAABkcnMvZTJvRG9jLnhtbFBLBQYAAAAA&#10;BgAGAFkBAACGBQAAAAA=&#10;" filled="t" fillcolor="white [3212]">
            <v:stroke endarrow="block"/>
          </v:line>
        </w:pict>
      </w:r>
    </w:p>
    <w:p w:rsidR="002C52BC" w:rsidRDefault="002C52BC" w:rsidP="002C52BC">
      <w:pPr>
        <w:rPr>
          <w:rFonts w:ascii="宋体" w:eastAsia="宋体" w:hAnsi="宋体" w:cs="宋体"/>
          <w:sz w:val="24"/>
        </w:rPr>
      </w:pPr>
    </w:p>
    <w:p w:rsidR="002C52BC" w:rsidRDefault="005F65C4" w:rsidP="002C52BC">
      <w:pPr>
        <w:rPr>
          <w:rFonts w:ascii="宋体" w:eastAsia="宋体" w:hAnsi="宋体" w:cs="宋体"/>
          <w:sz w:val="24"/>
        </w:rPr>
      </w:pPr>
      <w:r w:rsidRPr="005F65C4">
        <w:pict>
          <v:shape id="_x0000_s25780" type="#_x0000_t176" style="position:absolute;left:0;text-align:left;margin-left:19.25pt;margin-top:6.75pt;width:365.05pt;height:82.2pt;z-index:252743680;v-text-anchor:middle" o:gfxdata="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L6u9Y3ZAAAA&#10;DAEAAA8AAAAAAAAAAQAgAAAAIgAAAGRycy9kb3ducmV2LnhtbFBLAQIUABQAAAAIAIdO4kDLX1aq&#10;HAIAAEUEAAAOAAAAAAAAAAEAIAAAACgBAABkcnMvZTJvRG9jLnhtbFBLBQYAAAAABgAGAFkBAAC2&#10;BQAAAAA=&#10;" fillcolor="white [3212]">
            <v:textbox style="mso-next-textbox:#_x0000_s25780" inset="2.16pt,1.44pt,2.16pt,1.44pt">
              <w:txbxContent>
                <w:p w:rsidR="00637C50" w:rsidRDefault="00637C50" w:rsidP="0048095F">
                  <w:pPr>
                    <w:jc w:val="center"/>
                    <w:rPr>
                      <w:b/>
                      <w:bCs/>
                    </w:rPr>
                  </w:pPr>
                  <w:r>
                    <w:rPr>
                      <w:rFonts w:hint="eastAsia"/>
                      <w:b/>
                      <w:bCs/>
                    </w:rPr>
                    <w:t>结案</w:t>
                  </w:r>
                </w:p>
              </w:txbxContent>
            </v:textbox>
          </v:shape>
        </w:pict>
      </w:r>
    </w:p>
    <w:p w:rsidR="002C52BC" w:rsidRDefault="002C52BC" w:rsidP="002C52BC">
      <w:pPr>
        <w:rPr>
          <w:rFonts w:ascii="宋体" w:eastAsia="宋体" w:hAnsi="宋体" w:cs="宋体"/>
          <w:sz w:val="24"/>
        </w:rPr>
      </w:pPr>
    </w:p>
    <w:p w:rsidR="002C52BC" w:rsidRDefault="002C52BC" w:rsidP="002C52BC">
      <w:pPr>
        <w:rPr>
          <w:rFonts w:ascii="宋体" w:eastAsia="宋体" w:hAnsi="宋体" w:cs="宋体"/>
          <w:sz w:val="24"/>
        </w:rPr>
      </w:pPr>
    </w:p>
    <w:p w:rsidR="002C52BC" w:rsidRDefault="002C52BC" w:rsidP="002C52BC">
      <w:pPr>
        <w:rPr>
          <w:rFonts w:ascii="宋体" w:eastAsia="宋体" w:hAnsi="宋体" w:cs="宋体"/>
          <w:sz w:val="24"/>
        </w:rPr>
      </w:pPr>
    </w:p>
    <w:p w:rsidR="0048095F" w:rsidRDefault="0048095F" w:rsidP="00EE5534">
      <w:pPr>
        <w:tabs>
          <w:tab w:val="left" w:pos="747"/>
        </w:tabs>
        <w:jc w:val="left"/>
        <w:rPr>
          <w:b/>
          <w:color w:val="000000"/>
          <w:sz w:val="44"/>
          <w:szCs w:val="44"/>
        </w:rPr>
      </w:pPr>
    </w:p>
    <w:p w:rsidR="00BC17F0" w:rsidRDefault="00BC17F0" w:rsidP="0048095F">
      <w:pPr>
        <w:tabs>
          <w:tab w:val="left" w:pos="747"/>
        </w:tabs>
        <w:jc w:val="left"/>
        <w:rPr>
          <w:rFonts w:hint="eastAsia"/>
          <w:b/>
          <w:color w:val="000000"/>
          <w:sz w:val="36"/>
          <w:szCs w:val="36"/>
        </w:rPr>
      </w:pPr>
    </w:p>
    <w:p w:rsidR="00BC17F0" w:rsidRDefault="00BC17F0" w:rsidP="0048095F">
      <w:pPr>
        <w:tabs>
          <w:tab w:val="left" w:pos="747"/>
        </w:tabs>
        <w:jc w:val="left"/>
        <w:rPr>
          <w:rFonts w:hint="eastAsia"/>
          <w:b/>
          <w:color w:val="000000"/>
          <w:sz w:val="36"/>
          <w:szCs w:val="36"/>
        </w:rPr>
      </w:pPr>
    </w:p>
    <w:p w:rsidR="00BC17F0" w:rsidRDefault="00BC17F0" w:rsidP="0048095F">
      <w:pPr>
        <w:tabs>
          <w:tab w:val="left" w:pos="747"/>
        </w:tabs>
        <w:jc w:val="left"/>
        <w:rPr>
          <w:rFonts w:hint="eastAsia"/>
          <w:b/>
          <w:color w:val="000000"/>
          <w:sz w:val="36"/>
          <w:szCs w:val="36"/>
        </w:rPr>
      </w:pPr>
    </w:p>
    <w:p w:rsidR="00BC17F0" w:rsidRDefault="00BC17F0" w:rsidP="0048095F">
      <w:pPr>
        <w:tabs>
          <w:tab w:val="left" w:pos="747"/>
        </w:tabs>
        <w:jc w:val="left"/>
        <w:rPr>
          <w:rFonts w:hint="eastAsia"/>
          <w:b/>
          <w:color w:val="000000"/>
          <w:sz w:val="36"/>
          <w:szCs w:val="36"/>
        </w:rPr>
      </w:pPr>
    </w:p>
    <w:p w:rsidR="00BC17F0" w:rsidRDefault="00BC17F0" w:rsidP="0048095F">
      <w:pPr>
        <w:tabs>
          <w:tab w:val="left" w:pos="747"/>
        </w:tabs>
        <w:jc w:val="left"/>
        <w:rPr>
          <w:rFonts w:hint="eastAsia"/>
          <w:b/>
          <w:color w:val="000000"/>
          <w:sz w:val="36"/>
          <w:szCs w:val="36"/>
        </w:rPr>
      </w:pPr>
    </w:p>
    <w:p w:rsidR="00BC17F0" w:rsidRDefault="00BC17F0" w:rsidP="0048095F">
      <w:pPr>
        <w:tabs>
          <w:tab w:val="left" w:pos="747"/>
        </w:tabs>
        <w:jc w:val="left"/>
        <w:rPr>
          <w:rFonts w:hint="eastAsia"/>
          <w:b/>
          <w:color w:val="000000"/>
          <w:sz w:val="36"/>
          <w:szCs w:val="36"/>
        </w:rPr>
      </w:pPr>
    </w:p>
    <w:p w:rsidR="00BC17F0" w:rsidRDefault="00BC17F0" w:rsidP="0048095F">
      <w:pPr>
        <w:tabs>
          <w:tab w:val="left" w:pos="747"/>
        </w:tabs>
        <w:jc w:val="left"/>
        <w:rPr>
          <w:rFonts w:hint="eastAsia"/>
          <w:b/>
          <w:color w:val="000000"/>
          <w:sz w:val="36"/>
          <w:szCs w:val="36"/>
        </w:rPr>
      </w:pPr>
    </w:p>
    <w:p w:rsidR="00BC17F0" w:rsidRDefault="00BC17F0" w:rsidP="0048095F">
      <w:pPr>
        <w:tabs>
          <w:tab w:val="left" w:pos="747"/>
        </w:tabs>
        <w:jc w:val="left"/>
        <w:rPr>
          <w:rFonts w:hint="eastAsia"/>
          <w:b/>
          <w:color w:val="000000"/>
          <w:sz w:val="36"/>
          <w:szCs w:val="36"/>
        </w:rPr>
      </w:pPr>
    </w:p>
    <w:p w:rsidR="00EE5534" w:rsidRDefault="003304AF" w:rsidP="0048095F">
      <w:pPr>
        <w:tabs>
          <w:tab w:val="left" w:pos="747"/>
        </w:tabs>
        <w:jc w:val="left"/>
        <w:rPr>
          <w:b/>
          <w:color w:val="000000"/>
          <w:sz w:val="36"/>
          <w:szCs w:val="36"/>
        </w:rPr>
      </w:pPr>
      <w:r w:rsidRPr="0048095F">
        <w:rPr>
          <w:rFonts w:hint="eastAsia"/>
          <w:b/>
          <w:color w:val="000000"/>
          <w:sz w:val="36"/>
          <w:szCs w:val="36"/>
        </w:rPr>
        <w:lastRenderedPageBreak/>
        <w:t>那曲地区双湖</w:t>
      </w:r>
      <w:r w:rsidR="00EE5534" w:rsidRPr="0048095F">
        <w:rPr>
          <w:rFonts w:hint="eastAsia"/>
          <w:b/>
          <w:color w:val="000000"/>
          <w:sz w:val="36"/>
          <w:szCs w:val="36"/>
        </w:rPr>
        <w:t>县教育（体育）局</w:t>
      </w:r>
      <w:r w:rsidR="00EE5534" w:rsidRPr="0048095F">
        <w:rPr>
          <w:b/>
          <w:color w:val="000000"/>
          <w:sz w:val="36"/>
          <w:szCs w:val="36"/>
        </w:rPr>
        <w:t>行政处罚服务</w:t>
      </w:r>
      <w:r w:rsidR="00FE31A0" w:rsidRPr="0048095F">
        <w:rPr>
          <w:b/>
          <w:color w:val="000000"/>
          <w:sz w:val="36"/>
          <w:szCs w:val="36"/>
        </w:rPr>
        <w:t>流程图</w:t>
      </w:r>
    </w:p>
    <w:p w:rsidR="0048095F" w:rsidRDefault="0048095F" w:rsidP="0048095F">
      <w:pPr>
        <w:jc w:val="right"/>
        <w:rPr>
          <w:rFonts w:eastAsia="仿宋_GB2312"/>
          <w:color w:val="000000"/>
          <w:sz w:val="32"/>
          <w:szCs w:val="32"/>
        </w:rPr>
      </w:pPr>
      <w:r>
        <w:rPr>
          <w:rFonts w:eastAsia="仿宋_GB2312" w:hint="eastAsia"/>
          <w:color w:val="000000"/>
          <w:sz w:val="32"/>
          <w:szCs w:val="32"/>
        </w:rPr>
        <w:t>序号：</w:t>
      </w:r>
      <w:r>
        <w:rPr>
          <w:rFonts w:eastAsia="仿宋_GB2312" w:hint="eastAsia"/>
          <w:color w:val="000000"/>
          <w:sz w:val="32"/>
          <w:szCs w:val="32"/>
        </w:rPr>
        <w:t>30</w:t>
      </w:r>
    </w:p>
    <w:p w:rsidR="00EE5534" w:rsidRDefault="00EE5534" w:rsidP="00EE5534">
      <w:pPr>
        <w:rPr>
          <w:rFonts w:eastAsia="仿宋_GB2312"/>
          <w:color w:val="000000"/>
          <w:sz w:val="32"/>
          <w:szCs w:val="32"/>
        </w:rPr>
      </w:pPr>
      <w:r>
        <w:rPr>
          <w:rFonts w:hint="eastAsia"/>
          <w:b/>
          <w:color w:val="000000"/>
          <w:sz w:val="32"/>
          <w:szCs w:val="32"/>
        </w:rPr>
        <w:t>职权名称：</w:t>
      </w:r>
      <w:r>
        <w:rPr>
          <w:rFonts w:ascii="仿宋_GB2312" w:eastAsia="仿宋_GB2312" w:hAnsi="仿宋_GB2312" w:cs="仿宋_GB2312" w:hint="eastAsia"/>
          <w:bCs/>
          <w:color w:val="000000"/>
          <w:sz w:val="32"/>
          <w:szCs w:val="32"/>
        </w:rPr>
        <w:t>对高危险性体育项目经营者取得许可证后，不再符合本条例规定条件仍经营该体育项目的处罚</w:t>
      </w:r>
    </w:p>
    <w:p w:rsidR="00EE5534" w:rsidRDefault="005F65C4" w:rsidP="00EE5534">
      <w:pPr>
        <w:rPr>
          <w:rFonts w:ascii="宋体" w:eastAsia="宋体" w:hAnsi="宋体" w:cs="宋体"/>
          <w:vanish/>
          <w:sz w:val="24"/>
        </w:rPr>
      </w:pPr>
      <w:r w:rsidRPr="005F65C4">
        <w:pict>
          <v:shape id="_x0000_s25785" type="#_x0000_t176" style="position:absolute;left:0;text-align:left;margin-left:156.4pt;margin-top:8.65pt;width:99.8pt;height:43.2pt;z-index:252749824;v-text-anchor:middle" o:gfxdata="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IIDn/PZAAAACgEAAA8AAAAAAAAAAQAgAAAAIgAAAGRycy9kb3ducmV2LnhtbFBLAQIUABQA&#10;AAAIAIdO4kAWg4XXKAIAAF0EAAAOAAAAAAAAAAEAIAAAACgBAABkcnMvZTJvRG9jLnhtbFBLBQYA&#10;AAAABgAGAFkBAADCBQAAAAA=&#10;" fillcolor="white [3201]" strokecolor="black [3200]" strokeweight="1pt">
            <v:textbox style="mso-next-textbox:#_x0000_s25785" inset="2.16pt,1.44pt,2.16pt,1.44pt">
              <w:txbxContent>
                <w:p w:rsidR="00637C50" w:rsidRDefault="00637C50" w:rsidP="0048095F">
                  <w:pPr>
                    <w:jc w:val="center"/>
                    <w:rPr>
                      <w:sz w:val="32"/>
                      <w:szCs w:val="32"/>
                    </w:rPr>
                  </w:pPr>
                  <w:r>
                    <w:rPr>
                      <w:rFonts w:hint="eastAsia"/>
                      <w:color w:val="000000"/>
                      <w:szCs w:val="21"/>
                    </w:rPr>
                    <w:t>发现违法事实立案</w:t>
                  </w:r>
                </w:p>
              </w:txbxContent>
            </v:textbox>
          </v:shape>
        </w:pict>
      </w:r>
    </w:p>
    <w:p w:rsidR="00EE5534" w:rsidRDefault="00EE5534" w:rsidP="00EE5534">
      <w:pPr>
        <w:rPr>
          <w:rFonts w:ascii="宋体" w:eastAsia="宋体" w:hAnsi="宋体" w:cs="宋体"/>
          <w:vanish/>
          <w:sz w:val="24"/>
        </w:rPr>
      </w:pPr>
    </w:p>
    <w:p w:rsidR="00EE5534" w:rsidRDefault="00EE5534" w:rsidP="00EE5534">
      <w:pPr>
        <w:rPr>
          <w:rFonts w:ascii="宋体" w:eastAsia="宋体" w:hAnsi="宋体" w:cs="宋体"/>
          <w:vanish/>
          <w:sz w:val="24"/>
        </w:rPr>
      </w:pPr>
    </w:p>
    <w:p w:rsidR="00EE5534" w:rsidRDefault="005F65C4" w:rsidP="00EE5534">
      <w:pPr>
        <w:rPr>
          <w:rFonts w:ascii="宋体" w:eastAsia="宋体" w:hAnsi="宋体" w:cs="宋体"/>
          <w:vanish/>
          <w:sz w:val="24"/>
        </w:rPr>
      </w:pPr>
      <w:r w:rsidRPr="005F65C4">
        <w:pict>
          <v:line id="_x0000_s25786" style="position:absolute;left:0;text-align:left;flip:x;z-index:252750848" from="204.35pt,5.05pt" to="204.65pt,17.45pt" o:gfxdata="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nDeo&#10;OdkAAAALAQAADwAAAAAAAAABACAAAAAiAAAAZHJzL2Rvd25yZXYueG1sUEsBAhQAFAAAAAgAh07i&#10;QEwCjzXoAQAA3wMAAA4AAAAAAAAAAQAgAAAAKAEAAGRycy9lMm9Eb2MueG1sUEsFBgAAAAAGAAYA&#10;WQEAAIIFAAAAAA==&#10;" filled="t" fillcolor="white [3212]">
            <v:stroke endarrow="block"/>
          </v:line>
        </w:pict>
      </w:r>
    </w:p>
    <w:p w:rsidR="00EE5534" w:rsidRDefault="005F65C4" w:rsidP="00EE5534">
      <w:pPr>
        <w:rPr>
          <w:rFonts w:ascii="宋体" w:eastAsia="宋体" w:hAnsi="宋体" w:cs="宋体"/>
          <w:vanish/>
          <w:sz w:val="24"/>
        </w:rPr>
      </w:pPr>
      <w:r w:rsidRPr="005F65C4">
        <w:pict>
          <v:shape id="_x0000_s2458" type="#_x0000_t176" style="position:absolute;left:0;text-align:left;margin-left:139.45pt;margin-top:1.85pt;width:128.95pt;height:73.9pt;z-index:252059648;v-text-anchor:middle" o:gfxdata="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DmMsg62QAAAAoBAAAPAAAAAAAAAAEA&#10;IAAAACIAAABkcnMvZG93bnJldi54bWxQSwECFAAUAAAACACHTuJANlnayw4CAAA4BAAADgAAAAAA&#10;AAABACAAAAAoAQAAZHJzL2Uyb0RvYy54bWxQSwUGAAAAAAYABgBZAQAAqAUAAAAA&#10;" fillcolor="white [3212]">
            <v:textbox style="mso-next-textbox:#_x0000_s2458" inset="2.16pt,1.44pt,2.16pt,1.44pt">
              <w:txbxContent>
                <w:p w:rsidR="00637C50" w:rsidRDefault="00637C50" w:rsidP="00EE5534">
                  <w:pPr>
                    <w:jc w:val="center"/>
                    <w:rPr>
                      <w:b/>
                      <w:bCs/>
                      <w:szCs w:val="21"/>
                    </w:rPr>
                  </w:pPr>
                  <w:r>
                    <w:rPr>
                      <w:rFonts w:hint="eastAsia"/>
                      <w:b/>
                      <w:bCs/>
                      <w:szCs w:val="21"/>
                    </w:rPr>
                    <w:t>调查取证</w:t>
                  </w:r>
                </w:p>
                <w:p w:rsidR="00637C50" w:rsidRDefault="00637C50" w:rsidP="00EE5534">
                  <w:pPr>
                    <w:rPr>
                      <w:szCs w:val="21"/>
                    </w:rPr>
                  </w:pPr>
                  <w:r>
                    <w:rPr>
                      <w:rFonts w:hint="eastAsia"/>
                      <w:szCs w:val="21"/>
                    </w:rPr>
                    <w:t>两名以上执法人员向当事人出示执法证，开展调查，收集证据</w:t>
                  </w:r>
                </w:p>
                <w:p w:rsidR="00637C50" w:rsidRDefault="00637C50" w:rsidP="00EE5534"/>
              </w:txbxContent>
            </v:textbox>
          </v:shape>
        </w:pict>
      </w:r>
    </w:p>
    <w:p w:rsidR="00EE5534" w:rsidRDefault="00EE5534" w:rsidP="00EE5534">
      <w:pPr>
        <w:rPr>
          <w:rFonts w:ascii="宋体" w:eastAsia="宋体" w:hAnsi="宋体" w:cs="宋体"/>
          <w:vanish/>
          <w:sz w:val="24"/>
        </w:rPr>
      </w:pPr>
    </w:p>
    <w:p w:rsidR="00EE5534" w:rsidRDefault="00EE5534" w:rsidP="00EE5534">
      <w:pPr>
        <w:rPr>
          <w:rFonts w:ascii="宋体" w:eastAsia="宋体" w:hAnsi="宋体" w:cs="宋体"/>
          <w:vanish/>
          <w:sz w:val="24"/>
        </w:rPr>
      </w:pPr>
    </w:p>
    <w:p w:rsidR="00EE5534" w:rsidRDefault="00EE5534" w:rsidP="00EE5534">
      <w:pPr>
        <w:rPr>
          <w:rFonts w:ascii="宋体" w:eastAsia="宋体" w:hAnsi="宋体" w:cs="宋体"/>
          <w:vanish/>
          <w:sz w:val="24"/>
        </w:rPr>
      </w:pPr>
    </w:p>
    <w:p w:rsidR="00EE5534" w:rsidRDefault="005F65C4" w:rsidP="00EE5534">
      <w:pPr>
        <w:tabs>
          <w:tab w:val="left" w:pos="747"/>
        </w:tabs>
        <w:jc w:val="left"/>
        <w:rPr>
          <w:rFonts w:ascii="宋体" w:eastAsia="宋体" w:hAnsi="宋体" w:cs="宋体"/>
          <w:sz w:val="24"/>
        </w:rPr>
      </w:pPr>
      <w:r w:rsidRPr="005F65C4">
        <w:pict>
          <v:line id="_x0000_s25791" style="position:absolute;z-index:252755968" from="204.65pt,13.35pt" to="204.65pt,46.35pt" o:gfxdata="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iF7HJNsA&#10;AAALAQAADwAAAAAAAAABACAAAAAiAAAAZHJzL2Rvd25yZXYueG1sUEsBAhQAFAAAAAgAh07iQB0Q&#10;yfPjAQAA0gMAAA4AAAAAAAAAAQAgAAAAKgEAAGRycy9lMm9Eb2MueG1sUEsFBgAAAAAGAAYAWQEA&#10;AH8FAAAAAA==&#10;" filled="t" fillcolor="white [3212]">
            <v:stroke endarrow="block"/>
          </v:line>
        </w:pict>
      </w:r>
      <w:r w:rsidR="0078012C">
        <w:rPr>
          <w:rFonts w:ascii="宋体" w:eastAsia="宋体" w:hAnsi="宋体" w:cs="宋体" w:hint="eastAsia"/>
          <w:vanish/>
          <w:sz w:val="24"/>
        </w:rPr>
        <w:t xml:space="preserve"> </w:t>
      </w:r>
    </w:p>
    <w:p w:rsidR="00EE5534" w:rsidRDefault="00EE5534" w:rsidP="00EE5534">
      <w:pPr>
        <w:ind w:firstLine="396"/>
        <w:jc w:val="left"/>
        <w:rPr>
          <w:rFonts w:ascii="宋体" w:eastAsia="宋体" w:hAnsi="宋体" w:cs="宋体"/>
          <w:sz w:val="24"/>
        </w:rPr>
      </w:pPr>
    </w:p>
    <w:p w:rsidR="00EE5534" w:rsidRDefault="005F65C4" w:rsidP="00EE5534">
      <w:pPr>
        <w:rPr>
          <w:rFonts w:eastAsia="仿宋_GB2312"/>
          <w:color w:val="000000"/>
          <w:sz w:val="32"/>
          <w:szCs w:val="32"/>
        </w:rPr>
      </w:pPr>
      <w:r w:rsidRPr="005F65C4">
        <w:pict>
          <v:shape id="_x0000_s25787" type="#_x0000_t176" style="position:absolute;left:0;text-align:left;margin-left:117.7pt;margin-top:15.15pt;width:164.8pt;height:70.95pt;z-index:252751872;v-text-anchor:middle" o:gfxdata="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OShQ/9sAAAAL&#10;AQAADwAAAAAAAAABACAAAAAiAAAAZHJzL2Rvd25yZXYueG1sUEsBAhQAFAAAAAgAh07iQMEHBrcZ&#10;AgAARAQAAA4AAAAAAAAAAQAgAAAAKgEAAGRycy9lMm9Eb2MueG1sUEsFBgAAAAAGAAYAWQEAALUF&#10;AAAAAA==&#10;" fillcolor="white [3212]">
            <v:textbox style="mso-next-textbox:#_x0000_s25787" inset="2.16pt,1.44pt,2.16pt,1.44pt">
              <w:txbxContent>
                <w:p w:rsidR="00637C50" w:rsidRDefault="00637C50" w:rsidP="0048095F">
                  <w:pPr>
                    <w:jc w:val="center"/>
                    <w:rPr>
                      <w:b/>
                      <w:bCs/>
                    </w:rPr>
                  </w:pPr>
                  <w:r>
                    <w:rPr>
                      <w:rFonts w:hint="eastAsia"/>
                      <w:b/>
                      <w:bCs/>
                    </w:rPr>
                    <w:t>拟定处理意见，处罚前告知</w:t>
                  </w:r>
                </w:p>
              </w:txbxContent>
            </v:textbox>
          </v:shape>
        </w:pict>
      </w:r>
    </w:p>
    <w:p w:rsidR="00EE5534" w:rsidRDefault="00EE5534" w:rsidP="00EE5534">
      <w:pPr>
        <w:rPr>
          <w:rFonts w:ascii="宋体" w:eastAsia="宋体" w:hAnsi="宋体" w:cs="宋体"/>
          <w:vanish/>
          <w:sz w:val="24"/>
        </w:rPr>
      </w:pPr>
    </w:p>
    <w:p w:rsidR="00EE5534" w:rsidRDefault="00EE5534" w:rsidP="00EE5534">
      <w:pPr>
        <w:rPr>
          <w:rFonts w:ascii="宋体" w:eastAsia="宋体" w:hAnsi="宋体" w:cs="宋体"/>
          <w:vanish/>
          <w:sz w:val="24"/>
        </w:rPr>
      </w:pPr>
    </w:p>
    <w:p w:rsidR="00EE5534" w:rsidRDefault="00EE5534" w:rsidP="00EE5534">
      <w:pPr>
        <w:rPr>
          <w:rFonts w:ascii="宋体" w:eastAsia="宋体" w:hAnsi="宋体" w:cs="宋体"/>
          <w:vanish/>
          <w:sz w:val="24"/>
        </w:rPr>
      </w:pPr>
    </w:p>
    <w:p w:rsidR="00EE5534" w:rsidRDefault="005F65C4" w:rsidP="00EE5534">
      <w:pPr>
        <w:rPr>
          <w:rFonts w:ascii="宋体" w:eastAsia="宋体" w:hAnsi="宋体" w:cs="宋体"/>
          <w:vanish/>
          <w:sz w:val="24"/>
        </w:rPr>
      </w:pPr>
      <w:r w:rsidRPr="005F65C4">
        <w:pict>
          <v:line id="_x0000_s25794" style="position:absolute;left:0;text-align:left;flip:x;z-index:252759040" from="209.45pt,8.1pt" to="209.45pt,41.2pt" o:gfxdata="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A27&#10;uNTYAAAACwEAAA8AAAAAAAAAAQAgAAAAIgAAAGRycy9kb3ducmV2LnhtbFBLAQIUABQAAAAIAIdO&#10;4kB5PfKa6gEAANwDAAAOAAAAAAAAAAEAIAAAACcBAABkcnMvZTJvRG9jLnhtbFBLBQYAAAAABgAG&#10;AFkBAACDBQAAAAA=&#10;" filled="t" fillcolor="white [3212]">
            <v:stroke endarrow="block"/>
          </v:line>
        </w:pict>
      </w:r>
    </w:p>
    <w:p w:rsidR="00EE5534" w:rsidRDefault="00EE5534" w:rsidP="00EE5534">
      <w:pPr>
        <w:rPr>
          <w:rFonts w:ascii="宋体" w:eastAsia="宋体" w:hAnsi="宋体" w:cs="宋体"/>
          <w:vanish/>
          <w:sz w:val="24"/>
        </w:rPr>
      </w:pPr>
    </w:p>
    <w:p w:rsidR="00EE5534" w:rsidRDefault="005F65C4" w:rsidP="00EE5534">
      <w:pPr>
        <w:rPr>
          <w:rFonts w:ascii="宋体" w:eastAsia="宋体" w:hAnsi="宋体" w:cs="宋体"/>
          <w:vanish/>
          <w:sz w:val="24"/>
        </w:rPr>
      </w:pPr>
      <w:r w:rsidRPr="005F65C4">
        <w:pict>
          <v:shape id="_x0000_s25788" type="#_x0000_t176" style="position:absolute;left:0;text-align:left;margin-left:99.75pt;margin-top:10pt;width:208.3pt;height:73.15pt;z-index:252752896;v-text-anchor:middle" o:gfxdata="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CXcRxL2gAAAAsB&#10;AAAPAAAAAAAAAAEAIAAAACIAAABkcnMvZG93bnJldi54bWxQSwECFAAUAAAACACHTuJA/bjYrhkC&#10;AABEBAAADgAAAAAAAAABACAAAAApAQAAZHJzL2Uyb0RvYy54bWxQSwUGAAAAAAYABgBZAQAAtAUA&#10;AAAA&#10;" fillcolor="white [3212]">
            <v:textbox style="mso-next-textbox:#_x0000_s25788" inset="2.16pt,1.44pt,2.16pt,1.44pt">
              <w:txbxContent>
                <w:p w:rsidR="00637C50" w:rsidRDefault="00637C50" w:rsidP="0048095F">
                  <w:pPr>
                    <w:jc w:val="center"/>
                    <w:rPr>
                      <w:b/>
                      <w:bCs/>
                    </w:rPr>
                  </w:pPr>
                  <w:r>
                    <w:rPr>
                      <w:rFonts w:hint="eastAsia"/>
                      <w:b/>
                      <w:bCs/>
                    </w:rPr>
                    <w:t>听取陈述申辩，作出处罚决定</w:t>
                  </w:r>
                </w:p>
              </w:txbxContent>
            </v:textbox>
          </v:shape>
        </w:pict>
      </w:r>
    </w:p>
    <w:p w:rsidR="00EE5534" w:rsidRDefault="00EE5534" w:rsidP="00EE5534">
      <w:pPr>
        <w:rPr>
          <w:rFonts w:ascii="宋体" w:eastAsia="宋体" w:hAnsi="宋体" w:cs="宋体"/>
          <w:vanish/>
          <w:sz w:val="24"/>
        </w:rPr>
      </w:pPr>
    </w:p>
    <w:p w:rsidR="00EE5534" w:rsidRDefault="00EE5534" w:rsidP="00EE5534">
      <w:pPr>
        <w:rPr>
          <w:rFonts w:ascii="宋体" w:eastAsia="宋体" w:hAnsi="宋体" w:cs="宋体"/>
          <w:vanish/>
          <w:sz w:val="24"/>
        </w:rPr>
      </w:pPr>
    </w:p>
    <w:p w:rsidR="00EE5534" w:rsidRDefault="00EE5534" w:rsidP="00EE5534">
      <w:pPr>
        <w:tabs>
          <w:tab w:val="left" w:pos="747"/>
        </w:tabs>
        <w:jc w:val="left"/>
        <w:rPr>
          <w:rFonts w:ascii="宋体" w:eastAsia="宋体" w:hAnsi="宋体" w:cs="宋体"/>
          <w:sz w:val="24"/>
        </w:rPr>
      </w:pPr>
    </w:p>
    <w:p w:rsidR="00EE5534" w:rsidRDefault="00EE5534" w:rsidP="00EE5534">
      <w:pPr>
        <w:ind w:firstLine="316"/>
        <w:jc w:val="left"/>
        <w:rPr>
          <w:rFonts w:ascii="宋体" w:eastAsia="宋体" w:hAnsi="宋体" w:cs="宋体"/>
          <w:sz w:val="24"/>
        </w:rPr>
      </w:pPr>
    </w:p>
    <w:p w:rsidR="00EE5534" w:rsidRDefault="005F65C4" w:rsidP="00EE5534">
      <w:pPr>
        <w:rPr>
          <w:rFonts w:ascii="宋体" w:eastAsia="宋体" w:hAnsi="宋体" w:cs="宋体"/>
          <w:sz w:val="24"/>
        </w:rPr>
      </w:pPr>
      <w:r w:rsidRPr="005F65C4">
        <w:pict>
          <v:line id="_x0000_s25792" style="position:absolute;left:0;text-align:left;flip:x;z-index:252756992" from="209.45pt,5.15pt" to="209.45pt,38.25pt" o:gfxdata="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KAi69raAAAACwEAAA8AAAAAAAAAAQAgAAAAIgAAAGRycy9kb3ducmV2LnhtbFBLAQIUABQAAAAI&#10;AIdO4kDqzw096wEAANwDAAAOAAAAAAAAAAEAIAAAACkBAABkcnMvZTJvRG9jLnhtbFBLBQYAAAAA&#10;BgAGAFkBAACGBQAAAAA=&#10;" filled="t" fillcolor="white [3212]">
            <v:stroke endarrow="block"/>
          </v:line>
        </w:pict>
      </w:r>
    </w:p>
    <w:p w:rsidR="00EE5534" w:rsidRDefault="00EE5534" w:rsidP="00EE5534">
      <w:pPr>
        <w:rPr>
          <w:rFonts w:ascii="宋体" w:eastAsia="宋体" w:hAnsi="宋体" w:cs="宋体"/>
          <w:sz w:val="24"/>
        </w:rPr>
      </w:pPr>
    </w:p>
    <w:p w:rsidR="00EE5534" w:rsidRDefault="005F65C4" w:rsidP="00EE5534">
      <w:pPr>
        <w:rPr>
          <w:rFonts w:ascii="宋体" w:eastAsia="宋体" w:hAnsi="宋体" w:cs="宋体"/>
          <w:sz w:val="24"/>
        </w:rPr>
      </w:pPr>
      <w:r w:rsidRPr="005F65C4">
        <w:pict>
          <v:shape id="_x0000_s25789" type="#_x0000_t176" style="position:absolute;left:0;text-align:left;margin-left:61.95pt;margin-top:7.05pt;width:284.75pt;height:82.2pt;z-index:252753920;v-text-anchor:middle" o:gfxdata="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CwER072AAAAAsB&#10;AAAPAAAAAAAAAAEAIAAAACIAAABkcnMvZG93bnJldi54bWxQSwECFAAUAAAACACHTuJAperNChsC&#10;AABFBAAADgAAAAAAAAABACAAAAAnAQAAZHJzL2Uyb0RvYy54bWxQSwUGAAAAAAYABgBZAQAAtAUA&#10;AAAA&#10;" fillcolor="white [3212]">
            <v:textbox style="mso-next-textbox:#_x0000_s25789" inset="2.16pt,1.44pt,2.16pt,1.44pt">
              <w:txbxContent>
                <w:p w:rsidR="00637C50" w:rsidRDefault="00637C50" w:rsidP="0048095F">
                  <w:pPr>
                    <w:jc w:val="center"/>
                    <w:rPr>
                      <w:b/>
                      <w:bCs/>
                      <w:szCs w:val="21"/>
                    </w:rPr>
                  </w:pPr>
                  <w:r>
                    <w:rPr>
                      <w:rFonts w:hint="eastAsia"/>
                      <w:b/>
                      <w:bCs/>
                      <w:szCs w:val="21"/>
                    </w:rPr>
                    <w:t>送达处罚决定书，进行执行</w:t>
                  </w:r>
                </w:p>
              </w:txbxContent>
            </v:textbox>
          </v:shape>
        </w:pict>
      </w:r>
    </w:p>
    <w:p w:rsidR="00EE5534" w:rsidRDefault="00EE5534" w:rsidP="00EE5534">
      <w:pPr>
        <w:rPr>
          <w:rFonts w:ascii="宋体" w:eastAsia="宋体" w:hAnsi="宋体" w:cs="宋体"/>
          <w:sz w:val="24"/>
        </w:rPr>
      </w:pPr>
    </w:p>
    <w:p w:rsidR="00EE5534" w:rsidRDefault="00EE5534" w:rsidP="00EE5534">
      <w:pPr>
        <w:rPr>
          <w:rFonts w:ascii="宋体" w:eastAsia="宋体" w:hAnsi="宋体" w:cs="宋体"/>
          <w:sz w:val="24"/>
        </w:rPr>
      </w:pPr>
    </w:p>
    <w:p w:rsidR="00EE5534" w:rsidRDefault="00EE5534" w:rsidP="00EE5534">
      <w:pPr>
        <w:rPr>
          <w:rFonts w:ascii="宋体" w:eastAsia="宋体" w:hAnsi="宋体" w:cs="宋体"/>
          <w:sz w:val="24"/>
        </w:rPr>
      </w:pPr>
    </w:p>
    <w:p w:rsidR="00EE5534" w:rsidRDefault="00EE5534" w:rsidP="00EE5534">
      <w:pPr>
        <w:rPr>
          <w:rFonts w:ascii="宋体" w:eastAsia="宋体" w:hAnsi="宋体" w:cs="宋体"/>
          <w:sz w:val="24"/>
        </w:rPr>
      </w:pPr>
    </w:p>
    <w:p w:rsidR="00EE5534" w:rsidRDefault="005F65C4" w:rsidP="00EE5534">
      <w:pPr>
        <w:rPr>
          <w:rFonts w:ascii="宋体" w:eastAsia="宋体" w:hAnsi="宋体" w:cs="宋体"/>
          <w:sz w:val="24"/>
        </w:rPr>
      </w:pPr>
      <w:r w:rsidRPr="005F65C4">
        <w:pict>
          <v:line id="_x0000_s25793" style="position:absolute;left:0;text-align:left;flip:x;z-index:252758016" from="209.45pt,6.95pt" to="209.45pt,40.05pt" o:gfxdata="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P27RxPaAAAADAEAAA8AAAAAAAAAAQAgAAAAIgAAAGRycy9kb3ducmV2LnhtbFBLAQIUABQAAAAI&#10;AIdO4kAuENlq6wEAANwDAAAOAAAAAAAAAAEAIAAAACkBAABkcnMvZTJvRG9jLnhtbFBLBQYAAAAA&#10;BgAGAFkBAACGBQAAAAA=&#10;" filled="t" fillcolor="white [3212]">
            <v:stroke endarrow="block"/>
          </v:line>
        </w:pict>
      </w:r>
    </w:p>
    <w:p w:rsidR="00EE5534" w:rsidRDefault="00EE5534" w:rsidP="00EE5534">
      <w:pPr>
        <w:rPr>
          <w:rFonts w:ascii="宋体" w:eastAsia="宋体" w:hAnsi="宋体" w:cs="宋体"/>
          <w:sz w:val="24"/>
        </w:rPr>
      </w:pPr>
    </w:p>
    <w:p w:rsidR="00EE5534" w:rsidRDefault="005F65C4" w:rsidP="00EE5534">
      <w:pPr>
        <w:rPr>
          <w:rFonts w:ascii="宋体" w:eastAsia="宋体" w:hAnsi="宋体" w:cs="宋体"/>
          <w:sz w:val="24"/>
        </w:rPr>
      </w:pPr>
      <w:r w:rsidRPr="005F65C4">
        <w:pict>
          <v:shape id="_x0000_s25790" type="#_x0000_t176" style="position:absolute;left:0;text-align:left;margin-left:19.25pt;margin-top:8.85pt;width:365.05pt;height:82.2pt;z-index:252754944;v-text-anchor:middle" o:gfxdata="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L6u9Y3ZAAAA&#10;DAEAAA8AAAAAAAAAAQAgAAAAIgAAAGRycy9kb3ducmV2LnhtbFBLAQIUABQAAAAIAIdO4kDCA3AG&#10;HAIAAEUEAAAOAAAAAAAAAAEAIAAAACgBAABkcnMvZTJvRG9jLnhtbFBLBQYAAAAABgAGAFkBAAC2&#10;BQAAAAA=&#10;" fillcolor="white [3212]">
            <v:textbox style="mso-next-textbox:#_x0000_s25790" inset="2.16pt,1.44pt,2.16pt,1.44pt">
              <w:txbxContent>
                <w:p w:rsidR="00637C50" w:rsidRDefault="00637C50" w:rsidP="0048095F">
                  <w:pPr>
                    <w:jc w:val="center"/>
                    <w:rPr>
                      <w:b/>
                      <w:bCs/>
                    </w:rPr>
                  </w:pPr>
                  <w:r>
                    <w:rPr>
                      <w:rFonts w:hint="eastAsia"/>
                      <w:b/>
                      <w:bCs/>
                    </w:rPr>
                    <w:t>结案</w:t>
                  </w:r>
                </w:p>
              </w:txbxContent>
            </v:textbox>
          </v:shape>
        </w:pict>
      </w:r>
    </w:p>
    <w:p w:rsidR="00EE5534" w:rsidRDefault="00EE5534" w:rsidP="00EE5534">
      <w:pPr>
        <w:rPr>
          <w:rFonts w:ascii="宋体" w:eastAsia="宋体" w:hAnsi="宋体" w:cs="宋体"/>
          <w:sz w:val="24"/>
        </w:rPr>
      </w:pPr>
    </w:p>
    <w:p w:rsidR="00EE5534" w:rsidRDefault="00EE5534" w:rsidP="00EE5534">
      <w:pPr>
        <w:rPr>
          <w:rFonts w:ascii="宋体" w:eastAsia="宋体" w:hAnsi="宋体" w:cs="宋体"/>
          <w:sz w:val="24"/>
        </w:rPr>
      </w:pPr>
    </w:p>
    <w:p w:rsidR="0048095F" w:rsidRDefault="0048095F" w:rsidP="00493975">
      <w:pPr>
        <w:tabs>
          <w:tab w:val="left" w:pos="747"/>
        </w:tabs>
        <w:rPr>
          <w:b/>
          <w:color w:val="000000"/>
          <w:sz w:val="36"/>
          <w:szCs w:val="36"/>
        </w:rPr>
      </w:pPr>
    </w:p>
    <w:p w:rsidR="00BC17F0" w:rsidRDefault="00BC17F0" w:rsidP="00493975">
      <w:pPr>
        <w:tabs>
          <w:tab w:val="left" w:pos="747"/>
        </w:tabs>
        <w:rPr>
          <w:rFonts w:hint="eastAsia"/>
          <w:b/>
          <w:color w:val="000000"/>
          <w:sz w:val="36"/>
          <w:szCs w:val="36"/>
        </w:rPr>
      </w:pPr>
    </w:p>
    <w:p w:rsidR="00BC17F0" w:rsidRDefault="00BC17F0" w:rsidP="00493975">
      <w:pPr>
        <w:tabs>
          <w:tab w:val="left" w:pos="747"/>
        </w:tabs>
        <w:rPr>
          <w:rFonts w:hint="eastAsia"/>
          <w:b/>
          <w:color w:val="000000"/>
          <w:sz w:val="36"/>
          <w:szCs w:val="36"/>
        </w:rPr>
      </w:pPr>
    </w:p>
    <w:p w:rsidR="00BC17F0" w:rsidRDefault="00BC17F0" w:rsidP="00493975">
      <w:pPr>
        <w:tabs>
          <w:tab w:val="left" w:pos="747"/>
        </w:tabs>
        <w:rPr>
          <w:rFonts w:hint="eastAsia"/>
          <w:b/>
          <w:color w:val="000000"/>
          <w:sz w:val="36"/>
          <w:szCs w:val="36"/>
        </w:rPr>
      </w:pPr>
    </w:p>
    <w:p w:rsidR="00BC17F0" w:rsidRDefault="00BC17F0" w:rsidP="00493975">
      <w:pPr>
        <w:tabs>
          <w:tab w:val="left" w:pos="747"/>
        </w:tabs>
        <w:rPr>
          <w:rFonts w:hint="eastAsia"/>
          <w:b/>
          <w:color w:val="000000"/>
          <w:sz w:val="36"/>
          <w:szCs w:val="36"/>
        </w:rPr>
      </w:pPr>
    </w:p>
    <w:p w:rsidR="00BC17F0" w:rsidRDefault="00BC17F0" w:rsidP="00493975">
      <w:pPr>
        <w:tabs>
          <w:tab w:val="left" w:pos="747"/>
        </w:tabs>
        <w:rPr>
          <w:rFonts w:hint="eastAsia"/>
          <w:b/>
          <w:color w:val="000000"/>
          <w:sz w:val="36"/>
          <w:szCs w:val="36"/>
        </w:rPr>
      </w:pPr>
    </w:p>
    <w:p w:rsidR="00BC17F0" w:rsidRDefault="00BC17F0" w:rsidP="00493975">
      <w:pPr>
        <w:tabs>
          <w:tab w:val="left" w:pos="747"/>
        </w:tabs>
        <w:rPr>
          <w:rFonts w:hint="eastAsia"/>
          <w:b/>
          <w:color w:val="000000"/>
          <w:sz w:val="36"/>
          <w:szCs w:val="36"/>
        </w:rPr>
      </w:pPr>
    </w:p>
    <w:p w:rsidR="00BC17F0" w:rsidRDefault="00BC17F0" w:rsidP="00493975">
      <w:pPr>
        <w:tabs>
          <w:tab w:val="left" w:pos="747"/>
        </w:tabs>
        <w:rPr>
          <w:rFonts w:hint="eastAsia"/>
          <w:b/>
          <w:color w:val="000000"/>
          <w:sz w:val="36"/>
          <w:szCs w:val="36"/>
        </w:rPr>
      </w:pPr>
    </w:p>
    <w:p w:rsidR="00BC17F0" w:rsidRDefault="00BC17F0" w:rsidP="00493975">
      <w:pPr>
        <w:tabs>
          <w:tab w:val="left" w:pos="747"/>
        </w:tabs>
        <w:rPr>
          <w:rFonts w:hint="eastAsia"/>
          <w:b/>
          <w:color w:val="000000"/>
          <w:sz w:val="36"/>
          <w:szCs w:val="36"/>
        </w:rPr>
      </w:pPr>
    </w:p>
    <w:p w:rsidR="00EE5534" w:rsidRDefault="003304AF" w:rsidP="00493975">
      <w:pPr>
        <w:tabs>
          <w:tab w:val="left" w:pos="747"/>
        </w:tabs>
        <w:rPr>
          <w:b/>
          <w:color w:val="000000"/>
          <w:sz w:val="36"/>
          <w:szCs w:val="36"/>
        </w:rPr>
      </w:pPr>
      <w:r>
        <w:rPr>
          <w:rFonts w:hint="eastAsia"/>
          <w:b/>
          <w:color w:val="000000"/>
          <w:sz w:val="36"/>
          <w:szCs w:val="36"/>
        </w:rPr>
        <w:lastRenderedPageBreak/>
        <w:t>那曲地区双湖县</w:t>
      </w:r>
      <w:r w:rsidR="00EE5534" w:rsidRPr="00EE5534">
        <w:rPr>
          <w:rFonts w:hint="eastAsia"/>
          <w:b/>
          <w:color w:val="000000"/>
          <w:sz w:val="36"/>
          <w:szCs w:val="36"/>
        </w:rPr>
        <w:t>教育（体育）局</w:t>
      </w:r>
      <w:r w:rsidR="00EE5534" w:rsidRPr="00EE5534">
        <w:rPr>
          <w:b/>
          <w:color w:val="000000"/>
          <w:sz w:val="36"/>
          <w:szCs w:val="36"/>
        </w:rPr>
        <w:t>行政处罚服务</w:t>
      </w:r>
      <w:r w:rsidR="00FE31A0">
        <w:rPr>
          <w:b/>
          <w:color w:val="000000"/>
          <w:sz w:val="36"/>
          <w:szCs w:val="36"/>
        </w:rPr>
        <w:t>流程图</w:t>
      </w:r>
    </w:p>
    <w:p w:rsidR="0048095F" w:rsidRDefault="0048095F" w:rsidP="0048095F">
      <w:pPr>
        <w:jc w:val="right"/>
        <w:rPr>
          <w:rFonts w:eastAsia="仿宋_GB2312"/>
          <w:color w:val="000000"/>
          <w:sz w:val="32"/>
          <w:szCs w:val="32"/>
        </w:rPr>
      </w:pPr>
      <w:r>
        <w:rPr>
          <w:rFonts w:eastAsia="仿宋_GB2312" w:hint="eastAsia"/>
          <w:color w:val="000000"/>
          <w:sz w:val="32"/>
          <w:szCs w:val="32"/>
        </w:rPr>
        <w:t>序号：</w:t>
      </w:r>
      <w:r>
        <w:rPr>
          <w:rFonts w:eastAsia="仿宋_GB2312" w:hint="eastAsia"/>
          <w:color w:val="000000"/>
          <w:sz w:val="32"/>
          <w:szCs w:val="32"/>
        </w:rPr>
        <w:t>31</w:t>
      </w:r>
    </w:p>
    <w:p w:rsidR="00EE5534" w:rsidRDefault="00EE5534" w:rsidP="00EE5534">
      <w:pPr>
        <w:rPr>
          <w:rFonts w:eastAsia="仿宋_GB2312"/>
          <w:color w:val="000000"/>
          <w:sz w:val="28"/>
          <w:szCs w:val="28"/>
        </w:rPr>
      </w:pPr>
      <w:r>
        <w:rPr>
          <w:rFonts w:hint="eastAsia"/>
          <w:b/>
          <w:color w:val="000000"/>
          <w:sz w:val="32"/>
          <w:szCs w:val="32"/>
        </w:rPr>
        <w:t>职权名称：</w:t>
      </w:r>
      <w:r>
        <w:rPr>
          <w:rFonts w:ascii="仿宋_GB2312" w:eastAsia="仿宋_GB2312" w:hAnsi="仿宋_GB2312" w:cs="仿宋_GB2312" w:hint="eastAsia"/>
          <w:bCs/>
          <w:color w:val="000000"/>
          <w:sz w:val="28"/>
          <w:szCs w:val="28"/>
        </w:rPr>
        <w:t>对高危险性体育项目经营者未在经营场所做出相关危险性说明和警示，未按相关规定做好体育设施、设备、器材的维护保养及定期检测，未配备规定数量的社会体育指导人员和救助人员，不配合执法人员监督检查的处罚</w:t>
      </w:r>
    </w:p>
    <w:p w:rsidR="00EE5534" w:rsidRDefault="00EE5534" w:rsidP="00EE5534">
      <w:pPr>
        <w:rPr>
          <w:rFonts w:ascii="宋体" w:eastAsia="宋体" w:hAnsi="宋体" w:cs="宋体"/>
          <w:vanish/>
          <w:sz w:val="24"/>
        </w:rPr>
      </w:pPr>
    </w:p>
    <w:p w:rsidR="00EE5534" w:rsidRDefault="005F65C4" w:rsidP="00EE5534">
      <w:pPr>
        <w:rPr>
          <w:rFonts w:ascii="宋体" w:eastAsia="宋体" w:hAnsi="宋体" w:cs="宋体"/>
          <w:vanish/>
          <w:sz w:val="24"/>
        </w:rPr>
      </w:pPr>
      <w:r w:rsidRPr="005F65C4">
        <w:pict>
          <v:shape id="_x0000_s25795" type="#_x0000_t176" style="position:absolute;left:0;text-align:left;margin-left:156.4pt;margin-top:4.3pt;width:99.8pt;height:43.2pt;z-index:252761088;v-text-anchor:middle" o:gfxdata="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IIDn/PZAAAACgEAAA8AAAAAAAAAAQAgAAAAIgAAAGRycy9kb3ducmV2LnhtbFBLAQIUABQA&#10;AAAIAIdO4kAmatz2KAIAAF0EAAAOAAAAAAAAAAEAIAAAACgBAABkcnMvZTJvRG9jLnhtbFBLBQYA&#10;AAAABgAGAFkBAADCBQAAAAA=&#10;" fillcolor="white [3201]" strokecolor="black [3200]" strokeweight="1pt">
            <v:textbox style="mso-next-textbox:#_x0000_s25795" inset="2.16pt,1.44pt,2.16pt,1.44pt">
              <w:txbxContent>
                <w:p w:rsidR="00637C50" w:rsidRDefault="00637C50" w:rsidP="0048095F">
                  <w:pPr>
                    <w:jc w:val="center"/>
                    <w:rPr>
                      <w:sz w:val="32"/>
                      <w:szCs w:val="32"/>
                    </w:rPr>
                  </w:pPr>
                  <w:r>
                    <w:rPr>
                      <w:rFonts w:hint="eastAsia"/>
                      <w:color w:val="000000"/>
                      <w:szCs w:val="21"/>
                    </w:rPr>
                    <w:t>发现违法事实立案</w:t>
                  </w:r>
                </w:p>
              </w:txbxContent>
            </v:textbox>
          </v:shape>
        </w:pict>
      </w:r>
    </w:p>
    <w:p w:rsidR="00EE5534" w:rsidRDefault="00EE5534" w:rsidP="00EE5534">
      <w:pPr>
        <w:rPr>
          <w:rFonts w:ascii="宋体" w:eastAsia="宋体" w:hAnsi="宋体" w:cs="宋体"/>
          <w:vanish/>
          <w:sz w:val="24"/>
        </w:rPr>
      </w:pPr>
    </w:p>
    <w:p w:rsidR="00EE5534" w:rsidRDefault="00EE5534" w:rsidP="00EE5534">
      <w:pPr>
        <w:rPr>
          <w:rFonts w:ascii="宋体" w:eastAsia="宋体" w:hAnsi="宋体" w:cs="宋体"/>
          <w:vanish/>
          <w:sz w:val="24"/>
        </w:rPr>
      </w:pPr>
    </w:p>
    <w:p w:rsidR="00EE5534" w:rsidRDefault="005F65C4" w:rsidP="00EE5534">
      <w:pPr>
        <w:rPr>
          <w:rFonts w:ascii="宋体" w:eastAsia="宋体" w:hAnsi="宋体" w:cs="宋体"/>
          <w:vanish/>
          <w:sz w:val="24"/>
        </w:rPr>
      </w:pPr>
      <w:r w:rsidRPr="005F65C4">
        <w:pict>
          <v:line id="_x0000_s25796" style="position:absolute;left:0;text-align:left;flip:x;z-index:252762112" from="208.85pt,.7pt" to="209.15pt,13.1pt" o:gfxdata="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nDeo&#10;OdkAAAALAQAADwAAAAAAAAABACAAAAAiAAAAZHJzL2Rvd25yZXYueG1sUEsBAhQAFAAAAAgAh07i&#10;QJxvFFroAQAA3wMAAA4AAAAAAAAAAQAgAAAAKAEAAGRycy9lMm9Eb2MueG1sUEsFBgAAAAAGAAYA&#10;WQEAAIIFAAAAAA==&#10;" filled="t" fillcolor="white [3212]">
            <v:stroke endarrow="block"/>
          </v:line>
        </w:pict>
      </w:r>
      <w:r w:rsidRPr="005F65C4">
        <w:pict>
          <v:shape id="_x0000_s2469" type="#_x0000_t176" style="position:absolute;left:0;text-align:left;margin-left:140.95pt;margin-top:13.1pt;width:128.95pt;height:73.9pt;z-index:252071936;v-text-anchor:middle" o:gfxdata="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OYyyDrZAAAACgEAAA8AAAAAAAAAAQAg&#10;AAAAIgAAAGRycy9kb3ducmV2LnhtbFBLAQIUABQAAAAIAIdO4kCMYnlwDQIAADgEAAAOAAAAAAAA&#10;AAEAIAAAACgBAABkcnMvZTJvRG9jLnhtbFBLBQYAAAAABgAGAFkBAACnBQAAAAA=&#10;" fillcolor="white [3212]">
            <v:textbox style="mso-next-textbox:#_x0000_s2469" inset="2.16pt,1.44pt,2.16pt,1.44pt">
              <w:txbxContent>
                <w:p w:rsidR="00637C50" w:rsidRDefault="00637C50" w:rsidP="00EE5534">
                  <w:pPr>
                    <w:jc w:val="center"/>
                    <w:rPr>
                      <w:b/>
                      <w:bCs/>
                      <w:szCs w:val="21"/>
                    </w:rPr>
                  </w:pPr>
                  <w:r>
                    <w:rPr>
                      <w:rFonts w:hint="eastAsia"/>
                      <w:b/>
                      <w:bCs/>
                      <w:szCs w:val="21"/>
                    </w:rPr>
                    <w:t>调查取证</w:t>
                  </w:r>
                </w:p>
                <w:p w:rsidR="00637C50" w:rsidRDefault="00637C50" w:rsidP="00EE5534">
                  <w:pPr>
                    <w:rPr>
                      <w:szCs w:val="21"/>
                    </w:rPr>
                  </w:pPr>
                  <w:r>
                    <w:rPr>
                      <w:rFonts w:hint="eastAsia"/>
                      <w:szCs w:val="21"/>
                    </w:rPr>
                    <w:t>两名以上执法人员向当事人出示执法证，开展调查，收集证据</w:t>
                  </w:r>
                </w:p>
                <w:p w:rsidR="00637C50" w:rsidRDefault="00637C50" w:rsidP="00EE5534"/>
              </w:txbxContent>
            </v:textbox>
          </v:shape>
        </w:pict>
      </w:r>
    </w:p>
    <w:p w:rsidR="00EE5534" w:rsidRDefault="00EE5534" w:rsidP="00EE5534">
      <w:pPr>
        <w:rPr>
          <w:rFonts w:ascii="宋体" w:eastAsia="宋体" w:hAnsi="宋体" w:cs="宋体"/>
          <w:vanish/>
          <w:sz w:val="24"/>
        </w:rPr>
      </w:pPr>
    </w:p>
    <w:p w:rsidR="00EE5534" w:rsidRDefault="00EE5534" w:rsidP="00EE5534">
      <w:pPr>
        <w:rPr>
          <w:rFonts w:ascii="宋体" w:eastAsia="宋体" w:hAnsi="宋体" w:cs="宋体"/>
          <w:vanish/>
          <w:sz w:val="24"/>
        </w:rPr>
      </w:pPr>
    </w:p>
    <w:p w:rsidR="00EE5534" w:rsidRDefault="00EE5534" w:rsidP="00EE5534">
      <w:pPr>
        <w:rPr>
          <w:rFonts w:ascii="宋体" w:eastAsia="宋体" w:hAnsi="宋体" w:cs="宋体"/>
          <w:vanish/>
          <w:sz w:val="24"/>
        </w:rPr>
      </w:pPr>
    </w:p>
    <w:p w:rsidR="00EE5534" w:rsidRDefault="0078012C" w:rsidP="00EE5534">
      <w:pPr>
        <w:tabs>
          <w:tab w:val="left" w:pos="747"/>
        </w:tabs>
        <w:jc w:val="left"/>
        <w:rPr>
          <w:rFonts w:ascii="宋体" w:eastAsia="宋体" w:hAnsi="宋体" w:cs="宋体"/>
          <w:sz w:val="24"/>
        </w:rPr>
      </w:pPr>
      <w:r>
        <w:rPr>
          <w:rFonts w:ascii="宋体" w:eastAsia="宋体" w:hAnsi="宋体" w:cs="宋体" w:hint="eastAsia"/>
          <w:vanish/>
          <w:sz w:val="24"/>
        </w:rPr>
        <w:t xml:space="preserve"> </w:t>
      </w:r>
    </w:p>
    <w:p w:rsidR="00EE5534" w:rsidRDefault="005F65C4" w:rsidP="00EE5534">
      <w:pPr>
        <w:ind w:firstLine="396"/>
        <w:jc w:val="left"/>
        <w:rPr>
          <w:rFonts w:ascii="宋体" w:eastAsia="宋体" w:hAnsi="宋体" w:cs="宋体"/>
          <w:sz w:val="24"/>
        </w:rPr>
      </w:pPr>
      <w:r w:rsidRPr="005F65C4">
        <w:pict>
          <v:line id="_x0000_s2465" style="position:absolute;left:0;text-align:left;z-index:252067840" from="209.15pt,9pt" to="209.15pt,42pt" o:gfxdata="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CIXsck2wAA&#10;AAsBAAAPAAAAAAAAAAEAIAAAACIAAABkcnMvZG93bnJldi54bWxQSwECFAAUAAAACACHTuJA+JCv&#10;ZuIBAADSAwAADgAAAAAAAAABACAAAAAqAQAAZHJzL2Uyb0RvYy54bWxQSwUGAAAAAAYABgBZAQAA&#10;fgUAAAAA&#10;" filled="t" fillcolor="white [3212]">
            <v:stroke endarrow="block"/>
          </v:line>
        </w:pict>
      </w:r>
    </w:p>
    <w:p w:rsidR="00EE5534" w:rsidRDefault="005F65C4" w:rsidP="00EE5534">
      <w:pPr>
        <w:rPr>
          <w:rFonts w:eastAsia="仿宋_GB2312"/>
          <w:color w:val="000000"/>
          <w:sz w:val="32"/>
          <w:szCs w:val="32"/>
        </w:rPr>
      </w:pPr>
      <w:r w:rsidRPr="005F65C4">
        <w:pict>
          <v:shape id="_x0000_s2461" type="#_x0000_t176" style="position:absolute;left:0;text-align:left;margin-left:127.45pt;margin-top:26.4pt;width:164.8pt;height:46.25pt;z-index:252063744;v-text-anchor:middle" o:gfxdata="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Bxljsq2wAA&#10;AAsBAAAPAAAAAAAAAAEAIAAAACIAAABkcnMvZG93bnJldi54bWxQSwECFAAUAAAACACHTuJAoYuf&#10;ARsCAABEBAAADgAAAAAAAAABACAAAAAqAQAAZHJzL2Uyb0RvYy54bWxQSwUGAAAAAAYABgBZAQAA&#10;twUAAAAA&#10;" fillcolor="white [3212]">
            <v:textbox style="mso-next-textbox:#_x0000_s2461" inset="2.16pt,1.44pt,2.16pt,1.44pt">
              <w:txbxContent>
                <w:p w:rsidR="00637C50" w:rsidRDefault="00637C50" w:rsidP="00EE5534">
                  <w:pPr>
                    <w:jc w:val="center"/>
                    <w:rPr>
                      <w:b/>
                      <w:bCs/>
                    </w:rPr>
                  </w:pPr>
                  <w:r>
                    <w:rPr>
                      <w:rFonts w:hint="eastAsia"/>
                      <w:b/>
                      <w:bCs/>
                    </w:rPr>
                    <w:t>拟定处理意见，处罚前告知</w:t>
                  </w:r>
                </w:p>
              </w:txbxContent>
            </v:textbox>
          </v:shape>
        </w:pict>
      </w:r>
    </w:p>
    <w:p w:rsidR="00EE5534" w:rsidRDefault="00EE5534" w:rsidP="00EE5534">
      <w:pPr>
        <w:rPr>
          <w:rFonts w:ascii="宋体" w:eastAsia="宋体" w:hAnsi="宋体" w:cs="宋体"/>
          <w:vanish/>
          <w:sz w:val="24"/>
        </w:rPr>
      </w:pPr>
    </w:p>
    <w:p w:rsidR="00EE5534" w:rsidRDefault="00EE5534" w:rsidP="00EE5534">
      <w:pPr>
        <w:rPr>
          <w:rFonts w:ascii="宋体" w:eastAsia="宋体" w:hAnsi="宋体" w:cs="宋体"/>
          <w:vanish/>
          <w:sz w:val="24"/>
        </w:rPr>
      </w:pPr>
    </w:p>
    <w:p w:rsidR="00EE5534" w:rsidRDefault="005F65C4" w:rsidP="00EE5534">
      <w:pPr>
        <w:rPr>
          <w:rFonts w:ascii="宋体" w:eastAsia="宋体" w:hAnsi="宋体" w:cs="宋体"/>
          <w:vanish/>
          <w:sz w:val="24"/>
        </w:rPr>
      </w:pPr>
      <w:r w:rsidRPr="005F65C4">
        <w:pict>
          <v:line id="_x0000_s2468" style="position:absolute;left:0;text-align:left;flip:x;z-index:252070912" from="209.15pt,10.25pt" to="209.15pt,43.35pt" o:gfxdata="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CTe&#10;D3fXAAAACQEAAA8AAAAAAAAAAQAgAAAAIgAAAGRycy9kb3ducmV2LnhtbFBLAQIUABQAAAAIAIdO&#10;4kCRzdwg6wEAANwDAAAOAAAAAAAAAAEAIAAAACYBAABkcnMvZTJvRG9jLnhtbFBLBQYAAAAABgAG&#10;AFkBAACDBQAAAAA=&#10;" filled="t" fillcolor="white [3212]">
            <v:stroke endarrow="block"/>
          </v:line>
        </w:pict>
      </w:r>
    </w:p>
    <w:p w:rsidR="00EE5534" w:rsidRDefault="00EE5534" w:rsidP="00EE5534">
      <w:pPr>
        <w:rPr>
          <w:rFonts w:ascii="宋体" w:eastAsia="宋体" w:hAnsi="宋体" w:cs="宋体"/>
          <w:vanish/>
          <w:sz w:val="24"/>
        </w:rPr>
      </w:pPr>
    </w:p>
    <w:p w:rsidR="00EE5534" w:rsidRDefault="005F65C4" w:rsidP="00EE5534">
      <w:pPr>
        <w:rPr>
          <w:rFonts w:ascii="宋体" w:eastAsia="宋体" w:hAnsi="宋体" w:cs="宋体"/>
          <w:vanish/>
          <w:sz w:val="24"/>
        </w:rPr>
      </w:pPr>
      <w:r w:rsidRPr="005F65C4">
        <w:pict>
          <v:shape id="_x0000_s2462" type="#_x0000_t176" style="position:absolute;left:0;text-align:left;margin-left:93.45pt;margin-top:12.15pt;width:208.3pt;height:73.15pt;z-index:252064768;v-text-anchor:middle" o:gfxdata="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BvJ9m7YAAAACgEA&#10;AA8AAAAAAAAAAQAgAAAAIgAAAGRycy9kb3ducmV2LnhtbFBLAQIUABQAAAAIAIdO4kDW8X00GgIA&#10;AEQEAAAOAAAAAAAAAAEAIAAAACcBAABkcnMvZTJvRG9jLnhtbFBLBQYAAAAABgAGAFkBAACzBQAA&#10;AAA=&#10;" fillcolor="white [3212]">
            <v:textbox style="mso-next-textbox:#_x0000_s2462" inset="2.16pt,1.44pt,2.16pt,1.44pt">
              <w:txbxContent>
                <w:p w:rsidR="00637C50" w:rsidRDefault="00637C50" w:rsidP="00EE5534">
                  <w:pPr>
                    <w:jc w:val="center"/>
                    <w:rPr>
                      <w:b/>
                      <w:bCs/>
                    </w:rPr>
                  </w:pPr>
                  <w:r>
                    <w:rPr>
                      <w:rFonts w:hint="eastAsia"/>
                      <w:b/>
                      <w:bCs/>
                    </w:rPr>
                    <w:t>听取陈述申辩，作出处罚决定</w:t>
                  </w:r>
                </w:p>
              </w:txbxContent>
            </v:textbox>
          </v:shape>
        </w:pict>
      </w:r>
    </w:p>
    <w:p w:rsidR="00EE5534" w:rsidRDefault="00EE5534" w:rsidP="00EE5534">
      <w:pPr>
        <w:rPr>
          <w:rFonts w:ascii="宋体" w:eastAsia="宋体" w:hAnsi="宋体" w:cs="宋体"/>
          <w:vanish/>
          <w:sz w:val="24"/>
        </w:rPr>
      </w:pPr>
    </w:p>
    <w:p w:rsidR="00EE5534" w:rsidRDefault="00EE5534" w:rsidP="00EE5534">
      <w:pPr>
        <w:rPr>
          <w:rFonts w:ascii="宋体" w:eastAsia="宋体" w:hAnsi="宋体" w:cs="宋体"/>
          <w:vanish/>
          <w:sz w:val="24"/>
        </w:rPr>
      </w:pPr>
    </w:p>
    <w:p w:rsidR="00EE5534" w:rsidRDefault="00EE5534" w:rsidP="00EE5534">
      <w:pPr>
        <w:rPr>
          <w:rFonts w:ascii="宋体" w:eastAsia="宋体" w:hAnsi="宋体" w:cs="宋体"/>
          <w:vanish/>
          <w:sz w:val="24"/>
        </w:rPr>
      </w:pPr>
    </w:p>
    <w:p w:rsidR="00EE5534" w:rsidRDefault="0078012C" w:rsidP="00EE5534">
      <w:pPr>
        <w:tabs>
          <w:tab w:val="left" w:pos="747"/>
        </w:tabs>
        <w:jc w:val="left"/>
        <w:rPr>
          <w:rFonts w:ascii="宋体" w:eastAsia="宋体" w:hAnsi="宋体" w:cs="宋体"/>
          <w:sz w:val="24"/>
        </w:rPr>
      </w:pPr>
      <w:r>
        <w:rPr>
          <w:rFonts w:ascii="宋体" w:eastAsia="宋体" w:hAnsi="宋体" w:cs="宋体" w:hint="eastAsia"/>
          <w:vanish/>
          <w:sz w:val="24"/>
        </w:rPr>
        <w:t xml:space="preserve"> </w:t>
      </w:r>
    </w:p>
    <w:p w:rsidR="00EE5534" w:rsidRDefault="005F65C4" w:rsidP="00EE5534">
      <w:pPr>
        <w:ind w:firstLine="316"/>
        <w:jc w:val="left"/>
        <w:rPr>
          <w:rFonts w:ascii="宋体" w:eastAsia="宋体" w:hAnsi="宋体" w:cs="宋体"/>
          <w:sz w:val="24"/>
        </w:rPr>
      </w:pPr>
      <w:r w:rsidRPr="005F65C4">
        <w:pict>
          <v:line id="_x0000_s2466" style="position:absolute;left:0;text-align:left;flip:x;z-index:252068864" from="206.9pt,7.3pt" to="206.9pt,40.4pt" o:gfxdata="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Dq&#10;Q/iz2AAAAAkBAAAPAAAAAAAAAAEAIAAAACIAAABkcnMvZG93bnJldi54bWxQSwECFAAUAAAACACH&#10;TuJAQH4n5OsBAADcAwAADgAAAAAAAAABACAAAAAnAQAAZHJzL2Uyb0RvYy54bWxQSwUGAAAAAAYA&#10;BgBZAQAAhAUAAAAA&#10;" filled="t" fillcolor="white [3212]">
            <v:stroke endarrow="block"/>
          </v:line>
        </w:pict>
      </w:r>
    </w:p>
    <w:p w:rsidR="00EE5534" w:rsidRDefault="00EE5534" w:rsidP="00EE5534">
      <w:pPr>
        <w:rPr>
          <w:rFonts w:ascii="宋体" w:eastAsia="宋体" w:hAnsi="宋体" w:cs="宋体"/>
          <w:sz w:val="24"/>
        </w:rPr>
      </w:pPr>
    </w:p>
    <w:p w:rsidR="00EE5534" w:rsidRDefault="005F65C4" w:rsidP="00EE5534">
      <w:pPr>
        <w:rPr>
          <w:rFonts w:ascii="宋体" w:eastAsia="宋体" w:hAnsi="宋体" w:cs="宋体"/>
          <w:sz w:val="24"/>
        </w:rPr>
      </w:pPr>
      <w:r w:rsidRPr="005F65C4">
        <w:pict>
          <v:shape id="_x0000_s2463" type="#_x0000_t176" style="position:absolute;left:0;text-align:left;margin-left:64.3pt;margin-top:9.2pt;width:284.75pt;height:53.7pt;z-index:252065792;v-text-anchor:middle" o:gfxdata="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DaiHX52QAAAAoB&#10;AAAPAAAAAAAAAAEAIAAAACIAAABkcnMvZG93bnJldi54bWxQSwECFAAUAAAACACHTuJAc0I82xoC&#10;AABEBAAADgAAAAAAAAABACAAAAAoAQAAZHJzL2Uyb0RvYy54bWxQSwUGAAAAAAYABgBZAQAAtAUA&#10;AAAA&#10;" fillcolor="white [3212]">
            <v:textbox style="mso-next-textbox:#_x0000_s2463" inset="2.16pt,1.44pt,2.16pt,1.44pt">
              <w:txbxContent>
                <w:p w:rsidR="00637C50" w:rsidRDefault="00637C50" w:rsidP="00EE5534">
                  <w:pPr>
                    <w:jc w:val="center"/>
                    <w:rPr>
                      <w:b/>
                      <w:bCs/>
                      <w:szCs w:val="21"/>
                    </w:rPr>
                  </w:pPr>
                  <w:r>
                    <w:rPr>
                      <w:rFonts w:hint="eastAsia"/>
                      <w:b/>
                      <w:bCs/>
                      <w:szCs w:val="21"/>
                    </w:rPr>
                    <w:t>送达处罚决定书，进行执行</w:t>
                  </w:r>
                </w:p>
              </w:txbxContent>
            </v:textbox>
          </v:shape>
        </w:pict>
      </w:r>
    </w:p>
    <w:p w:rsidR="00EE5534" w:rsidRDefault="00EE5534" w:rsidP="00EE5534">
      <w:pPr>
        <w:rPr>
          <w:rFonts w:ascii="宋体" w:eastAsia="宋体" w:hAnsi="宋体" w:cs="宋体"/>
          <w:sz w:val="24"/>
        </w:rPr>
      </w:pPr>
    </w:p>
    <w:p w:rsidR="00EE5534" w:rsidRDefault="00EE5534" w:rsidP="00EE5534">
      <w:pPr>
        <w:rPr>
          <w:rFonts w:ascii="宋体" w:eastAsia="宋体" w:hAnsi="宋体" w:cs="宋体"/>
          <w:sz w:val="24"/>
        </w:rPr>
      </w:pPr>
    </w:p>
    <w:p w:rsidR="00EE5534" w:rsidRDefault="00EE5534" w:rsidP="00EE5534">
      <w:pPr>
        <w:rPr>
          <w:rFonts w:ascii="宋体" w:eastAsia="宋体" w:hAnsi="宋体" w:cs="宋体"/>
          <w:sz w:val="24"/>
        </w:rPr>
      </w:pPr>
    </w:p>
    <w:p w:rsidR="00EE5534" w:rsidRDefault="005F65C4" w:rsidP="00EE5534">
      <w:pPr>
        <w:rPr>
          <w:rFonts w:ascii="宋体" w:eastAsia="宋体" w:hAnsi="宋体" w:cs="宋体"/>
          <w:sz w:val="24"/>
        </w:rPr>
      </w:pPr>
      <w:r w:rsidRPr="005F65C4">
        <w:pict>
          <v:line id="_x0000_s2467" style="position:absolute;left:0;text-align:left;flip:x;z-index:252069888" from="206.9pt,.5pt" to="206.9pt,33.6pt" o:gfxdata="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Kp9&#10;35rXAAAACQEAAA8AAAAAAAAAAQAgAAAAIgAAAGRycy9kb3ducmV2LnhtbFBLAQIUABQAAAAIAIdO&#10;4kAw7V4R6wEAANwDAAAOAAAAAAAAAAEAIAAAACYBAABkcnMvZTJvRG9jLnhtbFBLBQYAAAAABgAG&#10;AFkBAACDBQAAAAA=&#10;" filled="t" fillcolor="white [3212]">
            <v:stroke endarrow="block"/>
          </v:line>
        </w:pict>
      </w:r>
    </w:p>
    <w:p w:rsidR="00EE5534" w:rsidRDefault="00EE5534" w:rsidP="00EE5534">
      <w:pPr>
        <w:rPr>
          <w:rFonts w:ascii="宋体" w:eastAsia="宋体" w:hAnsi="宋体" w:cs="宋体"/>
          <w:sz w:val="24"/>
        </w:rPr>
      </w:pPr>
    </w:p>
    <w:p w:rsidR="00EE5534" w:rsidRDefault="005F65C4" w:rsidP="00EE5534">
      <w:pPr>
        <w:rPr>
          <w:rFonts w:ascii="宋体" w:eastAsia="宋体" w:hAnsi="宋体" w:cs="宋体"/>
          <w:sz w:val="24"/>
        </w:rPr>
      </w:pPr>
      <w:r w:rsidRPr="005F65C4">
        <w:pict>
          <v:shape id="_x0000_s2464" type="#_x0000_t176" style="position:absolute;left:0;text-align:left;margin-left:29.5pt;margin-top:2.4pt;width:365.05pt;height:60.45pt;z-index:252066816;v-text-anchor:middle" o:gfxdata="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A+dxOHYAAAACQEA&#10;AA8AAAAAAAAAAQAgAAAAIgAAAGRycy9kb3ducmV2LnhtbFBLAQIUABQAAAAIAIdO4kD+CQTNGgIA&#10;AEQEAAAOAAAAAAAAAAEAIAAAACcBAABkcnMvZTJvRG9jLnhtbFBLBQYAAAAABgAGAFkBAACzBQAA&#10;AAA=&#10;" fillcolor="white [3212]">
            <v:textbox style="mso-next-textbox:#_x0000_s2464" inset="2.16pt,1.44pt,2.16pt,1.44pt">
              <w:txbxContent>
                <w:p w:rsidR="00637C50" w:rsidRDefault="00637C50" w:rsidP="00EE5534">
                  <w:pPr>
                    <w:jc w:val="center"/>
                    <w:rPr>
                      <w:b/>
                      <w:bCs/>
                    </w:rPr>
                  </w:pPr>
                  <w:r>
                    <w:rPr>
                      <w:rFonts w:hint="eastAsia"/>
                      <w:b/>
                      <w:bCs/>
                    </w:rPr>
                    <w:t>结案</w:t>
                  </w:r>
                </w:p>
              </w:txbxContent>
            </v:textbox>
          </v:shape>
        </w:pict>
      </w:r>
    </w:p>
    <w:p w:rsidR="00EE5534" w:rsidRDefault="00EE5534" w:rsidP="00EE5534">
      <w:pPr>
        <w:rPr>
          <w:rFonts w:ascii="宋体" w:eastAsia="宋体" w:hAnsi="宋体" w:cs="宋体"/>
          <w:sz w:val="24"/>
        </w:rPr>
      </w:pPr>
    </w:p>
    <w:p w:rsidR="00EE5534" w:rsidRDefault="00EE5534" w:rsidP="00EE5534">
      <w:pPr>
        <w:rPr>
          <w:rFonts w:ascii="宋体" w:eastAsia="宋体" w:hAnsi="宋体" w:cs="宋体"/>
          <w:sz w:val="24"/>
        </w:rPr>
      </w:pPr>
    </w:p>
    <w:p w:rsidR="00BC17F0" w:rsidRDefault="00BC17F0" w:rsidP="0048095F">
      <w:pPr>
        <w:tabs>
          <w:tab w:val="left" w:pos="747"/>
        </w:tabs>
        <w:rPr>
          <w:rFonts w:hint="eastAsia"/>
          <w:b/>
          <w:color w:val="000000"/>
          <w:sz w:val="36"/>
          <w:szCs w:val="36"/>
        </w:rPr>
      </w:pPr>
    </w:p>
    <w:p w:rsidR="00BC17F0" w:rsidRDefault="00BC17F0" w:rsidP="0048095F">
      <w:pPr>
        <w:tabs>
          <w:tab w:val="left" w:pos="747"/>
        </w:tabs>
        <w:rPr>
          <w:rFonts w:hint="eastAsia"/>
          <w:b/>
          <w:color w:val="000000"/>
          <w:sz w:val="36"/>
          <w:szCs w:val="36"/>
        </w:rPr>
      </w:pPr>
    </w:p>
    <w:p w:rsidR="00BC17F0" w:rsidRDefault="00BC17F0" w:rsidP="0048095F">
      <w:pPr>
        <w:tabs>
          <w:tab w:val="left" w:pos="747"/>
        </w:tabs>
        <w:rPr>
          <w:rFonts w:hint="eastAsia"/>
          <w:b/>
          <w:color w:val="000000"/>
          <w:sz w:val="36"/>
          <w:szCs w:val="36"/>
        </w:rPr>
      </w:pPr>
    </w:p>
    <w:p w:rsidR="00BC17F0" w:rsidRDefault="00BC17F0" w:rsidP="0048095F">
      <w:pPr>
        <w:tabs>
          <w:tab w:val="left" w:pos="747"/>
        </w:tabs>
        <w:rPr>
          <w:rFonts w:hint="eastAsia"/>
          <w:b/>
          <w:color w:val="000000"/>
          <w:sz w:val="36"/>
          <w:szCs w:val="36"/>
        </w:rPr>
      </w:pPr>
    </w:p>
    <w:p w:rsidR="00BC17F0" w:rsidRDefault="00BC17F0" w:rsidP="0048095F">
      <w:pPr>
        <w:tabs>
          <w:tab w:val="left" w:pos="747"/>
        </w:tabs>
        <w:rPr>
          <w:rFonts w:hint="eastAsia"/>
          <w:b/>
          <w:color w:val="000000"/>
          <w:sz w:val="36"/>
          <w:szCs w:val="36"/>
        </w:rPr>
      </w:pPr>
    </w:p>
    <w:p w:rsidR="00BC17F0" w:rsidRDefault="00BC17F0" w:rsidP="0048095F">
      <w:pPr>
        <w:tabs>
          <w:tab w:val="left" w:pos="747"/>
        </w:tabs>
        <w:rPr>
          <w:rFonts w:hint="eastAsia"/>
          <w:b/>
          <w:color w:val="000000"/>
          <w:sz w:val="36"/>
          <w:szCs w:val="36"/>
        </w:rPr>
      </w:pPr>
    </w:p>
    <w:p w:rsidR="00BC17F0" w:rsidRDefault="00BC17F0" w:rsidP="0048095F">
      <w:pPr>
        <w:tabs>
          <w:tab w:val="left" w:pos="747"/>
        </w:tabs>
        <w:rPr>
          <w:rFonts w:hint="eastAsia"/>
          <w:b/>
          <w:color w:val="000000"/>
          <w:sz w:val="36"/>
          <w:szCs w:val="36"/>
        </w:rPr>
      </w:pPr>
    </w:p>
    <w:p w:rsidR="00BC17F0" w:rsidRDefault="00BC17F0" w:rsidP="0048095F">
      <w:pPr>
        <w:tabs>
          <w:tab w:val="left" w:pos="747"/>
        </w:tabs>
        <w:rPr>
          <w:rFonts w:hint="eastAsia"/>
          <w:b/>
          <w:color w:val="000000"/>
          <w:sz w:val="36"/>
          <w:szCs w:val="36"/>
        </w:rPr>
      </w:pPr>
    </w:p>
    <w:p w:rsidR="00BC17F0" w:rsidRDefault="00BC17F0" w:rsidP="0048095F">
      <w:pPr>
        <w:tabs>
          <w:tab w:val="left" w:pos="747"/>
        </w:tabs>
        <w:rPr>
          <w:rFonts w:hint="eastAsia"/>
          <w:b/>
          <w:color w:val="000000"/>
          <w:sz w:val="36"/>
          <w:szCs w:val="36"/>
        </w:rPr>
      </w:pPr>
    </w:p>
    <w:p w:rsidR="00EE5534" w:rsidRDefault="003304AF" w:rsidP="0048095F">
      <w:pPr>
        <w:tabs>
          <w:tab w:val="left" w:pos="747"/>
        </w:tabs>
        <w:rPr>
          <w:b/>
          <w:color w:val="000000"/>
          <w:sz w:val="36"/>
          <w:szCs w:val="36"/>
        </w:rPr>
      </w:pPr>
      <w:r w:rsidRPr="0048095F">
        <w:rPr>
          <w:rFonts w:hint="eastAsia"/>
          <w:b/>
          <w:color w:val="000000"/>
          <w:sz w:val="36"/>
          <w:szCs w:val="36"/>
        </w:rPr>
        <w:t>那曲地区双湖</w:t>
      </w:r>
      <w:r w:rsidR="00EE5534" w:rsidRPr="0048095F">
        <w:rPr>
          <w:rFonts w:hint="eastAsia"/>
          <w:b/>
          <w:color w:val="000000"/>
          <w:sz w:val="36"/>
          <w:szCs w:val="36"/>
        </w:rPr>
        <w:t>县教育（体育）局</w:t>
      </w:r>
      <w:r w:rsidR="00EE5534" w:rsidRPr="0048095F">
        <w:rPr>
          <w:b/>
          <w:color w:val="000000"/>
          <w:sz w:val="36"/>
          <w:szCs w:val="36"/>
        </w:rPr>
        <w:t>行政处罚服务</w:t>
      </w:r>
      <w:r w:rsidR="00FE31A0" w:rsidRPr="0048095F">
        <w:rPr>
          <w:b/>
          <w:color w:val="000000"/>
          <w:sz w:val="36"/>
          <w:szCs w:val="36"/>
        </w:rPr>
        <w:t>流程图</w:t>
      </w:r>
    </w:p>
    <w:p w:rsidR="0048095F" w:rsidRDefault="0048095F" w:rsidP="0048095F">
      <w:pPr>
        <w:jc w:val="right"/>
        <w:rPr>
          <w:rFonts w:eastAsia="仿宋_GB2312"/>
          <w:color w:val="000000"/>
          <w:sz w:val="32"/>
          <w:szCs w:val="32"/>
        </w:rPr>
      </w:pPr>
      <w:r>
        <w:rPr>
          <w:rFonts w:eastAsia="仿宋_GB2312" w:hint="eastAsia"/>
          <w:color w:val="000000"/>
          <w:sz w:val="32"/>
          <w:szCs w:val="32"/>
        </w:rPr>
        <w:t>序号：</w:t>
      </w:r>
      <w:r>
        <w:rPr>
          <w:rFonts w:eastAsia="仿宋_GB2312" w:hint="eastAsia"/>
          <w:color w:val="000000"/>
          <w:sz w:val="32"/>
          <w:szCs w:val="32"/>
        </w:rPr>
        <w:t>32</w:t>
      </w:r>
    </w:p>
    <w:p w:rsidR="00EE5534" w:rsidRDefault="00EE5534" w:rsidP="00EE5534">
      <w:pPr>
        <w:rPr>
          <w:rFonts w:eastAsia="仿宋_GB2312"/>
          <w:color w:val="000000"/>
          <w:sz w:val="32"/>
          <w:szCs w:val="32"/>
        </w:rPr>
      </w:pPr>
      <w:r>
        <w:rPr>
          <w:rFonts w:hint="eastAsia"/>
          <w:b/>
          <w:color w:val="000000"/>
          <w:sz w:val="32"/>
          <w:szCs w:val="32"/>
        </w:rPr>
        <w:t>职权名称：</w:t>
      </w:r>
      <w:r>
        <w:rPr>
          <w:rFonts w:ascii="仿宋_GB2312" w:eastAsia="仿宋_GB2312" w:hAnsi="仿宋_GB2312" w:cs="仿宋_GB2312" w:hint="eastAsia"/>
          <w:bCs/>
          <w:color w:val="000000"/>
          <w:sz w:val="32"/>
          <w:szCs w:val="32"/>
        </w:rPr>
        <w:t>对高危险性体育项目经营者未依法投保的处罚</w:t>
      </w:r>
    </w:p>
    <w:p w:rsidR="00EE5534" w:rsidRDefault="00EE5534" w:rsidP="00EE5534">
      <w:pPr>
        <w:rPr>
          <w:rFonts w:ascii="宋体" w:eastAsia="宋体" w:hAnsi="宋体" w:cs="宋体"/>
          <w:vanish/>
          <w:sz w:val="24"/>
        </w:rPr>
      </w:pPr>
    </w:p>
    <w:p w:rsidR="00EE5534" w:rsidRDefault="005F65C4" w:rsidP="00EE5534">
      <w:pPr>
        <w:rPr>
          <w:rFonts w:ascii="宋体" w:eastAsia="宋体" w:hAnsi="宋体" w:cs="宋体"/>
          <w:vanish/>
          <w:sz w:val="24"/>
        </w:rPr>
      </w:pPr>
      <w:r w:rsidRPr="005F65C4">
        <w:pict>
          <v:shape id="_x0000_s25797" type="#_x0000_t176" style="position:absolute;left:0;text-align:left;margin-left:156.4pt;margin-top:6.95pt;width:99.8pt;height:43.2pt;z-index:252764160;v-text-anchor:middle" o:gfxdata="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IIDn/PZAAAACgEAAA8AAAAAAAAAAQAgAAAAIgAAAGRycy9kb3ducmV2LnhtbFBLAQIUABQA&#10;AAAIAIdO4kB29PXcKAIAAF0EAAAOAAAAAAAAAAEAIAAAACgBAABkcnMvZTJvRG9jLnhtbFBLBQYA&#10;AAAABgAGAFkBAADCBQAAAAA=&#10;" fillcolor="white [3201]" strokecolor="black [3200]" strokeweight="1pt">
            <v:textbox style="mso-next-textbox:#_x0000_s25797" inset="2.16pt,1.44pt,2.16pt,1.44pt">
              <w:txbxContent>
                <w:p w:rsidR="00637C50" w:rsidRDefault="00637C50" w:rsidP="0048095F">
                  <w:pPr>
                    <w:jc w:val="center"/>
                    <w:rPr>
                      <w:sz w:val="32"/>
                      <w:szCs w:val="32"/>
                    </w:rPr>
                  </w:pPr>
                  <w:r>
                    <w:rPr>
                      <w:rFonts w:hint="eastAsia"/>
                      <w:color w:val="000000"/>
                      <w:szCs w:val="21"/>
                    </w:rPr>
                    <w:t>发现违法事实立案</w:t>
                  </w:r>
                </w:p>
              </w:txbxContent>
            </v:textbox>
          </v:shape>
        </w:pict>
      </w:r>
    </w:p>
    <w:p w:rsidR="00EE5534" w:rsidRDefault="00EE5534" w:rsidP="00EE5534">
      <w:pPr>
        <w:rPr>
          <w:rFonts w:ascii="宋体" w:eastAsia="宋体" w:hAnsi="宋体" w:cs="宋体"/>
          <w:vanish/>
          <w:sz w:val="24"/>
        </w:rPr>
      </w:pPr>
    </w:p>
    <w:p w:rsidR="00EE5534" w:rsidRDefault="00EE5534" w:rsidP="00EE5534">
      <w:pPr>
        <w:rPr>
          <w:rFonts w:ascii="宋体" w:eastAsia="宋体" w:hAnsi="宋体" w:cs="宋体"/>
          <w:vanish/>
          <w:sz w:val="24"/>
        </w:rPr>
      </w:pPr>
    </w:p>
    <w:p w:rsidR="00EE5534" w:rsidRDefault="005F65C4" w:rsidP="00EE5534">
      <w:pPr>
        <w:rPr>
          <w:rFonts w:ascii="宋体" w:eastAsia="宋体" w:hAnsi="宋体" w:cs="宋体"/>
          <w:vanish/>
          <w:sz w:val="24"/>
        </w:rPr>
      </w:pPr>
      <w:r w:rsidRPr="005F65C4">
        <w:pict>
          <v:line id="_x0000_s25798" style="position:absolute;left:0;text-align:left;flip:x;z-index:252765184" from="206.05pt,3.35pt" to="206.35pt,15.75pt" o:gfxdata="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nDeo&#10;OdkAAAALAQAADwAAAAAAAAABACAAAAAiAAAAZHJzL2Rvd25yZXYueG1sUEsBAhQAFAAAAAgAh07i&#10;QBNyZh7oAQAA3wMAAA4AAAAAAAAAAQAgAAAAKAEAAGRycy9lMm9Eb2MueG1sUEsFBgAAAAAGAAYA&#10;WQEAAIIFAAAAAA==&#10;" filled="t" fillcolor="white [3212]">
            <v:stroke endarrow="block"/>
          </v:line>
        </w:pict>
      </w:r>
    </w:p>
    <w:p w:rsidR="00EE5534" w:rsidRDefault="005F65C4" w:rsidP="00EE5534">
      <w:pPr>
        <w:rPr>
          <w:rFonts w:ascii="宋体" w:eastAsia="宋体" w:hAnsi="宋体" w:cs="宋体"/>
          <w:vanish/>
          <w:sz w:val="24"/>
        </w:rPr>
      </w:pPr>
      <w:r w:rsidRPr="005F65C4">
        <w:pict>
          <v:shape id="_x0000_s2480" type="#_x0000_t176" style="position:absolute;left:0;text-align:left;margin-left:139.55pt;margin-top:.15pt;width:128.95pt;height:73.9pt;z-index:252084224;v-text-anchor:middle" o:gfxdata="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OYyyDrZAAAACgEAAA8AAAAAAAAAAQAg&#10;AAAAIgAAAGRycy9kb3ducmV2LnhtbFBLAQIUABQAAAAIAIdO4kCir+vTDQIAADgEAAAOAAAAAAAA&#10;AAEAIAAAACgBAABkcnMvZTJvRG9jLnhtbFBLBQYAAAAABgAGAFkBAACnBQAAAAA=&#10;" fillcolor="white [3212]">
            <v:textbox style="mso-next-textbox:#_x0000_s2480" inset="2.16pt,1.44pt,2.16pt,1.44pt">
              <w:txbxContent>
                <w:p w:rsidR="00637C50" w:rsidRDefault="00637C50" w:rsidP="00EE5534">
                  <w:pPr>
                    <w:jc w:val="center"/>
                    <w:rPr>
                      <w:b/>
                      <w:bCs/>
                      <w:szCs w:val="21"/>
                    </w:rPr>
                  </w:pPr>
                  <w:r>
                    <w:rPr>
                      <w:rFonts w:hint="eastAsia"/>
                      <w:b/>
                      <w:bCs/>
                      <w:szCs w:val="21"/>
                    </w:rPr>
                    <w:t>调查取证</w:t>
                  </w:r>
                </w:p>
                <w:p w:rsidR="00637C50" w:rsidRDefault="00637C50" w:rsidP="00EE5534">
                  <w:pPr>
                    <w:rPr>
                      <w:szCs w:val="21"/>
                    </w:rPr>
                  </w:pPr>
                  <w:r>
                    <w:rPr>
                      <w:rFonts w:hint="eastAsia"/>
                      <w:szCs w:val="21"/>
                    </w:rPr>
                    <w:t>两名以上执法人员向当事人出示执法证，开展调查，收集证据</w:t>
                  </w:r>
                </w:p>
                <w:p w:rsidR="00637C50" w:rsidRDefault="00637C50" w:rsidP="00EE5534"/>
              </w:txbxContent>
            </v:textbox>
          </v:shape>
        </w:pict>
      </w:r>
    </w:p>
    <w:p w:rsidR="00EE5534" w:rsidRDefault="00EE5534" w:rsidP="00EE5534">
      <w:pPr>
        <w:rPr>
          <w:rFonts w:ascii="宋体" w:eastAsia="宋体" w:hAnsi="宋体" w:cs="宋体"/>
          <w:vanish/>
          <w:sz w:val="24"/>
        </w:rPr>
      </w:pPr>
    </w:p>
    <w:p w:rsidR="00EE5534" w:rsidRDefault="00EE5534" w:rsidP="00EE5534">
      <w:pPr>
        <w:rPr>
          <w:rFonts w:ascii="宋体" w:eastAsia="宋体" w:hAnsi="宋体" w:cs="宋体"/>
          <w:vanish/>
          <w:sz w:val="24"/>
        </w:rPr>
      </w:pPr>
    </w:p>
    <w:p w:rsidR="00EE5534" w:rsidRDefault="0078012C" w:rsidP="00EE5534">
      <w:pPr>
        <w:tabs>
          <w:tab w:val="left" w:pos="747"/>
        </w:tabs>
        <w:jc w:val="left"/>
        <w:rPr>
          <w:rFonts w:ascii="宋体" w:eastAsia="宋体" w:hAnsi="宋体" w:cs="宋体"/>
          <w:sz w:val="24"/>
        </w:rPr>
      </w:pPr>
      <w:r>
        <w:rPr>
          <w:rFonts w:ascii="宋体" w:eastAsia="宋体" w:hAnsi="宋体" w:cs="宋体" w:hint="eastAsia"/>
          <w:vanish/>
          <w:sz w:val="24"/>
        </w:rPr>
        <w:t xml:space="preserve"> </w:t>
      </w:r>
    </w:p>
    <w:p w:rsidR="00EE5534" w:rsidRDefault="005F65C4" w:rsidP="00EE5534">
      <w:pPr>
        <w:ind w:firstLine="396"/>
        <w:jc w:val="left"/>
        <w:rPr>
          <w:rFonts w:ascii="宋体" w:eastAsia="宋体" w:hAnsi="宋体" w:cs="宋体"/>
          <w:sz w:val="24"/>
        </w:rPr>
      </w:pPr>
      <w:r w:rsidRPr="005F65C4">
        <w:pict>
          <v:line id="_x0000_s2476" style="position:absolute;left:0;text-align:left;z-index:252080128" from="204.65pt,6.65pt" to="204.65pt,39.65pt" o:gfxdata="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iF7HJNsA&#10;AAALAQAADwAAAAAAAAABACAAAAAiAAAAZHJzL2Rvd25yZXYueG1sUEsBAhQAFAAAAAgAh07iQDsX&#10;ya7jAQAA0gMAAA4AAAAAAAAAAQAgAAAAKgEAAGRycy9lMm9Eb2MueG1sUEsFBgAAAAAGAAYAWQEA&#10;AH8FAAAAAA==&#10;" filled="t" fillcolor="white [3212]">
            <v:stroke endarrow="block"/>
          </v:line>
        </w:pict>
      </w:r>
    </w:p>
    <w:p w:rsidR="00EE5534" w:rsidRDefault="005F65C4" w:rsidP="00EE5534">
      <w:pPr>
        <w:rPr>
          <w:rFonts w:eastAsia="仿宋_GB2312"/>
          <w:color w:val="000000"/>
          <w:sz w:val="32"/>
          <w:szCs w:val="32"/>
        </w:rPr>
      </w:pPr>
      <w:r w:rsidRPr="005F65C4">
        <w:pict>
          <v:shape id="_x0000_s2472" type="#_x0000_t176" style="position:absolute;left:0;text-align:left;margin-left:117.4pt;margin-top:24.05pt;width:164.8pt;height:70.95pt;z-index:252076032;v-text-anchor:middle" o:gfxdata="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OShQ/9sAAAAL&#10;AQAADwAAAAAAAAABACAAAAAiAAAAZHJzL2Rvd25yZXYueG1sUEsBAhQAFAAAAAgAh07iQOUm/c8Z&#10;AgAARAQAAA4AAAAAAAAAAQAgAAAAKgEAAGRycy9lMm9Eb2MueG1sUEsFBgAAAAAGAAYAWQEAALUF&#10;AAAAAA==&#10;" fillcolor="white [3212]">
            <v:textbox style="mso-next-textbox:#_x0000_s2472" inset="2.16pt,1.44pt,2.16pt,1.44pt">
              <w:txbxContent>
                <w:p w:rsidR="00637C50" w:rsidRDefault="00637C50" w:rsidP="00EE5534">
                  <w:pPr>
                    <w:jc w:val="center"/>
                    <w:rPr>
                      <w:b/>
                      <w:bCs/>
                    </w:rPr>
                  </w:pPr>
                  <w:r>
                    <w:rPr>
                      <w:rFonts w:hint="eastAsia"/>
                      <w:b/>
                      <w:bCs/>
                    </w:rPr>
                    <w:t>拟定处理意见，处罚前告知</w:t>
                  </w:r>
                </w:p>
              </w:txbxContent>
            </v:textbox>
          </v:shape>
        </w:pict>
      </w:r>
    </w:p>
    <w:p w:rsidR="00EE5534" w:rsidRDefault="00EE5534" w:rsidP="00EE5534">
      <w:pPr>
        <w:rPr>
          <w:rFonts w:ascii="宋体" w:eastAsia="宋体" w:hAnsi="宋体" w:cs="宋体"/>
          <w:vanish/>
          <w:sz w:val="24"/>
        </w:rPr>
      </w:pPr>
    </w:p>
    <w:p w:rsidR="00EE5534" w:rsidRDefault="00EE5534" w:rsidP="00EE5534">
      <w:pPr>
        <w:rPr>
          <w:rFonts w:ascii="宋体" w:eastAsia="宋体" w:hAnsi="宋体" w:cs="宋体"/>
          <w:vanish/>
          <w:sz w:val="24"/>
        </w:rPr>
      </w:pPr>
    </w:p>
    <w:p w:rsidR="00EE5534" w:rsidRDefault="00EE5534" w:rsidP="00EE5534">
      <w:pPr>
        <w:rPr>
          <w:rFonts w:ascii="宋体" w:eastAsia="宋体" w:hAnsi="宋体" w:cs="宋体"/>
          <w:vanish/>
          <w:sz w:val="24"/>
        </w:rPr>
      </w:pPr>
    </w:p>
    <w:p w:rsidR="00EE5534" w:rsidRDefault="00EE5534" w:rsidP="00EE5534">
      <w:pPr>
        <w:rPr>
          <w:rFonts w:ascii="宋体" w:eastAsia="宋体" w:hAnsi="宋体" w:cs="宋体"/>
          <w:vanish/>
          <w:sz w:val="24"/>
        </w:rPr>
      </w:pPr>
    </w:p>
    <w:p w:rsidR="00EE5534" w:rsidRDefault="005F65C4" w:rsidP="00EE5534">
      <w:pPr>
        <w:rPr>
          <w:rFonts w:ascii="宋体" w:eastAsia="宋体" w:hAnsi="宋体" w:cs="宋体"/>
          <w:vanish/>
          <w:sz w:val="24"/>
        </w:rPr>
      </w:pPr>
      <w:r w:rsidRPr="005F65C4">
        <w:pict>
          <v:line id="_x0000_s2479" style="position:absolute;left:0;text-align:left;flip:x;z-index:252083200" from="206.05pt,1.4pt" to="206.05pt,34.5pt" o:gfxdata="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A27&#10;uNTYAAAACwEAAA8AAAAAAAAAAQAgAAAAIgAAAGRycy9kb3ducmV2LnhtbFBLAQIUABQAAAAIAIdO&#10;4kBQq9L+6gEAANwDAAAOAAAAAAAAAAEAIAAAACcBAABkcnMvZTJvRG9jLnhtbFBLBQYAAAAABgAG&#10;AFkBAACDBQAAAAA=&#10;" filled="t" fillcolor="white [3212]">
            <v:stroke endarrow="block"/>
          </v:line>
        </w:pict>
      </w:r>
    </w:p>
    <w:p w:rsidR="00EE5534" w:rsidRDefault="00EE5534" w:rsidP="00EE5534">
      <w:pPr>
        <w:rPr>
          <w:rFonts w:ascii="宋体" w:eastAsia="宋体" w:hAnsi="宋体" w:cs="宋体"/>
          <w:vanish/>
          <w:sz w:val="24"/>
        </w:rPr>
      </w:pPr>
    </w:p>
    <w:p w:rsidR="00EE5534" w:rsidRDefault="005F65C4" w:rsidP="00EE5534">
      <w:pPr>
        <w:rPr>
          <w:rFonts w:ascii="宋体" w:eastAsia="宋体" w:hAnsi="宋体" w:cs="宋体"/>
          <w:vanish/>
          <w:sz w:val="24"/>
        </w:rPr>
      </w:pPr>
      <w:r w:rsidRPr="005F65C4">
        <w:pict>
          <v:shape id="_x0000_s2473" type="#_x0000_t176" style="position:absolute;left:0;text-align:left;margin-left:93.45pt;margin-top:3.3pt;width:208.3pt;height:73.15pt;z-index:252077056;v-text-anchor:middle" o:gfxdata="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CXcRxL2gAAAAsB&#10;AAAPAAAAAAAAAAEAIAAAACIAAABkcnMvZG93bnJldi54bWxQSwECFAAUAAAACACHTuJA2Zkj1hkC&#10;AABEBAAADgAAAAAAAAABACAAAAApAQAAZHJzL2Uyb0RvYy54bWxQSwUGAAAAAAYABgBZAQAAtAUA&#10;AAAA&#10;" fillcolor="white [3212]">
            <v:textbox style="mso-next-textbox:#_x0000_s2473" inset="2.16pt,1.44pt,2.16pt,1.44pt">
              <w:txbxContent>
                <w:p w:rsidR="00637C50" w:rsidRDefault="00637C50" w:rsidP="00EE5534">
                  <w:pPr>
                    <w:jc w:val="center"/>
                    <w:rPr>
                      <w:b/>
                      <w:bCs/>
                    </w:rPr>
                  </w:pPr>
                  <w:r>
                    <w:rPr>
                      <w:rFonts w:hint="eastAsia"/>
                      <w:b/>
                      <w:bCs/>
                    </w:rPr>
                    <w:t>听取陈述申辩，作出处罚决定</w:t>
                  </w:r>
                </w:p>
              </w:txbxContent>
            </v:textbox>
          </v:shape>
        </w:pict>
      </w:r>
    </w:p>
    <w:p w:rsidR="00EE5534" w:rsidRDefault="00EE5534" w:rsidP="00EE5534">
      <w:pPr>
        <w:rPr>
          <w:rFonts w:ascii="宋体" w:eastAsia="宋体" w:hAnsi="宋体" w:cs="宋体"/>
          <w:vanish/>
          <w:sz w:val="24"/>
        </w:rPr>
      </w:pPr>
    </w:p>
    <w:p w:rsidR="00EE5534" w:rsidRDefault="0078012C" w:rsidP="00EE5534">
      <w:pPr>
        <w:tabs>
          <w:tab w:val="left" w:pos="747"/>
        </w:tabs>
        <w:jc w:val="left"/>
        <w:rPr>
          <w:rFonts w:ascii="宋体" w:eastAsia="宋体" w:hAnsi="宋体" w:cs="宋体"/>
          <w:sz w:val="24"/>
        </w:rPr>
      </w:pPr>
      <w:r>
        <w:rPr>
          <w:rFonts w:ascii="宋体" w:eastAsia="宋体" w:hAnsi="宋体" w:cs="宋体" w:hint="eastAsia"/>
          <w:vanish/>
          <w:sz w:val="24"/>
        </w:rPr>
        <w:t xml:space="preserve"> </w:t>
      </w:r>
    </w:p>
    <w:p w:rsidR="00EE5534" w:rsidRDefault="00EE5534" w:rsidP="00EE5534">
      <w:pPr>
        <w:ind w:firstLine="316"/>
        <w:jc w:val="left"/>
        <w:rPr>
          <w:rFonts w:ascii="宋体" w:eastAsia="宋体" w:hAnsi="宋体" w:cs="宋体"/>
          <w:sz w:val="24"/>
        </w:rPr>
      </w:pPr>
    </w:p>
    <w:p w:rsidR="00EE5534" w:rsidRDefault="005F65C4" w:rsidP="00EE5534">
      <w:pPr>
        <w:rPr>
          <w:rFonts w:ascii="宋体" w:eastAsia="宋体" w:hAnsi="宋体" w:cs="宋体"/>
          <w:sz w:val="24"/>
        </w:rPr>
      </w:pPr>
      <w:r w:rsidRPr="005F65C4">
        <w:pict>
          <v:line id="_x0000_s2477" style="position:absolute;left:0;text-align:left;flip:x;z-index:252081152" from="210.2pt,14.05pt" to="210.2pt,47.15pt" o:gfxdata="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KAi69raAAAACwEAAA8AAAAAAAAAAQAgAAAAIgAAAGRycy9kb3ducmV2LnhtbFBLAQIUABQAAAAI&#10;AIdO4kDDWS1Z6wEAANwDAAAOAAAAAAAAAAEAIAAAACkBAABkcnMvZTJvRG9jLnhtbFBLBQYAAAAA&#10;BgAGAFkBAACGBQAAAAA=&#10;" filled="t" fillcolor="white [3212]">
            <v:stroke endarrow="block"/>
          </v:line>
        </w:pict>
      </w:r>
    </w:p>
    <w:p w:rsidR="00EE5534" w:rsidRDefault="00EE5534" w:rsidP="00EE5534">
      <w:pPr>
        <w:rPr>
          <w:rFonts w:ascii="宋体" w:eastAsia="宋体" w:hAnsi="宋体" w:cs="宋体"/>
          <w:sz w:val="24"/>
        </w:rPr>
      </w:pPr>
    </w:p>
    <w:p w:rsidR="00EE5534" w:rsidRDefault="00EE5534" w:rsidP="00EE5534">
      <w:pPr>
        <w:rPr>
          <w:rFonts w:ascii="宋体" w:eastAsia="宋体" w:hAnsi="宋体" w:cs="宋体"/>
          <w:sz w:val="24"/>
        </w:rPr>
      </w:pPr>
    </w:p>
    <w:p w:rsidR="00EE5534" w:rsidRDefault="005F65C4" w:rsidP="00EE5534">
      <w:pPr>
        <w:rPr>
          <w:rFonts w:ascii="宋体" w:eastAsia="宋体" w:hAnsi="宋体" w:cs="宋体"/>
          <w:sz w:val="24"/>
        </w:rPr>
      </w:pPr>
      <w:r w:rsidRPr="005F65C4">
        <w:pict>
          <v:shape id="_x0000_s2474" type="#_x0000_t176" style="position:absolute;left:0;text-align:left;margin-left:57.55pt;margin-top:.35pt;width:284.75pt;height:82.2pt;z-index:252078080;v-text-anchor:middle" o:gfxdata="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CwER072AAAAAsB&#10;AAAPAAAAAAAAAAEAIAAAACIAAABkcnMvZG93bnJldi54bWxQSwECFAAUAAAACACHTuJAyh00qBsC&#10;AABFBAAADgAAAAAAAAABACAAAAAnAQAAZHJzL2Uyb0RvYy54bWxQSwUGAAAAAAYABgBZAQAAtAUA&#10;AAAA&#10;" fillcolor="white [3212]">
            <v:textbox style="mso-next-textbox:#_x0000_s2474" inset="2.16pt,1.44pt,2.16pt,1.44pt">
              <w:txbxContent>
                <w:p w:rsidR="00637C50" w:rsidRDefault="00637C50" w:rsidP="00EE5534">
                  <w:pPr>
                    <w:jc w:val="center"/>
                    <w:rPr>
                      <w:b/>
                      <w:bCs/>
                      <w:szCs w:val="21"/>
                    </w:rPr>
                  </w:pPr>
                  <w:r>
                    <w:rPr>
                      <w:rFonts w:hint="eastAsia"/>
                      <w:b/>
                      <w:bCs/>
                      <w:szCs w:val="21"/>
                    </w:rPr>
                    <w:t>送达处罚决定书，进行执行</w:t>
                  </w:r>
                </w:p>
              </w:txbxContent>
            </v:textbox>
          </v:shape>
        </w:pict>
      </w:r>
    </w:p>
    <w:p w:rsidR="00EE5534" w:rsidRDefault="00EE5534" w:rsidP="00EE5534">
      <w:pPr>
        <w:rPr>
          <w:rFonts w:ascii="宋体" w:eastAsia="宋体" w:hAnsi="宋体" w:cs="宋体"/>
          <w:sz w:val="24"/>
        </w:rPr>
      </w:pPr>
    </w:p>
    <w:p w:rsidR="00EE5534" w:rsidRDefault="00EE5534" w:rsidP="00EE5534">
      <w:pPr>
        <w:rPr>
          <w:rFonts w:ascii="宋体" w:eastAsia="宋体" w:hAnsi="宋体" w:cs="宋体"/>
          <w:sz w:val="24"/>
        </w:rPr>
      </w:pPr>
    </w:p>
    <w:p w:rsidR="00EE5534" w:rsidRDefault="00EE5534" w:rsidP="00EE5534">
      <w:pPr>
        <w:rPr>
          <w:rFonts w:ascii="宋体" w:eastAsia="宋体" w:hAnsi="宋体" w:cs="宋体"/>
          <w:sz w:val="24"/>
        </w:rPr>
      </w:pPr>
    </w:p>
    <w:p w:rsidR="00EE5534" w:rsidRDefault="00EE5534" w:rsidP="00EE5534">
      <w:pPr>
        <w:rPr>
          <w:rFonts w:ascii="宋体" w:eastAsia="宋体" w:hAnsi="宋体" w:cs="宋体"/>
          <w:sz w:val="24"/>
        </w:rPr>
      </w:pPr>
    </w:p>
    <w:p w:rsidR="00EE5534" w:rsidRDefault="005F65C4" w:rsidP="00EE5534">
      <w:pPr>
        <w:rPr>
          <w:rFonts w:ascii="宋体" w:eastAsia="宋体" w:hAnsi="宋体" w:cs="宋体"/>
          <w:sz w:val="24"/>
        </w:rPr>
      </w:pPr>
      <w:r w:rsidRPr="005F65C4">
        <w:pict>
          <v:line id="_x0000_s2478" style="position:absolute;left:0;text-align:left;flip:x;z-index:252082176" from="210.2pt,4.55pt" to="210.2pt,37.65pt" o:gfxdata="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P27RxPaAAAADAEAAA8AAAAAAAAAAQAgAAAAIgAAAGRycy9kb3ducmV2LnhtbFBLAQIUABQAAAAI&#10;AIdO4kD2n+n/6wEAANwDAAAOAAAAAAAAAAEAIAAAACkBAABkcnMvZTJvRG9jLnhtbFBLBQYAAAAA&#10;BgAGAFkBAACGBQAAAAA=&#10;" filled="t" fillcolor="white [3212]">
            <v:stroke endarrow="block"/>
          </v:line>
        </w:pict>
      </w:r>
    </w:p>
    <w:p w:rsidR="00EE5534" w:rsidRDefault="00EE5534" w:rsidP="00EE5534">
      <w:pPr>
        <w:rPr>
          <w:rFonts w:ascii="宋体" w:eastAsia="宋体" w:hAnsi="宋体" w:cs="宋体"/>
          <w:sz w:val="24"/>
        </w:rPr>
      </w:pPr>
    </w:p>
    <w:p w:rsidR="00EE5534" w:rsidRDefault="005F65C4" w:rsidP="00EE5534">
      <w:pPr>
        <w:rPr>
          <w:rFonts w:ascii="宋体" w:eastAsia="宋体" w:hAnsi="宋体" w:cs="宋体"/>
          <w:sz w:val="24"/>
        </w:rPr>
      </w:pPr>
      <w:r w:rsidRPr="005F65C4">
        <w:pict>
          <v:shape id="_x0000_s2475" type="#_x0000_t176" style="position:absolute;left:0;text-align:left;margin-left:25.25pt;margin-top:6.45pt;width:365.05pt;height:82.2pt;z-index:252079104;v-text-anchor:middle" o:gfxdata="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L6u9Y3ZAAAA&#10;DAEAAA8AAAAAAAAAAQAgAAAAIgAAAGRycy9kb3ducmV2LnhtbFBLAQIUABQAAAAIAIdO4kCt9Imk&#10;HAIAAEUEAAAOAAAAAAAAAAEAIAAAACgBAABkcnMvZTJvRG9jLnhtbFBLBQYAAAAABgAGAFkBAAC2&#10;BQAAAAA=&#10;" fillcolor="white [3212]">
            <v:textbox style="mso-next-textbox:#_x0000_s2475" inset="2.16pt,1.44pt,2.16pt,1.44pt">
              <w:txbxContent>
                <w:p w:rsidR="00637C50" w:rsidRDefault="00637C50" w:rsidP="00EE5534">
                  <w:pPr>
                    <w:jc w:val="center"/>
                    <w:rPr>
                      <w:b/>
                      <w:bCs/>
                    </w:rPr>
                  </w:pPr>
                  <w:r>
                    <w:rPr>
                      <w:rFonts w:hint="eastAsia"/>
                      <w:b/>
                      <w:bCs/>
                    </w:rPr>
                    <w:t>结案</w:t>
                  </w:r>
                </w:p>
              </w:txbxContent>
            </v:textbox>
          </v:shape>
        </w:pict>
      </w:r>
    </w:p>
    <w:p w:rsidR="00EE5534" w:rsidRDefault="00EE5534" w:rsidP="00EE5534">
      <w:pPr>
        <w:rPr>
          <w:rFonts w:ascii="宋体" w:eastAsia="宋体" w:hAnsi="宋体" w:cs="宋体"/>
          <w:sz w:val="24"/>
        </w:rPr>
      </w:pPr>
    </w:p>
    <w:p w:rsidR="00EE5534" w:rsidRDefault="00EE5534" w:rsidP="00EE5534">
      <w:pPr>
        <w:rPr>
          <w:rFonts w:ascii="宋体" w:eastAsia="宋体" w:hAnsi="宋体" w:cs="宋体"/>
          <w:sz w:val="24"/>
        </w:rPr>
      </w:pPr>
    </w:p>
    <w:p w:rsidR="00EE5534" w:rsidRDefault="00EE5534" w:rsidP="00EE5534">
      <w:pPr>
        <w:rPr>
          <w:rFonts w:ascii="宋体" w:eastAsia="宋体" w:hAnsi="宋体" w:cs="宋体"/>
          <w:sz w:val="24"/>
        </w:rPr>
      </w:pPr>
    </w:p>
    <w:p w:rsidR="0048095F" w:rsidRDefault="0048095F" w:rsidP="00EE5534">
      <w:pPr>
        <w:tabs>
          <w:tab w:val="left" w:pos="747"/>
        </w:tabs>
        <w:jc w:val="left"/>
        <w:rPr>
          <w:b/>
          <w:color w:val="000000"/>
          <w:sz w:val="44"/>
          <w:szCs w:val="44"/>
        </w:rPr>
      </w:pPr>
    </w:p>
    <w:p w:rsidR="00BC17F0" w:rsidRDefault="00BC17F0" w:rsidP="0048095F">
      <w:pPr>
        <w:tabs>
          <w:tab w:val="left" w:pos="747"/>
        </w:tabs>
        <w:jc w:val="left"/>
        <w:rPr>
          <w:rFonts w:hint="eastAsia"/>
          <w:b/>
          <w:color w:val="000000"/>
          <w:sz w:val="36"/>
          <w:szCs w:val="36"/>
        </w:rPr>
      </w:pPr>
    </w:p>
    <w:p w:rsidR="00BC17F0" w:rsidRDefault="00BC17F0" w:rsidP="0048095F">
      <w:pPr>
        <w:tabs>
          <w:tab w:val="left" w:pos="747"/>
        </w:tabs>
        <w:jc w:val="left"/>
        <w:rPr>
          <w:rFonts w:hint="eastAsia"/>
          <w:b/>
          <w:color w:val="000000"/>
          <w:sz w:val="36"/>
          <w:szCs w:val="36"/>
        </w:rPr>
      </w:pPr>
    </w:p>
    <w:p w:rsidR="00BC17F0" w:rsidRDefault="00BC17F0" w:rsidP="0048095F">
      <w:pPr>
        <w:tabs>
          <w:tab w:val="left" w:pos="747"/>
        </w:tabs>
        <w:jc w:val="left"/>
        <w:rPr>
          <w:rFonts w:hint="eastAsia"/>
          <w:b/>
          <w:color w:val="000000"/>
          <w:sz w:val="36"/>
          <w:szCs w:val="36"/>
        </w:rPr>
      </w:pPr>
    </w:p>
    <w:p w:rsidR="00BC17F0" w:rsidRDefault="00BC17F0" w:rsidP="0048095F">
      <w:pPr>
        <w:tabs>
          <w:tab w:val="left" w:pos="747"/>
        </w:tabs>
        <w:jc w:val="left"/>
        <w:rPr>
          <w:rFonts w:hint="eastAsia"/>
          <w:b/>
          <w:color w:val="000000"/>
          <w:sz w:val="36"/>
          <w:szCs w:val="36"/>
        </w:rPr>
      </w:pPr>
    </w:p>
    <w:p w:rsidR="00BC17F0" w:rsidRDefault="00BC17F0" w:rsidP="0048095F">
      <w:pPr>
        <w:tabs>
          <w:tab w:val="left" w:pos="747"/>
        </w:tabs>
        <w:jc w:val="left"/>
        <w:rPr>
          <w:rFonts w:hint="eastAsia"/>
          <w:b/>
          <w:color w:val="000000"/>
          <w:sz w:val="36"/>
          <w:szCs w:val="36"/>
        </w:rPr>
      </w:pPr>
    </w:p>
    <w:p w:rsidR="00BC17F0" w:rsidRDefault="00BC17F0" w:rsidP="0048095F">
      <w:pPr>
        <w:tabs>
          <w:tab w:val="left" w:pos="747"/>
        </w:tabs>
        <w:jc w:val="left"/>
        <w:rPr>
          <w:rFonts w:hint="eastAsia"/>
          <w:b/>
          <w:color w:val="000000"/>
          <w:sz w:val="36"/>
          <w:szCs w:val="36"/>
        </w:rPr>
      </w:pPr>
    </w:p>
    <w:p w:rsidR="00BC17F0" w:rsidRDefault="00BC17F0" w:rsidP="0048095F">
      <w:pPr>
        <w:tabs>
          <w:tab w:val="left" w:pos="747"/>
        </w:tabs>
        <w:jc w:val="left"/>
        <w:rPr>
          <w:rFonts w:hint="eastAsia"/>
          <w:b/>
          <w:color w:val="000000"/>
          <w:sz w:val="36"/>
          <w:szCs w:val="36"/>
        </w:rPr>
      </w:pPr>
    </w:p>
    <w:p w:rsidR="00BC17F0" w:rsidRDefault="00BC17F0" w:rsidP="0048095F">
      <w:pPr>
        <w:tabs>
          <w:tab w:val="left" w:pos="747"/>
        </w:tabs>
        <w:jc w:val="left"/>
        <w:rPr>
          <w:rFonts w:hint="eastAsia"/>
          <w:b/>
          <w:color w:val="000000"/>
          <w:sz w:val="36"/>
          <w:szCs w:val="36"/>
        </w:rPr>
      </w:pPr>
    </w:p>
    <w:p w:rsidR="00EE5534" w:rsidRDefault="00EE5534" w:rsidP="0048095F">
      <w:pPr>
        <w:tabs>
          <w:tab w:val="left" w:pos="747"/>
        </w:tabs>
        <w:jc w:val="left"/>
        <w:rPr>
          <w:b/>
          <w:color w:val="000000"/>
          <w:sz w:val="36"/>
          <w:szCs w:val="36"/>
        </w:rPr>
      </w:pPr>
      <w:r w:rsidRPr="0048095F">
        <w:rPr>
          <w:rFonts w:hint="eastAsia"/>
          <w:b/>
          <w:color w:val="000000"/>
          <w:sz w:val="36"/>
          <w:szCs w:val="36"/>
        </w:rPr>
        <w:t>那曲地区</w:t>
      </w:r>
      <w:r w:rsidR="003304AF" w:rsidRPr="0048095F">
        <w:rPr>
          <w:rFonts w:hint="eastAsia"/>
          <w:b/>
          <w:color w:val="000000"/>
          <w:sz w:val="36"/>
          <w:szCs w:val="36"/>
        </w:rPr>
        <w:t>双湖</w:t>
      </w:r>
      <w:r w:rsidR="003C55B5" w:rsidRPr="0048095F">
        <w:rPr>
          <w:rFonts w:hint="eastAsia"/>
          <w:b/>
          <w:color w:val="000000"/>
          <w:sz w:val="36"/>
          <w:szCs w:val="36"/>
        </w:rPr>
        <w:t>县</w:t>
      </w:r>
      <w:r w:rsidRPr="0048095F">
        <w:rPr>
          <w:rFonts w:hint="eastAsia"/>
          <w:b/>
          <w:color w:val="000000"/>
          <w:sz w:val="36"/>
          <w:szCs w:val="36"/>
        </w:rPr>
        <w:t>教育（体育）局</w:t>
      </w:r>
      <w:r w:rsidRPr="0048095F">
        <w:rPr>
          <w:b/>
          <w:color w:val="000000"/>
          <w:sz w:val="36"/>
          <w:szCs w:val="36"/>
        </w:rPr>
        <w:t>行政处罚服务</w:t>
      </w:r>
      <w:r w:rsidR="00FE31A0" w:rsidRPr="0048095F">
        <w:rPr>
          <w:b/>
          <w:color w:val="000000"/>
          <w:sz w:val="36"/>
          <w:szCs w:val="36"/>
        </w:rPr>
        <w:t>流程图</w:t>
      </w:r>
    </w:p>
    <w:p w:rsidR="0048095F" w:rsidRDefault="0048095F" w:rsidP="0048095F">
      <w:pPr>
        <w:jc w:val="right"/>
        <w:rPr>
          <w:rFonts w:eastAsia="仿宋_GB2312"/>
          <w:color w:val="000000"/>
          <w:sz w:val="32"/>
          <w:szCs w:val="32"/>
        </w:rPr>
      </w:pPr>
      <w:r>
        <w:rPr>
          <w:rFonts w:eastAsia="仿宋_GB2312" w:hint="eastAsia"/>
          <w:color w:val="000000"/>
          <w:sz w:val="32"/>
          <w:szCs w:val="32"/>
        </w:rPr>
        <w:t>序号：</w:t>
      </w:r>
      <w:r>
        <w:rPr>
          <w:rFonts w:eastAsia="仿宋_GB2312" w:hint="eastAsia"/>
          <w:color w:val="000000"/>
          <w:sz w:val="32"/>
          <w:szCs w:val="32"/>
        </w:rPr>
        <w:t>33</w:t>
      </w:r>
    </w:p>
    <w:p w:rsidR="00EE5534" w:rsidRDefault="00EE5534" w:rsidP="00EE5534">
      <w:pPr>
        <w:rPr>
          <w:rFonts w:eastAsia="仿宋_GB2312"/>
          <w:color w:val="000000"/>
          <w:sz w:val="32"/>
          <w:szCs w:val="32"/>
        </w:rPr>
      </w:pPr>
      <w:r>
        <w:rPr>
          <w:rFonts w:hint="eastAsia"/>
          <w:b/>
          <w:color w:val="000000"/>
          <w:sz w:val="32"/>
          <w:szCs w:val="32"/>
        </w:rPr>
        <w:t>职权名称：</w:t>
      </w:r>
      <w:r>
        <w:rPr>
          <w:rFonts w:ascii="仿宋_GB2312" w:eastAsia="仿宋_GB2312" w:hAnsi="仿宋_GB2312" w:cs="仿宋_GB2312" w:hint="eastAsia"/>
          <w:bCs/>
          <w:color w:val="000000"/>
          <w:sz w:val="32"/>
          <w:szCs w:val="32"/>
        </w:rPr>
        <w:t>对学校安全卫生工作中违法违规行为的处罚</w:t>
      </w:r>
    </w:p>
    <w:p w:rsidR="00EE5534" w:rsidRDefault="00EE5534" w:rsidP="00EE5534">
      <w:pPr>
        <w:rPr>
          <w:rFonts w:ascii="宋体" w:eastAsia="宋体" w:hAnsi="宋体" w:cs="宋体"/>
          <w:vanish/>
          <w:sz w:val="24"/>
        </w:rPr>
      </w:pPr>
    </w:p>
    <w:p w:rsidR="00EE5534" w:rsidRDefault="005F65C4" w:rsidP="00EE5534">
      <w:pPr>
        <w:rPr>
          <w:rFonts w:ascii="宋体" w:eastAsia="宋体" w:hAnsi="宋体" w:cs="宋体"/>
          <w:vanish/>
          <w:sz w:val="24"/>
        </w:rPr>
      </w:pPr>
      <w:r w:rsidRPr="005F65C4">
        <w:pict>
          <v:shape id="_x0000_s25799" type="#_x0000_t176" style="position:absolute;left:0;text-align:left;margin-left:156.4pt;margin-top:7.2pt;width:99.8pt;height:43.2pt;z-index:252767232;v-text-anchor:middle" o:gfxdata="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IIDn/PZAAAACgEAAA8AAAAAAAAAAQAgAAAAIgAAAGRycy9kb3ducmV2LnhtbFBLAQIUABQA&#10;AAAIAIdO4kCGms3dKAIAAF0EAAAOAAAAAAAAAAEAIAAAACgBAABkcnMvZTJvRG9jLnhtbFBLBQYA&#10;AAAABgAGAFkBAADCBQAAAAA=&#10;" fillcolor="white [3201]" strokecolor="black [3200]" strokeweight="1pt">
            <v:textbox style="mso-next-textbox:#_x0000_s25799" inset="2.16pt,1.44pt,2.16pt,1.44pt">
              <w:txbxContent>
                <w:p w:rsidR="00637C50" w:rsidRDefault="00637C50" w:rsidP="0048095F">
                  <w:pPr>
                    <w:jc w:val="center"/>
                    <w:rPr>
                      <w:sz w:val="32"/>
                      <w:szCs w:val="32"/>
                    </w:rPr>
                  </w:pPr>
                  <w:r>
                    <w:rPr>
                      <w:rFonts w:hint="eastAsia"/>
                      <w:color w:val="000000"/>
                      <w:szCs w:val="21"/>
                    </w:rPr>
                    <w:t>发现违法事实立案</w:t>
                  </w:r>
                </w:p>
              </w:txbxContent>
            </v:textbox>
          </v:shape>
        </w:pict>
      </w:r>
    </w:p>
    <w:p w:rsidR="00EE5534" w:rsidRDefault="00EE5534" w:rsidP="00EE5534">
      <w:pPr>
        <w:rPr>
          <w:rFonts w:ascii="宋体" w:eastAsia="宋体" w:hAnsi="宋体" w:cs="宋体"/>
          <w:vanish/>
          <w:sz w:val="24"/>
        </w:rPr>
      </w:pPr>
    </w:p>
    <w:p w:rsidR="00EE5534" w:rsidRDefault="00EE5534" w:rsidP="00EE5534">
      <w:pPr>
        <w:rPr>
          <w:rFonts w:ascii="宋体" w:eastAsia="宋体" w:hAnsi="宋体" w:cs="宋体"/>
          <w:vanish/>
          <w:sz w:val="24"/>
        </w:rPr>
      </w:pPr>
    </w:p>
    <w:p w:rsidR="00EE5534" w:rsidRDefault="005F65C4" w:rsidP="00EE5534">
      <w:pPr>
        <w:rPr>
          <w:rFonts w:ascii="宋体" w:eastAsia="宋体" w:hAnsi="宋体" w:cs="宋体"/>
          <w:vanish/>
          <w:sz w:val="24"/>
        </w:rPr>
      </w:pPr>
      <w:r w:rsidRPr="005F65C4">
        <w:pict>
          <v:line id="_x0000_s25800" style="position:absolute;left:0;text-align:left;flip:x;z-index:252768256" from="209.05pt,3.6pt" to="209.35pt,16pt" o:gfxdata="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nDeo&#10;OdkAAAALAQAADwAAAAAAAAABACAAAAAiAAAAZHJzL2Rvd25yZXYueG1sUEsBAhQAFAAAAAgAh07i&#10;QGSdb4HoAQAA3wMAAA4AAAAAAAAAAQAgAAAAKAEAAGRycy9lMm9Eb2MueG1sUEsFBgAAAAAGAAYA&#10;WQEAAIIFAAAAAA==&#10;" filled="t" fillcolor="white [3212]">
            <v:stroke endarrow="block"/>
          </v:line>
        </w:pict>
      </w:r>
    </w:p>
    <w:p w:rsidR="00EE5534" w:rsidRDefault="005F65C4" w:rsidP="00EE5534">
      <w:pPr>
        <w:rPr>
          <w:rFonts w:ascii="宋体" w:eastAsia="宋体" w:hAnsi="宋体" w:cs="宋体"/>
          <w:vanish/>
          <w:sz w:val="24"/>
        </w:rPr>
      </w:pPr>
      <w:r w:rsidRPr="005F65C4">
        <w:pict>
          <v:shape id="_x0000_s2491" type="#_x0000_t176" style="position:absolute;left:0;text-align:left;margin-left:143.2pt;margin-top:.4pt;width:128.95pt;height:73.9pt;z-index:252096512;v-text-anchor:middle" o:gfxdata="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5jLIOtkAAAAKAQAADwAAAAAAAAAB&#10;ACAAAAAiAAAAZHJzL2Rvd25yZXYueG1sUEsBAhQAFAAAAAgAh07iQEhOjwgPAgAAOAQAAA4AAAAA&#10;AAAAAQAgAAAAKAEAAGRycy9lMm9Eb2MueG1sUEsFBgAAAAAGAAYAWQEAAKkFAAAAAA==&#10;" fillcolor="white [3212]">
            <v:textbox style="mso-next-textbox:#_x0000_s2491" inset="2.16pt,1.44pt,2.16pt,1.44pt">
              <w:txbxContent>
                <w:p w:rsidR="00637C50" w:rsidRDefault="00637C50" w:rsidP="00EE5534">
                  <w:pPr>
                    <w:jc w:val="center"/>
                    <w:rPr>
                      <w:b/>
                      <w:bCs/>
                      <w:szCs w:val="21"/>
                    </w:rPr>
                  </w:pPr>
                  <w:r>
                    <w:rPr>
                      <w:rFonts w:hint="eastAsia"/>
                      <w:b/>
                      <w:bCs/>
                      <w:szCs w:val="21"/>
                    </w:rPr>
                    <w:t>调查取证</w:t>
                  </w:r>
                </w:p>
                <w:p w:rsidR="00637C50" w:rsidRDefault="00637C50" w:rsidP="00EE5534">
                  <w:pPr>
                    <w:rPr>
                      <w:szCs w:val="21"/>
                    </w:rPr>
                  </w:pPr>
                  <w:r>
                    <w:rPr>
                      <w:rFonts w:hint="eastAsia"/>
                      <w:szCs w:val="21"/>
                    </w:rPr>
                    <w:t>两名以上执法人员向当事人出示执法证，开展调查，收集证据</w:t>
                  </w:r>
                </w:p>
                <w:p w:rsidR="00637C50" w:rsidRDefault="00637C50" w:rsidP="00EE5534"/>
              </w:txbxContent>
            </v:textbox>
          </v:shape>
        </w:pict>
      </w:r>
    </w:p>
    <w:p w:rsidR="00EE5534" w:rsidRDefault="00EE5534" w:rsidP="00EE5534">
      <w:pPr>
        <w:rPr>
          <w:rFonts w:ascii="宋体" w:eastAsia="宋体" w:hAnsi="宋体" w:cs="宋体"/>
          <w:vanish/>
          <w:sz w:val="24"/>
        </w:rPr>
      </w:pPr>
    </w:p>
    <w:p w:rsidR="00EE5534" w:rsidRDefault="00EE5534" w:rsidP="00EE5534">
      <w:pPr>
        <w:rPr>
          <w:rFonts w:ascii="宋体" w:eastAsia="宋体" w:hAnsi="宋体" w:cs="宋体"/>
          <w:vanish/>
          <w:sz w:val="24"/>
        </w:rPr>
      </w:pPr>
    </w:p>
    <w:p w:rsidR="00EE5534" w:rsidRDefault="0078012C" w:rsidP="00EE5534">
      <w:pPr>
        <w:tabs>
          <w:tab w:val="left" w:pos="747"/>
        </w:tabs>
        <w:jc w:val="left"/>
        <w:rPr>
          <w:rFonts w:ascii="宋体" w:eastAsia="宋体" w:hAnsi="宋体" w:cs="宋体"/>
          <w:sz w:val="24"/>
        </w:rPr>
      </w:pPr>
      <w:r>
        <w:rPr>
          <w:rFonts w:ascii="宋体" w:eastAsia="宋体" w:hAnsi="宋体" w:cs="宋体" w:hint="eastAsia"/>
          <w:vanish/>
          <w:sz w:val="24"/>
        </w:rPr>
        <w:t xml:space="preserve"> </w:t>
      </w:r>
    </w:p>
    <w:p w:rsidR="00EE5534" w:rsidRDefault="005F65C4" w:rsidP="00EE5534">
      <w:pPr>
        <w:ind w:firstLine="396"/>
        <w:jc w:val="left"/>
        <w:rPr>
          <w:rFonts w:ascii="宋体" w:eastAsia="宋体" w:hAnsi="宋体" w:cs="宋体"/>
          <w:sz w:val="24"/>
        </w:rPr>
      </w:pPr>
      <w:r w:rsidRPr="005F65C4">
        <w:pict>
          <v:line id="_x0000_s25805" style="position:absolute;left:0;text-align:left;z-index:252773376" from="209.05pt,11.9pt" to="209.05pt,44.9pt" o:gfxdata="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iF7HJNsA&#10;AAALAQAADwAAAAAAAAABACAAAAAiAAAAZHJzL2Rvd25yZXYueG1sUEsBAhQAFAAAAAgAh07iQCWQ&#10;gOTjAQAA0gMAAA4AAAAAAAAAAQAgAAAAKgEAAGRycy9lMm9Eb2MueG1sUEsFBgAAAAAGAAYAWQEA&#10;AH8FAAAAAA==&#10;" filled="t" fillcolor="white [3212]">
            <v:stroke endarrow="block"/>
          </v:line>
        </w:pict>
      </w:r>
    </w:p>
    <w:p w:rsidR="00EE5534" w:rsidRDefault="005F65C4" w:rsidP="00EE5534">
      <w:pPr>
        <w:rPr>
          <w:rFonts w:eastAsia="仿宋_GB2312"/>
          <w:color w:val="000000"/>
          <w:sz w:val="32"/>
          <w:szCs w:val="32"/>
        </w:rPr>
      </w:pPr>
      <w:r w:rsidRPr="005F65C4">
        <w:pict>
          <v:shape id="_x0000_s25801" type="#_x0000_t176" style="position:absolute;left:0;text-align:left;margin-left:123.4pt;margin-top:29.3pt;width:164.8pt;height:70.95pt;z-index:252769280;v-text-anchor:middle" o:gfxdata="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OShQ/9sAAAAL&#10;AQAADwAAAAAAAAABACAAAAAiAAAAZHJzL2Rvd25yZXYueG1sUEsBAhQAFAAAAAgAh07iQOXKusUZ&#10;AgAARAQAAA4AAAAAAAAAAQAgAAAAKgEAAGRycy9lMm9Eb2MueG1sUEsFBgAAAAAGAAYAWQEAALUF&#10;AAAAAA==&#10;" fillcolor="white [3212]">
            <v:textbox style="mso-next-textbox:#_x0000_s25801" inset="2.16pt,1.44pt,2.16pt,1.44pt">
              <w:txbxContent>
                <w:p w:rsidR="00637C50" w:rsidRDefault="00637C50" w:rsidP="0048095F">
                  <w:pPr>
                    <w:jc w:val="center"/>
                    <w:rPr>
                      <w:b/>
                      <w:bCs/>
                    </w:rPr>
                  </w:pPr>
                  <w:r>
                    <w:rPr>
                      <w:rFonts w:hint="eastAsia"/>
                      <w:b/>
                      <w:bCs/>
                    </w:rPr>
                    <w:t>拟定处理意见，处罚前告知</w:t>
                  </w:r>
                </w:p>
              </w:txbxContent>
            </v:textbox>
          </v:shape>
        </w:pict>
      </w:r>
    </w:p>
    <w:p w:rsidR="00EE5534" w:rsidRDefault="00EE5534" w:rsidP="00EE5534">
      <w:pPr>
        <w:rPr>
          <w:rFonts w:ascii="宋体" w:eastAsia="宋体" w:hAnsi="宋体" w:cs="宋体"/>
          <w:vanish/>
          <w:sz w:val="24"/>
        </w:rPr>
      </w:pPr>
    </w:p>
    <w:p w:rsidR="00EE5534" w:rsidRDefault="00EE5534" w:rsidP="00EE5534">
      <w:pPr>
        <w:rPr>
          <w:rFonts w:ascii="宋体" w:eastAsia="宋体" w:hAnsi="宋体" w:cs="宋体"/>
          <w:vanish/>
          <w:sz w:val="24"/>
        </w:rPr>
      </w:pPr>
    </w:p>
    <w:p w:rsidR="00EE5534" w:rsidRDefault="00EE5534" w:rsidP="00EE5534">
      <w:pPr>
        <w:rPr>
          <w:rFonts w:ascii="宋体" w:eastAsia="宋体" w:hAnsi="宋体" w:cs="宋体"/>
          <w:vanish/>
          <w:sz w:val="24"/>
        </w:rPr>
      </w:pPr>
    </w:p>
    <w:p w:rsidR="00EE5534" w:rsidRDefault="00EE5534" w:rsidP="00EE5534">
      <w:pPr>
        <w:rPr>
          <w:rFonts w:ascii="宋体" w:eastAsia="宋体" w:hAnsi="宋体" w:cs="宋体"/>
          <w:vanish/>
          <w:sz w:val="24"/>
        </w:rPr>
      </w:pPr>
    </w:p>
    <w:p w:rsidR="00EE5534" w:rsidRDefault="005F65C4" w:rsidP="00EE5534">
      <w:pPr>
        <w:rPr>
          <w:rFonts w:ascii="宋体" w:eastAsia="宋体" w:hAnsi="宋体" w:cs="宋体"/>
          <w:vanish/>
          <w:sz w:val="24"/>
        </w:rPr>
      </w:pPr>
      <w:r w:rsidRPr="005F65C4">
        <w:pict>
          <v:line id="_x0000_s25808" style="position:absolute;left:0;text-align:left;flip:x;z-index:252776448" from="209.05pt,6.65pt" to="209.05pt,39.75pt" o:gfxdata="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A27&#10;uNTYAAAACwEAAA8AAAAAAAAAAQAgAAAAIgAAAGRycy9kb3ducmV2LnhtbFBLAQIUABQAAAAIAIdO&#10;4kBFf03c6gEAANwDAAAOAAAAAAAAAAEAIAAAACcBAABkcnMvZTJvRG9jLnhtbFBLBQYAAAAABgAG&#10;AFkBAACDBQAAAAA=&#10;" filled="t" fillcolor="white [3212]">
            <v:stroke endarrow="block"/>
          </v:line>
        </w:pict>
      </w:r>
    </w:p>
    <w:p w:rsidR="00EE5534" w:rsidRDefault="00EE5534" w:rsidP="00EE5534">
      <w:pPr>
        <w:rPr>
          <w:rFonts w:ascii="宋体" w:eastAsia="宋体" w:hAnsi="宋体" w:cs="宋体"/>
          <w:vanish/>
          <w:sz w:val="24"/>
        </w:rPr>
      </w:pPr>
    </w:p>
    <w:p w:rsidR="00EE5534" w:rsidRDefault="005F65C4" w:rsidP="00EE5534">
      <w:pPr>
        <w:rPr>
          <w:rFonts w:ascii="宋体" w:eastAsia="宋体" w:hAnsi="宋体" w:cs="宋体"/>
          <w:vanish/>
          <w:sz w:val="24"/>
        </w:rPr>
      </w:pPr>
      <w:r w:rsidRPr="005F65C4">
        <w:pict>
          <v:shape id="_x0000_s25802" type="#_x0000_t176" style="position:absolute;left:0;text-align:left;margin-left:98.05pt;margin-top:8.55pt;width:208.3pt;height:73.15pt;z-index:252770304;v-text-anchor:middle" o:gfxdata="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l3EcS9oAAAAL&#10;AQAADwAAAAAAAAABACAAAAAiAAAAZHJzL2Rvd25yZXYueG1sUEsBAhQAFAAAAAgAh07iQEd5pOAa&#10;AgAARAQAAA4AAAAAAAAAAQAgAAAAKQEAAGRycy9lMm9Eb2MueG1sUEsFBgAAAAAGAAYAWQEAALUF&#10;AAAAAA==&#10;" fillcolor="white [3212]">
            <v:textbox style="mso-next-textbox:#_x0000_s25802" inset="2.16pt,1.44pt,2.16pt,1.44pt">
              <w:txbxContent>
                <w:p w:rsidR="00637C50" w:rsidRDefault="00637C50" w:rsidP="0048095F">
                  <w:pPr>
                    <w:jc w:val="center"/>
                    <w:rPr>
                      <w:b/>
                      <w:bCs/>
                    </w:rPr>
                  </w:pPr>
                  <w:r>
                    <w:rPr>
                      <w:rFonts w:hint="eastAsia"/>
                      <w:b/>
                      <w:bCs/>
                    </w:rPr>
                    <w:t>听取陈述申辩，作出处罚决定</w:t>
                  </w:r>
                </w:p>
              </w:txbxContent>
            </v:textbox>
          </v:shape>
        </w:pict>
      </w:r>
    </w:p>
    <w:p w:rsidR="00EE5534" w:rsidRDefault="00EE5534" w:rsidP="00EE5534">
      <w:pPr>
        <w:rPr>
          <w:rFonts w:ascii="宋体" w:eastAsia="宋体" w:hAnsi="宋体" w:cs="宋体"/>
          <w:vanish/>
          <w:sz w:val="24"/>
        </w:rPr>
      </w:pPr>
    </w:p>
    <w:p w:rsidR="00EE5534" w:rsidRDefault="0078012C" w:rsidP="00EE5534">
      <w:pPr>
        <w:tabs>
          <w:tab w:val="left" w:pos="747"/>
        </w:tabs>
        <w:jc w:val="left"/>
        <w:rPr>
          <w:rFonts w:ascii="宋体" w:eastAsia="宋体" w:hAnsi="宋体" w:cs="宋体"/>
          <w:sz w:val="24"/>
        </w:rPr>
      </w:pPr>
      <w:r>
        <w:rPr>
          <w:rFonts w:ascii="宋体" w:eastAsia="宋体" w:hAnsi="宋体" w:cs="宋体" w:hint="eastAsia"/>
          <w:vanish/>
          <w:sz w:val="24"/>
        </w:rPr>
        <w:t xml:space="preserve">  </w:t>
      </w:r>
    </w:p>
    <w:p w:rsidR="00EE5534" w:rsidRDefault="00EE5534" w:rsidP="00EE5534">
      <w:pPr>
        <w:ind w:firstLine="316"/>
        <w:jc w:val="left"/>
        <w:rPr>
          <w:rFonts w:ascii="宋体" w:eastAsia="宋体" w:hAnsi="宋体" w:cs="宋体"/>
          <w:sz w:val="24"/>
        </w:rPr>
      </w:pPr>
    </w:p>
    <w:p w:rsidR="00EE5534" w:rsidRDefault="00EE5534" w:rsidP="00EE5534">
      <w:pPr>
        <w:rPr>
          <w:rFonts w:ascii="宋体" w:eastAsia="宋体" w:hAnsi="宋体" w:cs="宋体"/>
          <w:sz w:val="24"/>
        </w:rPr>
      </w:pPr>
    </w:p>
    <w:p w:rsidR="00EE5534" w:rsidRDefault="005F65C4" w:rsidP="00EE5534">
      <w:pPr>
        <w:rPr>
          <w:rFonts w:ascii="宋体" w:eastAsia="宋体" w:hAnsi="宋体" w:cs="宋体"/>
          <w:sz w:val="24"/>
        </w:rPr>
      </w:pPr>
      <w:r w:rsidRPr="005F65C4">
        <w:pict>
          <v:line id="_x0000_s25806" style="position:absolute;left:0;text-align:left;flip:x;z-index:252774400" from="213.2pt,3.7pt" to="213.2pt,36.8pt" o:gfxdata="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oCLr2toAAAALAQAADwAAAAAAAAABACAAAAAiAAAAZHJzL2Rvd25yZXYueG1sUEsBAhQAFAAAAAgA&#10;h07iQJTMthjqAQAA3AMAAA4AAAAAAAAAAQAgAAAAKQEAAGRycy9lMm9Eb2MueG1sUEsFBgAAAAAG&#10;AAYAWQEAAIUFAAAAAA==&#10;" filled="t" fillcolor="white [3212]">
            <v:stroke endarrow="block"/>
          </v:line>
        </w:pict>
      </w:r>
    </w:p>
    <w:p w:rsidR="00EE5534" w:rsidRDefault="00EE5534" w:rsidP="00EE5534">
      <w:pPr>
        <w:rPr>
          <w:rFonts w:ascii="宋体" w:eastAsia="宋体" w:hAnsi="宋体" w:cs="宋体"/>
          <w:sz w:val="24"/>
        </w:rPr>
      </w:pPr>
    </w:p>
    <w:p w:rsidR="00EE5534" w:rsidRDefault="005F65C4" w:rsidP="00EE5534">
      <w:pPr>
        <w:rPr>
          <w:rFonts w:ascii="宋体" w:eastAsia="宋体" w:hAnsi="宋体" w:cs="宋体"/>
          <w:sz w:val="24"/>
        </w:rPr>
      </w:pPr>
      <w:r w:rsidRPr="005F65C4">
        <w:pict>
          <v:shape id="_x0000_s25803" type="#_x0000_t176" style="position:absolute;left:0;text-align:left;margin-left:56.9pt;margin-top:5.6pt;width:284.75pt;height:82.2pt;z-index:252771328;v-text-anchor:middle" o:gfxdata="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LARHTvYAAAACwEA&#10;AA8AAAAAAAAAAQAgAAAAIgAAAGRycy9kb3ducmV2LnhtbFBLAQIUABQAAAAIAIdO4kD+HEKUGgIA&#10;AEUEAAAOAAAAAAAAAAEAIAAAACcBAABkcnMvZTJvRG9jLnhtbFBLBQYAAAAABgAGAFkBAACzBQAA&#10;AAA=&#10;" fillcolor="white [3212]">
            <v:textbox style="mso-next-textbox:#_x0000_s25803" inset="2.16pt,1.44pt,2.16pt,1.44pt">
              <w:txbxContent>
                <w:p w:rsidR="00637C50" w:rsidRDefault="00637C50" w:rsidP="0048095F">
                  <w:pPr>
                    <w:jc w:val="center"/>
                    <w:rPr>
                      <w:b/>
                      <w:bCs/>
                      <w:szCs w:val="21"/>
                    </w:rPr>
                  </w:pPr>
                  <w:r>
                    <w:rPr>
                      <w:rFonts w:hint="eastAsia"/>
                      <w:b/>
                      <w:bCs/>
                      <w:szCs w:val="21"/>
                    </w:rPr>
                    <w:t>送达处罚决定书，进行执行</w:t>
                  </w:r>
                </w:p>
              </w:txbxContent>
            </v:textbox>
          </v:shape>
        </w:pict>
      </w:r>
    </w:p>
    <w:p w:rsidR="00EE5534" w:rsidRDefault="00EE5534" w:rsidP="00EE5534">
      <w:pPr>
        <w:rPr>
          <w:rFonts w:ascii="宋体" w:eastAsia="宋体" w:hAnsi="宋体" w:cs="宋体"/>
          <w:sz w:val="24"/>
        </w:rPr>
      </w:pPr>
    </w:p>
    <w:p w:rsidR="00EE5534" w:rsidRDefault="00EE5534" w:rsidP="00EE5534">
      <w:pPr>
        <w:rPr>
          <w:rFonts w:ascii="宋体" w:eastAsia="宋体" w:hAnsi="宋体" w:cs="宋体"/>
          <w:sz w:val="24"/>
        </w:rPr>
      </w:pPr>
    </w:p>
    <w:p w:rsidR="00EE5534" w:rsidRDefault="00EE5534" w:rsidP="00EE5534">
      <w:pPr>
        <w:rPr>
          <w:rFonts w:ascii="宋体" w:eastAsia="宋体" w:hAnsi="宋体" w:cs="宋体"/>
          <w:sz w:val="24"/>
        </w:rPr>
      </w:pPr>
    </w:p>
    <w:p w:rsidR="00EE5534" w:rsidRDefault="00EE5534" w:rsidP="00EE5534">
      <w:pPr>
        <w:rPr>
          <w:rFonts w:ascii="宋体" w:eastAsia="宋体" w:hAnsi="宋体" w:cs="宋体"/>
          <w:sz w:val="24"/>
        </w:rPr>
      </w:pPr>
    </w:p>
    <w:p w:rsidR="00EE5534" w:rsidRDefault="005F65C4" w:rsidP="00EE5534">
      <w:pPr>
        <w:rPr>
          <w:rFonts w:ascii="宋体" w:eastAsia="宋体" w:hAnsi="宋体" w:cs="宋体"/>
          <w:sz w:val="24"/>
        </w:rPr>
      </w:pPr>
      <w:r w:rsidRPr="005F65C4">
        <w:pict>
          <v:line id="_x0000_s25807" style="position:absolute;left:0;text-align:left;flip:x;z-index:252775424" from="213.2pt,9.8pt" to="213.2pt,42.9pt" o:gfxdata="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btHE9oAAAAMAQAADwAAAAAAAAABACAAAAAiAAAAZHJzL2Rvd25yZXYueG1sUEsBAhQAFAAAAAgA&#10;h07iQORfz+3qAQAA3AMAAA4AAAAAAAAAAQAgAAAAKQEAAGRycy9lMm9Eb2MueG1sUEsFBgAAAAAG&#10;AAYAWQEAAIUFAAAAAA==&#10;" filled="t" fillcolor="white [3212]">
            <v:stroke endarrow="block"/>
          </v:line>
        </w:pict>
      </w:r>
    </w:p>
    <w:p w:rsidR="00EE5534" w:rsidRDefault="00EE5534" w:rsidP="00EE5534">
      <w:pPr>
        <w:rPr>
          <w:rFonts w:ascii="宋体" w:eastAsia="宋体" w:hAnsi="宋体" w:cs="宋体"/>
          <w:sz w:val="24"/>
        </w:rPr>
      </w:pPr>
    </w:p>
    <w:p w:rsidR="00EE5534" w:rsidRDefault="005F65C4" w:rsidP="00EE5534">
      <w:pPr>
        <w:rPr>
          <w:rFonts w:ascii="宋体" w:eastAsia="宋体" w:hAnsi="宋体" w:cs="宋体"/>
          <w:sz w:val="24"/>
        </w:rPr>
      </w:pPr>
      <w:r w:rsidRPr="005F65C4">
        <w:pict>
          <v:shape id="_x0000_s25804" type="#_x0000_t176" style="position:absolute;left:0;text-align:left;margin-left:19.25pt;margin-top:11.7pt;width:365.05pt;height:82.2pt;z-index:252772352;v-text-anchor:middle" o:gfxdata="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vq71jdkAAAAM&#10;AQAADwAAAAAAAAABACAAAAAiAAAAZHJzL2Rvd25yZXYueG1sUEsBAhQAFAAAAAgAh07iQCtgoNIb&#10;AgAARQQAAA4AAAAAAAAAAQAgAAAAKAEAAGRycy9lMm9Eb2MueG1sUEsFBgAAAAAGAAYAWQEAALUF&#10;AAAAAA==&#10;" fillcolor="white [3212]">
            <v:textbox style="mso-next-textbox:#_x0000_s25804" inset="2.16pt,1.44pt,2.16pt,1.44pt">
              <w:txbxContent>
                <w:p w:rsidR="00637C50" w:rsidRDefault="00637C50" w:rsidP="0048095F">
                  <w:pPr>
                    <w:jc w:val="center"/>
                    <w:rPr>
                      <w:b/>
                      <w:bCs/>
                    </w:rPr>
                  </w:pPr>
                  <w:r>
                    <w:rPr>
                      <w:rFonts w:hint="eastAsia"/>
                      <w:b/>
                      <w:bCs/>
                    </w:rPr>
                    <w:t>结案</w:t>
                  </w:r>
                </w:p>
              </w:txbxContent>
            </v:textbox>
          </v:shape>
        </w:pict>
      </w:r>
    </w:p>
    <w:p w:rsidR="00EE5534" w:rsidRDefault="00EE5534" w:rsidP="00EE5534">
      <w:pPr>
        <w:rPr>
          <w:rFonts w:ascii="宋体" w:eastAsia="宋体" w:hAnsi="宋体" w:cs="宋体"/>
          <w:sz w:val="24"/>
        </w:rPr>
      </w:pPr>
    </w:p>
    <w:p w:rsidR="00EE5534" w:rsidRDefault="00EE5534" w:rsidP="00EE5534">
      <w:pPr>
        <w:rPr>
          <w:rFonts w:ascii="宋体" w:eastAsia="宋体" w:hAnsi="宋体" w:cs="宋体"/>
          <w:sz w:val="24"/>
        </w:rPr>
      </w:pPr>
    </w:p>
    <w:p w:rsidR="00EE5534" w:rsidRDefault="00EE5534" w:rsidP="00EE5534">
      <w:pPr>
        <w:rPr>
          <w:rFonts w:ascii="宋体" w:eastAsia="宋体" w:hAnsi="宋体" w:cs="宋体"/>
          <w:sz w:val="24"/>
        </w:rPr>
      </w:pPr>
    </w:p>
    <w:p w:rsidR="00D26497" w:rsidRDefault="00D26497" w:rsidP="00493975">
      <w:pPr>
        <w:tabs>
          <w:tab w:val="left" w:pos="747"/>
        </w:tabs>
        <w:rPr>
          <w:b/>
          <w:color w:val="000000"/>
          <w:sz w:val="36"/>
          <w:szCs w:val="36"/>
        </w:rPr>
      </w:pPr>
    </w:p>
    <w:p w:rsidR="00BC17F0" w:rsidRDefault="00BC17F0" w:rsidP="00493975">
      <w:pPr>
        <w:tabs>
          <w:tab w:val="left" w:pos="747"/>
        </w:tabs>
        <w:rPr>
          <w:rFonts w:hint="eastAsia"/>
          <w:b/>
          <w:color w:val="000000"/>
          <w:sz w:val="36"/>
          <w:szCs w:val="36"/>
        </w:rPr>
      </w:pPr>
    </w:p>
    <w:p w:rsidR="00BC17F0" w:rsidRDefault="00BC17F0" w:rsidP="00493975">
      <w:pPr>
        <w:tabs>
          <w:tab w:val="left" w:pos="747"/>
        </w:tabs>
        <w:rPr>
          <w:rFonts w:hint="eastAsia"/>
          <w:b/>
          <w:color w:val="000000"/>
          <w:sz w:val="36"/>
          <w:szCs w:val="36"/>
        </w:rPr>
      </w:pPr>
    </w:p>
    <w:p w:rsidR="00BC17F0" w:rsidRDefault="00BC17F0" w:rsidP="00493975">
      <w:pPr>
        <w:tabs>
          <w:tab w:val="left" w:pos="747"/>
        </w:tabs>
        <w:rPr>
          <w:rFonts w:hint="eastAsia"/>
          <w:b/>
          <w:color w:val="000000"/>
          <w:sz w:val="36"/>
          <w:szCs w:val="36"/>
        </w:rPr>
      </w:pPr>
    </w:p>
    <w:p w:rsidR="00BC17F0" w:rsidRDefault="00BC17F0" w:rsidP="00493975">
      <w:pPr>
        <w:tabs>
          <w:tab w:val="left" w:pos="747"/>
        </w:tabs>
        <w:rPr>
          <w:rFonts w:hint="eastAsia"/>
          <w:b/>
          <w:color w:val="000000"/>
          <w:sz w:val="36"/>
          <w:szCs w:val="36"/>
        </w:rPr>
      </w:pPr>
    </w:p>
    <w:p w:rsidR="00BC17F0" w:rsidRDefault="00BC17F0" w:rsidP="00493975">
      <w:pPr>
        <w:tabs>
          <w:tab w:val="left" w:pos="747"/>
        </w:tabs>
        <w:rPr>
          <w:rFonts w:hint="eastAsia"/>
          <w:b/>
          <w:color w:val="000000"/>
          <w:sz w:val="36"/>
          <w:szCs w:val="36"/>
        </w:rPr>
      </w:pPr>
    </w:p>
    <w:p w:rsidR="00BC17F0" w:rsidRDefault="00BC17F0" w:rsidP="00493975">
      <w:pPr>
        <w:tabs>
          <w:tab w:val="left" w:pos="747"/>
        </w:tabs>
        <w:rPr>
          <w:rFonts w:hint="eastAsia"/>
          <w:b/>
          <w:color w:val="000000"/>
          <w:sz w:val="36"/>
          <w:szCs w:val="36"/>
        </w:rPr>
      </w:pPr>
    </w:p>
    <w:p w:rsidR="00BC17F0" w:rsidRDefault="00BC17F0" w:rsidP="00493975">
      <w:pPr>
        <w:tabs>
          <w:tab w:val="left" w:pos="747"/>
        </w:tabs>
        <w:rPr>
          <w:rFonts w:hint="eastAsia"/>
          <w:b/>
          <w:color w:val="000000"/>
          <w:sz w:val="36"/>
          <w:szCs w:val="36"/>
        </w:rPr>
      </w:pPr>
    </w:p>
    <w:p w:rsidR="003C55B5" w:rsidRDefault="003304AF" w:rsidP="00493975">
      <w:pPr>
        <w:tabs>
          <w:tab w:val="left" w:pos="747"/>
        </w:tabs>
        <w:rPr>
          <w:b/>
          <w:color w:val="000000"/>
          <w:sz w:val="36"/>
          <w:szCs w:val="36"/>
        </w:rPr>
      </w:pPr>
      <w:r>
        <w:rPr>
          <w:rFonts w:hint="eastAsia"/>
          <w:b/>
          <w:color w:val="000000"/>
          <w:sz w:val="36"/>
          <w:szCs w:val="36"/>
        </w:rPr>
        <w:lastRenderedPageBreak/>
        <w:t>那曲地区双湖</w:t>
      </w:r>
      <w:r w:rsidR="003C55B5" w:rsidRPr="003C55B5">
        <w:rPr>
          <w:rFonts w:hint="eastAsia"/>
          <w:b/>
          <w:color w:val="000000"/>
          <w:sz w:val="36"/>
          <w:szCs w:val="36"/>
        </w:rPr>
        <w:t>县教育（体育）局</w:t>
      </w:r>
      <w:r w:rsidR="003C55B5" w:rsidRPr="003C55B5">
        <w:rPr>
          <w:b/>
          <w:color w:val="000000"/>
          <w:sz w:val="36"/>
          <w:szCs w:val="36"/>
        </w:rPr>
        <w:t>行政处罚服务</w:t>
      </w:r>
      <w:r w:rsidR="00FE31A0">
        <w:rPr>
          <w:b/>
          <w:color w:val="000000"/>
          <w:sz w:val="36"/>
          <w:szCs w:val="36"/>
        </w:rPr>
        <w:t>流程图</w:t>
      </w:r>
    </w:p>
    <w:p w:rsidR="00D26497" w:rsidRDefault="00D26497" w:rsidP="00D26497">
      <w:pPr>
        <w:jc w:val="right"/>
        <w:rPr>
          <w:rFonts w:eastAsia="仿宋_GB2312"/>
          <w:color w:val="000000"/>
          <w:sz w:val="32"/>
          <w:szCs w:val="32"/>
        </w:rPr>
      </w:pPr>
      <w:r>
        <w:rPr>
          <w:rFonts w:eastAsia="仿宋_GB2312" w:hint="eastAsia"/>
          <w:color w:val="000000"/>
          <w:sz w:val="32"/>
          <w:szCs w:val="32"/>
        </w:rPr>
        <w:t>序号：</w:t>
      </w:r>
      <w:r>
        <w:rPr>
          <w:rFonts w:eastAsia="仿宋_GB2312" w:hint="eastAsia"/>
          <w:color w:val="000000"/>
          <w:sz w:val="32"/>
          <w:szCs w:val="32"/>
        </w:rPr>
        <w:t>34</w:t>
      </w:r>
    </w:p>
    <w:p w:rsidR="003C55B5" w:rsidRDefault="005F65C4" w:rsidP="003C55B5">
      <w:pPr>
        <w:rPr>
          <w:rFonts w:eastAsia="仿宋_GB2312"/>
          <w:color w:val="000000"/>
          <w:sz w:val="32"/>
          <w:szCs w:val="32"/>
        </w:rPr>
      </w:pPr>
      <w:r w:rsidRPr="005F65C4">
        <w:pict>
          <v:shape id="_x0000_s25809" type="#_x0000_t176" style="position:absolute;left:0;text-align:left;margin-left:156.4pt;margin-top:55.25pt;width:99.8pt;height:43.2pt;z-index:252778496;v-text-anchor:middle" o:gfxdata="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IIDn/PZAAAACgEAAA8AAAAAAAAAAQAgAAAAIgAAAGRycy9kb3ducmV2LnhtbFBLAQIUABQA&#10;AAAIAIdO4kAt5d9sKAIAAF0EAAAOAAAAAAAAAAEAIAAAACgBAABkcnMvZTJvRG9jLnhtbFBLBQYA&#10;AAAABgAGAFkBAADCBQAAAAA=&#10;" fillcolor="white [3201]" strokecolor="black [3200]" strokeweight="1pt">
            <v:textbox style="mso-next-textbox:#_x0000_s25809" inset="2.16pt,1.44pt,2.16pt,1.44pt">
              <w:txbxContent>
                <w:p w:rsidR="00637C50" w:rsidRDefault="00637C50" w:rsidP="00D26497">
                  <w:pPr>
                    <w:jc w:val="center"/>
                    <w:rPr>
                      <w:sz w:val="32"/>
                      <w:szCs w:val="32"/>
                    </w:rPr>
                  </w:pPr>
                  <w:r>
                    <w:rPr>
                      <w:rFonts w:hint="eastAsia"/>
                      <w:color w:val="000000"/>
                      <w:szCs w:val="21"/>
                    </w:rPr>
                    <w:t>发现违法事实立案</w:t>
                  </w:r>
                </w:p>
              </w:txbxContent>
            </v:textbox>
          </v:shape>
        </w:pict>
      </w:r>
      <w:r w:rsidR="003C55B5">
        <w:rPr>
          <w:rFonts w:hint="eastAsia"/>
          <w:b/>
          <w:color w:val="000000"/>
          <w:sz w:val="32"/>
          <w:szCs w:val="32"/>
        </w:rPr>
        <w:t>职权名称：</w:t>
      </w:r>
      <w:r w:rsidR="003C55B5">
        <w:rPr>
          <w:rFonts w:ascii="仿宋_GB2312" w:eastAsia="仿宋_GB2312" w:hAnsi="仿宋_GB2312" w:cs="仿宋_GB2312" w:hint="eastAsia"/>
          <w:bCs/>
          <w:color w:val="000000"/>
          <w:sz w:val="32"/>
          <w:szCs w:val="32"/>
        </w:rPr>
        <w:t>托幼机构、学校未依照规定查验预防接种证或者发现未依照规定受种的儿童后未向疾病预防控制机构或者接种单位报告的处罚</w:t>
      </w:r>
    </w:p>
    <w:p w:rsidR="003C55B5" w:rsidRDefault="005F65C4" w:rsidP="003C55B5">
      <w:pPr>
        <w:rPr>
          <w:rFonts w:ascii="宋体" w:eastAsia="宋体" w:hAnsi="宋体" w:cs="宋体"/>
          <w:vanish/>
          <w:sz w:val="24"/>
        </w:rPr>
      </w:pPr>
      <w:r w:rsidRPr="005F65C4">
        <w:pict>
          <v:line id="_x0000_s25810" style="position:absolute;left:0;text-align:left;flip:x;z-index:252779520" from="204.95pt,4.85pt" to="205.25pt,17.25pt" o:gfxdata="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nDeo&#10;OdkAAAALAQAADwAAAAAAAAABACAAAAAiAAAAZHJzL2Rvd25yZXYueG1sUEsBAhQAFAAAAAgAh07i&#10;QPLiXWLoAQAA3wMAAA4AAAAAAAAAAQAgAAAAKAEAAGRycy9lMm9Eb2MueG1sUEsFBgAAAAAGAAYA&#10;WQEAAIIFAAAAAA==&#10;" filled="t" fillcolor="white [3212]">
            <v:stroke endarrow="block"/>
          </v:line>
        </w:pict>
      </w:r>
    </w:p>
    <w:p w:rsidR="003C55B5" w:rsidRDefault="005F65C4" w:rsidP="003C55B5">
      <w:pPr>
        <w:rPr>
          <w:rFonts w:ascii="宋体" w:eastAsia="宋体" w:hAnsi="宋体" w:cs="宋体"/>
          <w:vanish/>
          <w:sz w:val="24"/>
        </w:rPr>
      </w:pPr>
      <w:r w:rsidRPr="005F65C4">
        <w:pict>
          <v:shape id="_x0000_s2502" type="#_x0000_t176" style="position:absolute;left:0;text-align:left;margin-left:139.45pt;margin-top:1.65pt;width:128.95pt;height:73.9pt;z-index:252108800;v-text-anchor:middle" o:gfxdata="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DmMsg62QAAAAoBAAAPAAAAAAAAAAEA&#10;IAAAACIAAABkcnMvZG93bnJldi54bWxQSwECFAAUAAAACACHTuJAt/sbOg4CAAA4BAAADgAAAAAA&#10;AAABACAAAAAoAQAAZHJzL2Uyb0RvYy54bWxQSwUGAAAAAAYABgBZAQAAqAUAAAAA&#10;" fillcolor="white [3212]">
            <v:textbox style="mso-next-textbox:#_x0000_s2502" inset="2.16pt,1.44pt,2.16pt,1.44pt">
              <w:txbxContent>
                <w:p w:rsidR="00637C50" w:rsidRDefault="00637C50" w:rsidP="003C55B5">
                  <w:pPr>
                    <w:jc w:val="center"/>
                    <w:rPr>
                      <w:b/>
                      <w:bCs/>
                      <w:szCs w:val="21"/>
                    </w:rPr>
                  </w:pPr>
                  <w:r>
                    <w:rPr>
                      <w:rFonts w:hint="eastAsia"/>
                      <w:b/>
                      <w:bCs/>
                      <w:szCs w:val="21"/>
                    </w:rPr>
                    <w:t>调查取证</w:t>
                  </w:r>
                </w:p>
                <w:p w:rsidR="00637C50" w:rsidRDefault="00637C50" w:rsidP="003C55B5">
                  <w:pPr>
                    <w:rPr>
                      <w:szCs w:val="21"/>
                    </w:rPr>
                  </w:pPr>
                  <w:r>
                    <w:rPr>
                      <w:rFonts w:hint="eastAsia"/>
                      <w:szCs w:val="21"/>
                    </w:rPr>
                    <w:t>两名以上执法人员向当事人出示执法证，开展调查，收集证据</w:t>
                  </w:r>
                </w:p>
                <w:p w:rsidR="00637C50" w:rsidRDefault="00637C50" w:rsidP="003C55B5"/>
              </w:txbxContent>
            </v:textbox>
          </v:shape>
        </w:pict>
      </w:r>
    </w:p>
    <w:p w:rsidR="003C55B5" w:rsidRDefault="003C55B5" w:rsidP="003C55B5">
      <w:pPr>
        <w:rPr>
          <w:rFonts w:ascii="宋体" w:eastAsia="宋体" w:hAnsi="宋体" w:cs="宋体"/>
          <w:vanish/>
          <w:sz w:val="24"/>
        </w:rPr>
      </w:pPr>
    </w:p>
    <w:p w:rsidR="003C55B5" w:rsidRDefault="003C55B5" w:rsidP="003C55B5">
      <w:pPr>
        <w:rPr>
          <w:rFonts w:ascii="宋体" w:eastAsia="宋体" w:hAnsi="宋体" w:cs="宋体"/>
          <w:vanish/>
          <w:sz w:val="24"/>
        </w:rPr>
      </w:pPr>
    </w:p>
    <w:p w:rsidR="003C55B5" w:rsidRDefault="003C55B5" w:rsidP="003C55B5">
      <w:pPr>
        <w:rPr>
          <w:rFonts w:ascii="宋体" w:eastAsia="宋体" w:hAnsi="宋体" w:cs="宋体"/>
          <w:vanish/>
          <w:sz w:val="24"/>
        </w:rPr>
      </w:pPr>
    </w:p>
    <w:p w:rsidR="003C55B5" w:rsidRDefault="005F65C4" w:rsidP="003C55B5">
      <w:pPr>
        <w:rPr>
          <w:rFonts w:ascii="宋体" w:eastAsia="宋体" w:hAnsi="宋体" w:cs="宋体"/>
          <w:vanish/>
          <w:sz w:val="24"/>
        </w:rPr>
      </w:pPr>
      <w:r w:rsidRPr="005F65C4">
        <w:pict>
          <v:line id="_x0000_s25815" style="position:absolute;left:0;text-align:left;z-index:252784640" from="209.45pt,8.15pt" to="209.45pt,41.15pt" o:gfxdata="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iF7HJNsA&#10;AAALAQAADwAAAAAAAAABACAAAAAiAAAAZHJzL2Rvd25yZXYueG1sUEsBAhQAFAAAAAgAh07iQFEe&#10;yUnjAQAA0gMAAA4AAAAAAAAAAQAgAAAAKgEAAGRycy9lMm9Eb2MueG1sUEsFBgAAAAAGAAYAWQEA&#10;AH8FAAAAAA==&#10;" filled="t" fillcolor="white [3212]">
            <v:stroke endarrow="block"/>
          </v:line>
        </w:pict>
      </w:r>
    </w:p>
    <w:p w:rsidR="003C55B5" w:rsidRDefault="003C55B5" w:rsidP="003C55B5">
      <w:pPr>
        <w:rPr>
          <w:rFonts w:ascii="宋体" w:eastAsia="宋体" w:hAnsi="宋体" w:cs="宋体"/>
          <w:vanish/>
          <w:sz w:val="24"/>
        </w:rPr>
      </w:pPr>
    </w:p>
    <w:p w:rsidR="003C55B5" w:rsidRDefault="005F65C4" w:rsidP="003C55B5">
      <w:pPr>
        <w:rPr>
          <w:rFonts w:ascii="宋体" w:eastAsia="宋体" w:hAnsi="宋体" w:cs="宋体"/>
          <w:vanish/>
          <w:sz w:val="24"/>
        </w:rPr>
      </w:pPr>
      <w:r w:rsidRPr="005F65C4">
        <w:pict>
          <v:shape id="_x0000_s25811" type="#_x0000_t176" style="position:absolute;left:0;text-align:left;margin-left:123.4pt;margin-top:9.95pt;width:164.8pt;height:70.95pt;z-index:252780544;v-text-anchor:middle" o:gfxdata="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A5KFD/2wAAAAsB&#10;AAAPAAAAAAAAAAEAIAAAACIAAABkcnMvZG93bnJldi54bWxQSwECFAAUAAAACACHTuJAiUXwRhgC&#10;AABEBAAADgAAAAAAAAABACAAAAAqAQAAZHJzL2Uyb0RvYy54bWxQSwUGAAAAAAYABgBZAQAAtAUA&#10;AAAA&#10;" fillcolor="white [3212]">
            <v:textbox style="mso-next-textbox:#_x0000_s25811" inset="2.16pt,1.44pt,2.16pt,1.44pt">
              <w:txbxContent>
                <w:p w:rsidR="00637C50" w:rsidRDefault="00637C50" w:rsidP="00D26497">
                  <w:pPr>
                    <w:jc w:val="center"/>
                    <w:rPr>
                      <w:b/>
                      <w:bCs/>
                    </w:rPr>
                  </w:pPr>
                  <w:r>
                    <w:rPr>
                      <w:rFonts w:hint="eastAsia"/>
                      <w:b/>
                      <w:bCs/>
                    </w:rPr>
                    <w:t>拟定处理意见，处罚前告知</w:t>
                  </w:r>
                </w:p>
              </w:txbxContent>
            </v:textbox>
          </v:shape>
        </w:pict>
      </w:r>
    </w:p>
    <w:p w:rsidR="003C55B5" w:rsidRDefault="0078012C" w:rsidP="003C55B5">
      <w:pPr>
        <w:tabs>
          <w:tab w:val="left" w:pos="747"/>
        </w:tabs>
        <w:jc w:val="left"/>
        <w:rPr>
          <w:rFonts w:ascii="宋体" w:eastAsia="宋体" w:hAnsi="宋体" w:cs="宋体"/>
          <w:sz w:val="24"/>
        </w:rPr>
      </w:pPr>
      <w:r>
        <w:rPr>
          <w:rFonts w:ascii="宋体" w:eastAsia="宋体" w:hAnsi="宋体" w:cs="宋体" w:hint="eastAsia"/>
          <w:vanish/>
          <w:sz w:val="24"/>
        </w:rPr>
        <w:t xml:space="preserve"> </w:t>
      </w:r>
    </w:p>
    <w:p w:rsidR="003C55B5" w:rsidRDefault="003C55B5" w:rsidP="003C55B5">
      <w:pPr>
        <w:ind w:firstLine="396"/>
        <w:jc w:val="left"/>
        <w:rPr>
          <w:rFonts w:ascii="宋体" w:eastAsia="宋体" w:hAnsi="宋体" w:cs="宋体"/>
          <w:sz w:val="24"/>
        </w:rPr>
      </w:pPr>
    </w:p>
    <w:p w:rsidR="003C55B5" w:rsidRDefault="003C55B5" w:rsidP="003C55B5">
      <w:pPr>
        <w:rPr>
          <w:rFonts w:eastAsia="仿宋_GB2312"/>
          <w:color w:val="000000"/>
          <w:sz w:val="32"/>
          <w:szCs w:val="32"/>
        </w:rPr>
      </w:pPr>
    </w:p>
    <w:p w:rsidR="003C55B5" w:rsidRDefault="005F65C4" w:rsidP="003C55B5">
      <w:pPr>
        <w:rPr>
          <w:rFonts w:ascii="宋体" w:eastAsia="宋体" w:hAnsi="宋体" w:cs="宋体"/>
          <w:vanish/>
          <w:sz w:val="24"/>
        </w:rPr>
      </w:pPr>
      <w:r w:rsidRPr="005F65C4">
        <w:pict>
          <v:line id="_x0000_s25818" style="position:absolute;left:0;text-align:left;flip:x;z-index:252787712" from="209.45pt,2.9pt" to="209.45pt,36pt" o:gfxdata="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AN&#10;u7jU2AAAAAsBAAAPAAAAAAAAAAEAIAAAACIAAABkcnMvZG93bnJldi54bWxQSwECFAAUAAAACACH&#10;TuJAKxGzUusBAADcAwAADgAAAAAAAAABACAAAAAnAQAAZHJzL2Uyb0RvYy54bWxQSwUGAAAAAAYA&#10;BgBZAQAAhAUAAAAA&#10;" filled="t" fillcolor="white [3212]">
            <v:stroke endarrow="block"/>
          </v:line>
        </w:pict>
      </w:r>
    </w:p>
    <w:p w:rsidR="003C55B5" w:rsidRDefault="003C55B5" w:rsidP="003C55B5">
      <w:pPr>
        <w:rPr>
          <w:rFonts w:ascii="宋体" w:eastAsia="宋体" w:hAnsi="宋体" w:cs="宋体"/>
          <w:vanish/>
          <w:sz w:val="24"/>
        </w:rPr>
      </w:pPr>
    </w:p>
    <w:p w:rsidR="003C55B5" w:rsidRDefault="005F65C4" w:rsidP="003C55B5">
      <w:pPr>
        <w:rPr>
          <w:rFonts w:ascii="宋体" w:eastAsia="宋体" w:hAnsi="宋体" w:cs="宋体"/>
          <w:vanish/>
          <w:sz w:val="24"/>
        </w:rPr>
      </w:pPr>
      <w:r w:rsidRPr="005F65C4">
        <w:pict>
          <v:shape id="_x0000_s25812" type="#_x0000_t176" style="position:absolute;left:0;text-align:left;margin-left:97.2pt;margin-top:4.8pt;width:208.3pt;height:73.15pt;z-index:252781568;v-text-anchor:middle" o:gfxdata="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CXcRxL2gAAAAsB&#10;AAAPAAAAAAAAAAEAIAAAACIAAABkcnMvZG93bnJldi54bWxQSwECFAAUAAAACACHTuJAtfouXxkC&#10;AABEBAAADgAAAAAAAAABACAAAAApAQAAZHJzL2Uyb0RvYy54bWxQSwUGAAAAAAYABgBZAQAAtAUA&#10;AAAA&#10;" fillcolor="white [3212]">
            <v:textbox style="mso-next-textbox:#_x0000_s25812" inset="2.16pt,1.44pt,2.16pt,1.44pt">
              <w:txbxContent>
                <w:p w:rsidR="00637C50" w:rsidRDefault="00637C50" w:rsidP="00D26497">
                  <w:pPr>
                    <w:jc w:val="center"/>
                    <w:rPr>
                      <w:b/>
                      <w:bCs/>
                    </w:rPr>
                  </w:pPr>
                  <w:r>
                    <w:rPr>
                      <w:rFonts w:hint="eastAsia"/>
                      <w:b/>
                      <w:bCs/>
                    </w:rPr>
                    <w:t>听取陈述申辩，作出处罚决定</w:t>
                  </w:r>
                </w:p>
              </w:txbxContent>
            </v:textbox>
          </v:shape>
        </w:pict>
      </w:r>
    </w:p>
    <w:p w:rsidR="003C55B5" w:rsidRDefault="003C55B5" w:rsidP="003C55B5">
      <w:pPr>
        <w:rPr>
          <w:rFonts w:ascii="宋体" w:eastAsia="宋体" w:hAnsi="宋体" w:cs="宋体"/>
          <w:vanish/>
          <w:sz w:val="24"/>
        </w:rPr>
      </w:pPr>
    </w:p>
    <w:p w:rsidR="003C55B5" w:rsidRDefault="003C55B5" w:rsidP="003C55B5">
      <w:pPr>
        <w:rPr>
          <w:rFonts w:ascii="宋体" w:eastAsia="宋体" w:hAnsi="宋体" w:cs="宋体"/>
          <w:vanish/>
          <w:sz w:val="24"/>
        </w:rPr>
      </w:pPr>
    </w:p>
    <w:p w:rsidR="003C55B5" w:rsidRDefault="003C55B5" w:rsidP="003C55B5">
      <w:pPr>
        <w:rPr>
          <w:rFonts w:ascii="宋体" w:eastAsia="宋体" w:hAnsi="宋体" w:cs="宋体"/>
          <w:vanish/>
          <w:sz w:val="24"/>
        </w:rPr>
      </w:pPr>
    </w:p>
    <w:p w:rsidR="003C55B5" w:rsidRDefault="003C55B5" w:rsidP="003C55B5">
      <w:pPr>
        <w:rPr>
          <w:rFonts w:ascii="宋体" w:eastAsia="宋体" w:hAnsi="宋体" w:cs="宋体"/>
          <w:vanish/>
          <w:sz w:val="24"/>
        </w:rPr>
      </w:pPr>
    </w:p>
    <w:p w:rsidR="003C55B5" w:rsidRDefault="005F65C4" w:rsidP="003C55B5">
      <w:pPr>
        <w:rPr>
          <w:rFonts w:ascii="宋体" w:eastAsia="宋体" w:hAnsi="宋体" w:cs="宋体"/>
          <w:vanish/>
          <w:sz w:val="24"/>
        </w:rPr>
      </w:pPr>
      <w:r w:rsidRPr="005F65C4">
        <w:pict>
          <v:line id="_x0000_s25816" style="position:absolute;left:0;text-align:left;flip:x;z-index:252785664" from="209.45pt,-.05pt" to="209.45pt,33.05pt" o:gfxdata="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KAi69raAAAACwEAAA8AAAAAAAAAAQAgAAAAIgAAAGRycy9kb3ducmV2LnhtbFBLAQIUABQAAAAI&#10;AIdO4kC440z16wEAANwDAAAOAAAAAAAAAAEAIAAAACkBAABkcnMvZTJvRG9jLnhtbFBLBQYAAAAA&#10;BgAGAFkBAACGBQAAAAA=&#10;" filled="t" fillcolor="white [3212]">
            <v:stroke endarrow="block"/>
          </v:line>
        </w:pict>
      </w:r>
    </w:p>
    <w:p w:rsidR="003C55B5" w:rsidRDefault="0078012C" w:rsidP="003C55B5">
      <w:pPr>
        <w:tabs>
          <w:tab w:val="left" w:pos="747"/>
        </w:tabs>
        <w:jc w:val="left"/>
        <w:rPr>
          <w:rFonts w:ascii="宋体" w:eastAsia="宋体" w:hAnsi="宋体" w:cs="宋体"/>
          <w:sz w:val="24"/>
        </w:rPr>
      </w:pPr>
      <w:r>
        <w:rPr>
          <w:rFonts w:ascii="宋体" w:eastAsia="宋体" w:hAnsi="宋体" w:cs="宋体" w:hint="eastAsia"/>
          <w:vanish/>
          <w:sz w:val="24"/>
        </w:rPr>
        <w:t xml:space="preserve"> </w:t>
      </w:r>
    </w:p>
    <w:p w:rsidR="003C55B5" w:rsidRDefault="005F65C4" w:rsidP="003C55B5">
      <w:pPr>
        <w:ind w:firstLine="316"/>
        <w:jc w:val="left"/>
        <w:rPr>
          <w:rFonts w:ascii="宋体" w:eastAsia="宋体" w:hAnsi="宋体" w:cs="宋体"/>
          <w:sz w:val="24"/>
        </w:rPr>
      </w:pPr>
      <w:r w:rsidRPr="005F65C4">
        <w:pict>
          <v:shape id="_x0000_s25813" type="#_x0000_t176" style="position:absolute;left:0;text-align:left;margin-left:55.3pt;margin-top:1.85pt;width:284.75pt;height:82.2pt;z-index:252782592;v-text-anchor:middle" o:gfxdata="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sBEdO9gAAAAL&#10;AQAADwAAAAAAAAABACAAAAAiAAAAZHJzL2Rvd25yZXYueG1sUEsBAhQAFAAAAAgAh07iQKcoVXwc&#10;AgAARQQAAA4AAAAAAAAAAQAgAAAAJwEAAGRycy9lMm9Eb2MueG1sUEsFBgAAAAAGAAYAWQEAALUF&#10;AAAAAA==&#10;" fillcolor="white [3212]">
            <v:textbox style="mso-next-textbox:#_x0000_s25813" inset="2.16pt,1.44pt,2.16pt,1.44pt">
              <w:txbxContent>
                <w:p w:rsidR="00637C50" w:rsidRDefault="00637C50" w:rsidP="00D26497">
                  <w:pPr>
                    <w:jc w:val="center"/>
                    <w:rPr>
                      <w:b/>
                      <w:bCs/>
                      <w:szCs w:val="21"/>
                    </w:rPr>
                  </w:pPr>
                  <w:r>
                    <w:rPr>
                      <w:rFonts w:hint="eastAsia"/>
                      <w:b/>
                      <w:bCs/>
                      <w:szCs w:val="21"/>
                    </w:rPr>
                    <w:t>送达处罚决定书，进行执行</w:t>
                  </w:r>
                </w:p>
              </w:txbxContent>
            </v:textbox>
          </v:shape>
        </w:pict>
      </w:r>
    </w:p>
    <w:p w:rsidR="003C55B5" w:rsidRDefault="003C55B5" w:rsidP="003C55B5">
      <w:pPr>
        <w:rPr>
          <w:rFonts w:ascii="宋体" w:eastAsia="宋体" w:hAnsi="宋体" w:cs="宋体"/>
          <w:sz w:val="24"/>
        </w:rPr>
      </w:pPr>
    </w:p>
    <w:p w:rsidR="003C55B5" w:rsidRDefault="003C55B5" w:rsidP="003C55B5">
      <w:pPr>
        <w:rPr>
          <w:rFonts w:ascii="宋体" w:eastAsia="宋体" w:hAnsi="宋体" w:cs="宋体"/>
          <w:sz w:val="24"/>
        </w:rPr>
      </w:pPr>
    </w:p>
    <w:p w:rsidR="003C55B5" w:rsidRDefault="003C55B5" w:rsidP="003C55B5">
      <w:pPr>
        <w:rPr>
          <w:rFonts w:ascii="宋体" w:eastAsia="宋体" w:hAnsi="宋体" w:cs="宋体"/>
          <w:sz w:val="24"/>
        </w:rPr>
      </w:pPr>
    </w:p>
    <w:p w:rsidR="003C55B5" w:rsidRDefault="003C55B5" w:rsidP="003C55B5">
      <w:pPr>
        <w:rPr>
          <w:rFonts w:ascii="宋体" w:eastAsia="宋体" w:hAnsi="宋体" w:cs="宋体"/>
          <w:sz w:val="24"/>
        </w:rPr>
      </w:pPr>
    </w:p>
    <w:p w:rsidR="003C55B5" w:rsidRDefault="005F65C4" w:rsidP="003C55B5">
      <w:pPr>
        <w:rPr>
          <w:rFonts w:ascii="宋体" w:eastAsia="宋体" w:hAnsi="宋体" w:cs="宋体"/>
          <w:sz w:val="24"/>
        </w:rPr>
      </w:pPr>
      <w:r w:rsidRPr="005F65C4">
        <w:pict>
          <v:line id="_x0000_s25817" style="position:absolute;left:0;text-align:left;flip:x;z-index:252786688" from="209.45pt,6.05pt" to="209.45pt,39.15pt" o:gfxdata="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D9u0cT2gAAAAwBAAAPAAAAAAAAAAEAIAAAACIAAABkcnMvZG93bnJldi54bWxQSwECFAAUAAAA&#10;CACHTuJA+/fWz+wBAADcAwAADgAAAAAAAAABACAAAAApAQAAZHJzL2Uyb0RvYy54bWxQSwUGAAAA&#10;AAYABgBZAQAAhwUAAAAA&#10;" filled="t" fillcolor="white [3212]">
            <v:stroke endarrow="block"/>
          </v:line>
        </w:pict>
      </w:r>
    </w:p>
    <w:p w:rsidR="003C55B5" w:rsidRDefault="003C55B5" w:rsidP="003C55B5">
      <w:pPr>
        <w:rPr>
          <w:rFonts w:ascii="宋体" w:eastAsia="宋体" w:hAnsi="宋体" w:cs="宋体"/>
          <w:sz w:val="24"/>
        </w:rPr>
      </w:pPr>
    </w:p>
    <w:p w:rsidR="003C55B5" w:rsidRDefault="005F65C4" w:rsidP="003C55B5">
      <w:pPr>
        <w:rPr>
          <w:rFonts w:ascii="宋体" w:eastAsia="宋体" w:hAnsi="宋体" w:cs="宋体"/>
          <w:sz w:val="24"/>
        </w:rPr>
      </w:pPr>
      <w:r w:rsidRPr="005F65C4">
        <w:pict>
          <v:shape id="_x0000_s25814" type="#_x0000_t176" style="position:absolute;left:0;text-align:left;margin-left:27.25pt;margin-top:7.95pt;width:365.05pt;height:82.2pt;z-index:252783616;v-text-anchor:middle" o:gfxdata="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L6u9Y3ZAAAA&#10;DAEAAA8AAAAAAAAAAQAgAAAAIgAAAGRycy9kb3ducmV2LnhtbFBLAQIUABQAAAAIAIdO4kDAwehw&#10;HAIAAEUEAAAOAAAAAAAAAAEAIAAAACgBAABkcnMvZTJvRG9jLnhtbFBLBQYAAAAABgAGAFkBAAC2&#10;BQAAAAA=&#10;" fillcolor="white [3212]">
            <v:textbox style="mso-next-textbox:#_x0000_s25814" inset="2.16pt,1.44pt,2.16pt,1.44pt">
              <w:txbxContent>
                <w:p w:rsidR="00637C50" w:rsidRDefault="00637C50" w:rsidP="00D26497">
                  <w:pPr>
                    <w:jc w:val="center"/>
                    <w:rPr>
                      <w:b/>
                      <w:bCs/>
                    </w:rPr>
                  </w:pPr>
                  <w:r>
                    <w:rPr>
                      <w:rFonts w:hint="eastAsia"/>
                      <w:b/>
                      <w:bCs/>
                    </w:rPr>
                    <w:t>结案</w:t>
                  </w:r>
                </w:p>
              </w:txbxContent>
            </v:textbox>
          </v:shape>
        </w:pict>
      </w:r>
    </w:p>
    <w:p w:rsidR="003C55B5" w:rsidRDefault="003C55B5" w:rsidP="003C55B5">
      <w:pPr>
        <w:rPr>
          <w:rFonts w:ascii="宋体" w:eastAsia="宋体" w:hAnsi="宋体" w:cs="宋体"/>
          <w:sz w:val="24"/>
        </w:rPr>
      </w:pPr>
    </w:p>
    <w:p w:rsidR="003C55B5" w:rsidRDefault="003C55B5" w:rsidP="003C55B5">
      <w:pPr>
        <w:rPr>
          <w:rFonts w:ascii="宋体" w:eastAsia="宋体" w:hAnsi="宋体" w:cs="宋体"/>
          <w:sz w:val="24"/>
        </w:rPr>
      </w:pPr>
    </w:p>
    <w:p w:rsidR="003C55B5" w:rsidRDefault="003C55B5" w:rsidP="003C55B5">
      <w:pPr>
        <w:rPr>
          <w:rFonts w:ascii="宋体" w:eastAsia="宋体" w:hAnsi="宋体" w:cs="宋体"/>
          <w:sz w:val="24"/>
        </w:rPr>
      </w:pPr>
    </w:p>
    <w:p w:rsidR="003C55B5" w:rsidRDefault="003C55B5" w:rsidP="003C55B5">
      <w:pPr>
        <w:rPr>
          <w:rFonts w:ascii="宋体" w:eastAsia="宋体" w:hAnsi="宋体" w:cs="宋体"/>
          <w:sz w:val="24"/>
        </w:rPr>
      </w:pPr>
    </w:p>
    <w:p w:rsidR="003C55B5" w:rsidRDefault="003C55B5" w:rsidP="003C55B5">
      <w:pPr>
        <w:rPr>
          <w:rFonts w:ascii="宋体" w:eastAsia="宋体" w:hAnsi="宋体" w:cs="宋体"/>
          <w:sz w:val="24"/>
        </w:rPr>
      </w:pPr>
    </w:p>
    <w:p w:rsidR="00BC17F0" w:rsidRDefault="00BC17F0" w:rsidP="00493975">
      <w:pPr>
        <w:tabs>
          <w:tab w:val="left" w:pos="747"/>
        </w:tabs>
        <w:rPr>
          <w:rFonts w:hint="eastAsia"/>
          <w:b/>
          <w:color w:val="000000"/>
          <w:sz w:val="36"/>
          <w:szCs w:val="36"/>
        </w:rPr>
      </w:pPr>
    </w:p>
    <w:p w:rsidR="00BC17F0" w:rsidRDefault="00BC17F0" w:rsidP="00493975">
      <w:pPr>
        <w:tabs>
          <w:tab w:val="left" w:pos="747"/>
        </w:tabs>
        <w:rPr>
          <w:rFonts w:hint="eastAsia"/>
          <w:b/>
          <w:color w:val="000000"/>
          <w:sz w:val="36"/>
          <w:szCs w:val="36"/>
        </w:rPr>
      </w:pPr>
    </w:p>
    <w:p w:rsidR="00BC17F0" w:rsidRDefault="00BC17F0" w:rsidP="00493975">
      <w:pPr>
        <w:tabs>
          <w:tab w:val="left" w:pos="747"/>
        </w:tabs>
        <w:rPr>
          <w:rFonts w:hint="eastAsia"/>
          <w:b/>
          <w:color w:val="000000"/>
          <w:sz w:val="36"/>
          <w:szCs w:val="36"/>
        </w:rPr>
      </w:pPr>
    </w:p>
    <w:p w:rsidR="00BC17F0" w:rsidRDefault="00BC17F0" w:rsidP="00493975">
      <w:pPr>
        <w:tabs>
          <w:tab w:val="left" w:pos="747"/>
        </w:tabs>
        <w:rPr>
          <w:rFonts w:hint="eastAsia"/>
          <w:b/>
          <w:color w:val="000000"/>
          <w:sz w:val="36"/>
          <w:szCs w:val="36"/>
        </w:rPr>
      </w:pPr>
    </w:p>
    <w:p w:rsidR="00BC17F0" w:rsidRDefault="00BC17F0" w:rsidP="00493975">
      <w:pPr>
        <w:tabs>
          <w:tab w:val="left" w:pos="747"/>
        </w:tabs>
        <w:rPr>
          <w:rFonts w:hint="eastAsia"/>
          <w:b/>
          <w:color w:val="000000"/>
          <w:sz w:val="36"/>
          <w:szCs w:val="36"/>
        </w:rPr>
      </w:pPr>
    </w:p>
    <w:p w:rsidR="00BC17F0" w:rsidRDefault="00BC17F0" w:rsidP="00493975">
      <w:pPr>
        <w:tabs>
          <w:tab w:val="left" w:pos="747"/>
        </w:tabs>
        <w:rPr>
          <w:rFonts w:hint="eastAsia"/>
          <w:b/>
          <w:color w:val="000000"/>
          <w:sz w:val="36"/>
          <w:szCs w:val="36"/>
        </w:rPr>
      </w:pPr>
    </w:p>
    <w:p w:rsidR="00BC17F0" w:rsidRDefault="00BC17F0" w:rsidP="00493975">
      <w:pPr>
        <w:tabs>
          <w:tab w:val="left" w:pos="747"/>
        </w:tabs>
        <w:rPr>
          <w:rFonts w:hint="eastAsia"/>
          <w:b/>
          <w:color w:val="000000"/>
          <w:sz w:val="36"/>
          <w:szCs w:val="36"/>
        </w:rPr>
      </w:pPr>
    </w:p>
    <w:p w:rsidR="00BC17F0" w:rsidRDefault="00BC17F0" w:rsidP="00493975">
      <w:pPr>
        <w:tabs>
          <w:tab w:val="left" w:pos="747"/>
        </w:tabs>
        <w:rPr>
          <w:rFonts w:hint="eastAsia"/>
          <w:b/>
          <w:color w:val="000000"/>
          <w:sz w:val="36"/>
          <w:szCs w:val="36"/>
        </w:rPr>
      </w:pPr>
    </w:p>
    <w:p w:rsidR="003C55B5" w:rsidRDefault="003304AF" w:rsidP="00493975">
      <w:pPr>
        <w:tabs>
          <w:tab w:val="left" w:pos="747"/>
        </w:tabs>
        <w:rPr>
          <w:b/>
          <w:color w:val="000000"/>
          <w:sz w:val="36"/>
          <w:szCs w:val="36"/>
        </w:rPr>
      </w:pPr>
      <w:r>
        <w:rPr>
          <w:rFonts w:hint="eastAsia"/>
          <w:b/>
          <w:color w:val="000000"/>
          <w:sz w:val="36"/>
          <w:szCs w:val="36"/>
        </w:rPr>
        <w:lastRenderedPageBreak/>
        <w:t>那曲地区双湖</w:t>
      </w:r>
      <w:r w:rsidR="003C55B5" w:rsidRPr="003C55B5">
        <w:rPr>
          <w:rFonts w:hint="eastAsia"/>
          <w:b/>
          <w:color w:val="000000"/>
          <w:sz w:val="36"/>
          <w:szCs w:val="36"/>
        </w:rPr>
        <w:t>县教育（体育）局</w:t>
      </w:r>
      <w:r w:rsidR="003C55B5" w:rsidRPr="003C55B5">
        <w:rPr>
          <w:b/>
          <w:color w:val="000000"/>
          <w:sz w:val="36"/>
          <w:szCs w:val="36"/>
        </w:rPr>
        <w:t>行政处罚服务</w:t>
      </w:r>
      <w:r w:rsidR="00FE31A0">
        <w:rPr>
          <w:b/>
          <w:color w:val="000000"/>
          <w:sz w:val="36"/>
          <w:szCs w:val="36"/>
        </w:rPr>
        <w:t>流程图</w:t>
      </w:r>
    </w:p>
    <w:p w:rsidR="00D26497" w:rsidRDefault="00D26497" w:rsidP="00D26497">
      <w:pPr>
        <w:jc w:val="right"/>
        <w:rPr>
          <w:rFonts w:eastAsia="仿宋_GB2312"/>
          <w:color w:val="000000"/>
          <w:sz w:val="32"/>
          <w:szCs w:val="32"/>
        </w:rPr>
      </w:pPr>
      <w:r>
        <w:rPr>
          <w:rFonts w:eastAsia="仿宋_GB2312" w:hint="eastAsia"/>
          <w:color w:val="000000"/>
          <w:sz w:val="32"/>
          <w:szCs w:val="32"/>
        </w:rPr>
        <w:t>序号：</w:t>
      </w:r>
      <w:r>
        <w:rPr>
          <w:rFonts w:eastAsia="仿宋_GB2312" w:hint="eastAsia"/>
          <w:color w:val="000000"/>
          <w:sz w:val="32"/>
          <w:szCs w:val="32"/>
        </w:rPr>
        <w:t>35</w:t>
      </w:r>
    </w:p>
    <w:p w:rsidR="003C55B5" w:rsidRDefault="003C55B5" w:rsidP="003C55B5">
      <w:pPr>
        <w:rPr>
          <w:rFonts w:eastAsia="仿宋_GB2312"/>
          <w:color w:val="000000"/>
          <w:sz w:val="32"/>
          <w:szCs w:val="32"/>
        </w:rPr>
      </w:pPr>
      <w:r>
        <w:rPr>
          <w:rFonts w:hint="eastAsia"/>
          <w:b/>
          <w:color w:val="000000"/>
          <w:sz w:val="32"/>
          <w:szCs w:val="32"/>
        </w:rPr>
        <w:t>职权名称：</w:t>
      </w:r>
      <w:r>
        <w:rPr>
          <w:rFonts w:ascii="仿宋_GB2312" w:eastAsia="仿宋_GB2312" w:hAnsi="仿宋_GB2312" w:cs="仿宋_GB2312" w:hint="eastAsia"/>
          <w:bCs/>
          <w:color w:val="000000"/>
          <w:sz w:val="28"/>
          <w:szCs w:val="28"/>
        </w:rPr>
        <w:t>对体育竞技赛申办人员申请、登记中隐瞒真实情况、有弄虚作假，从事申请书中载明的目的和意义活动，活动有害于运动员身心健康或有损于社会主义精神文明建设的处罚</w:t>
      </w:r>
    </w:p>
    <w:p w:rsidR="003C55B5" w:rsidRDefault="005F65C4" w:rsidP="003C55B5">
      <w:pPr>
        <w:rPr>
          <w:rFonts w:ascii="宋体" w:eastAsia="宋体" w:hAnsi="宋体" w:cs="宋体"/>
          <w:vanish/>
          <w:sz w:val="24"/>
        </w:rPr>
      </w:pPr>
      <w:r w:rsidRPr="005F65C4">
        <w:pict>
          <v:shape id="_x0000_s25819" type="#_x0000_t176" style="position:absolute;left:0;text-align:left;margin-left:156.4pt;margin-top:9.15pt;width:99.8pt;height:43.2pt;z-index:252789760;v-text-anchor:middle" o:gfxdata="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IIDn/PZAAAACgEAAA8AAAAAAAAAAQAgAAAAIgAAAGRycy9kb3ducmV2LnhtbFBLAQIUABQA&#10;AAAIAIdO4kAdDIZNKAIAAF0EAAAOAAAAAAAAAAEAIAAAACgBAABkcnMvZTJvRG9jLnhtbFBLBQYA&#10;AAAABgAGAFkBAADCBQAAAAA=&#10;" fillcolor="white [3201]" strokecolor="black [3200]" strokeweight="1pt">
            <v:textbox style="mso-next-textbox:#_x0000_s25819" inset="2.16pt,1.44pt,2.16pt,1.44pt">
              <w:txbxContent>
                <w:p w:rsidR="00637C50" w:rsidRDefault="00637C50" w:rsidP="00D26497">
                  <w:pPr>
                    <w:jc w:val="center"/>
                    <w:rPr>
                      <w:sz w:val="32"/>
                      <w:szCs w:val="32"/>
                    </w:rPr>
                  </w:pPr>
                  <w:r>
                    <w:rPr>
                      <w:rFonts w:hint="eastAsia"/>
                      <w:color w:val="000000"/>
                      <w:szCs w:val="21"/>
                    </w:rPr>
                    <w:t>发现违法事实立案</w:t>
                  </w:r>
                </w:p>
              </w:txbxContent>
            </v:textbox>
          </v:shape>
        </w:pict>
      </w:r>
    </w:p>
    <w:p w:rsidR="003C55B5" w:rsidRDefault="003C55B5" w:rsidP="003C55B5">
      <w:pPr>
        <w:rPr>
          <w:rFonts w:ascii="宋体" w:eastAsia="宋体" w:hAnsi="宋体" w:cs="宋体"/>
          <w:vanish/>
          <w:sz w:val="24"/>
        </w:rPr>
      </w:pPr>
    </w:p>
    <w:p w:rsidR="003C55B5" w:rsidRDefault="003C55B5" w:rsidP="003C55B5">
      <w:pPr>
        <w:rPr>
          <w:rFonts w:ascii="宋体" w:eastAsia="宋体" w:hAnsi="宋体" w:cs="宋体"/>
          <w:vanish/>
          <w:sz w:val="24"/>
        </w:rPr>
      </w:pPr>
    </w:p>
    <w:p w:rsidR="003C55B5" w:rsidRDefault="005F65C4" w:rsidP="003C55B5">
      <w:pPr>
        <w:rPr>
          <w:rFonts w:ascii="宋体" w:eastAsia="宋体" w:hAnsi="宋体" w:cs="宋体"/>
          <w:vanish/>
          <w:sz w:val="24"/>
        </w:rPr>
      </w:pPr>
      <w:r w:rsidRPr="005F65C4">
        <w:pict>
          <v:line id="_x0000_s25820" style="position:absolute;left:0;text-align:left;flip:x;z-index:252790784" from="204.95pt,5.55pt" to="205.25pt,17.95pt" o:gfxdata="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CcN6g5&#10;2QAAAAsBAAAPAAAAAAAAAAEAIAAAACIAAABkcnMvZG93bnJldi54bWxQSwECFAAUAAAACACHTuJA&#10;WODWUOcBAADfAwAADgAAAAAAAAABACAAAAAoAQAAZHJzL2Uyb0RvYy54bWxQSwUGAAAAAAYABgBZ&#10;AQAAgQUAAAAA&#10;" filled="t" fillcolor="white [3212]">
            <v:stroke endarrow="block"/>
          </v:line>
        </w:pict>
      </w:r>
    </w:p>
    <w:p w:rsidR="003C55B5" w:rsidRDefault="005F65C4" w:rsidP="003C55B5">
      <w:pPr>
        <w:rPr>
          <w:rFonts w:ascii="宋体" w:eastAsia="宋体" w:hAnsi="宋体" w:cs="宋体"/>
          <w:vanish/>
          <w:sz w:val="24"/>
        </w:rPr>
      </w:pPr>
      <w:r w:rsidRPr="005F65C4">
        <w:pict>
          <v:shape id="_x0000_s2513" type="#_x0000_t176" style="position:absolute;left:0;text-align:left;margin-left:139.45pt;margin-top:2.35pt;width:128.95pt;height:73.9pt;z-index:252121088;v-text-anchor:middle" o:gfxdata="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OYyyDrZAAAACgEAAA8AAAAAAAAAAQAg&#10;AAAAIgAAAGRycy9kb3ducmV2LnhtbFBLAQIUABQAAAAIAIdO4kANwLiBDQIAADgEAAAOAAAAAAAA&#10;AAEAIAAAACgBAABkcnMvZTJvRG9jLnhtbFBLBQYAAAAABgAGAFkBAACnBQAAAAA=&#10;" fillcolor="white [3212]">
            <v:textbox style="mso-next-textbox:#_x0000_s2513" inset="2.16pt,1.44pt,2.16pt,1.44pt">
              <w:txbxContent>
                <w:p w:rsidR="00637C50" w:rsidRDefault="00637C50" w:rsidP="003C55B5">
                  <w:pPr>
                    <w:jc w:val="center"/>
                    <w:rPr>
                      <w:b/>
                      <w:bCs/>
                      <w:szCs w:val="21"/>
                    </w:rPr>
                  </w:pPr>
                  <w:r>
                    <w:rPr>
                      <w:rFonts w:hint="eastAsia"/>
                      <w:b/>
                      <w:bCs/>
                      <w:szCs w:val="21"/>
                    </w:rPr>
                    <w:t>调查取证</w:t>
                  </w:r>
                </w:p>
                <w:p w:rsidR="00637C50" w:rsidRDefault="00637C50" w:rsidP="003C55B5">
                  <w:pPr>
                    <w:rPr>
                      <w:szCs w:val="21"/>
                    </w:rPr>
                  </w:pPr>
                  <w:r>
                    <w:rPr>
                      <w:rFonts w:hint="eastAsia"/>
                      <w:szCs w:val="21"/>
                    </w:rPr>
                    <w:t>两名以上执法人员向当事人出示执法证，开展调查，收集证据</w:t>
                  </w:r>
                </w:p>
                <w:p w:rsidR="00637C50" w:rsidRDefault="00637C50" w:rsidP="003C55B5"/>
              </w:txbxContent>
            </v:textbox>
          </v:shape>
        </w:pict>
      </w:r>
    </w:p>
    <w:p w:rsidR="003C55B5" w:rsidRDefault="003C55B5" w:rsidP="003C55B5">
      <w:pPr>
        <w:rPr>
          <w:rFonts w:ascii="宋体" w:eastAsia="宋体" w:hAnsi="宋体" w:cs="宋体"/>
          <w:vanish/>
          <w:sz w:val="24"/>
        </w:rPr>
      </w:pPr>
    </w:p>
    <w:p w:rsidR="003C55B5" w:rsidRDefault="003C55B5" w:rsidP="003C55B5">
      <w:pPr>
        <w:rPr>
          <w:rFonts w:ascii="宋体" w:eastAsia="宋体" w:hAnsi="宋体" w:cs="宋体"/>
          <w:vanish/>
          <w:sz w:val="24"/>
        </w:rPr>
      </w:pPr>
    </w:p>
    <w:p w:rsidR="003C55B5" w:rsidRDefault="003C55B5" w:rsidP="003C55B5">
      <w:pPr>
        <w:rPr>
          <w:rFonts w:ascii="宋体" w:eastAsia="宋体" w:hAnsi="宋体" w:cs="宋体"/>
          <w:vanish/>
          <w:sz w:val="24"/>
        </w:rPr>
      </w:pPr>
    </w:p>
    <w:p w:rsidR="003C55B5" w:rsidRDefault="005F65C4" w:rsidP="003C55B5">
      <w:pPr>
        <w:tabs>
          <w:tab w:val="left" w:pos="747"/>
        </w:tabs>
        <w:jc w:val="left"/>
        <w:rPr>
          <w:rFonts w:ascii="宋体" w:eastAsia="宋体" w:hAnsi="宋体" w:cs="宋体"/>
          <w:sz w:val="24"/>
        </w:rPr>
      </w:pPr>
      <w:r w:rsidRPr="005F65C4">
        <w:pict>
          <v:line id="_x0000_s25825" style="position:absolute;z-index:252795904" from="209.45pt,13.85pt" to="209.45pt,46.85pt" o:gfxdata="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iF7HJNsA&#10;AAALAQAADwAAAAAAAAABACAAAAAiAAAAZHJzL2Rvd25yZXYueG1sUEsBAhQAFAAAAAgAh07iQB7u&#10;dY7jAQAA0gMAAA4AAAAAAAAAAQAgAAAAKgEAAGRycy9lMm9Eb2MueG1sUEsFBgAAAAAGAAYAWQEA&#10;AH8FAAAAAA==&#10;" filled="t" fillcolor="white [3212]">
            <v:stroke endarrow="block"/>
          </v:line>
        </w:pict>
      </w:r>
      <w:r w:rsidR="0078012C">
        <w:rPr>
          <w:rFonts w:ascii="宋体" w:eastAsia="宋体" w:hAnsi="宋体" w:cs="宋体" w:hint="eastAsia"/>
          <w:vanish/>
          <w:sz w:val="24"/>
        </w:rPr>
        <w:t xml:space="preserve"> </w:t>
      </w:r>
    </w:p>
    <w:p w:rsidR="003C55B5" w:rsidRDefault="003C55B5" w:rsidP="003C55B5">
      <w:pPr>
        <w:ind w:firstLine="396"/>
        <w:jc w:val="left"/>
        <w:rPr>
          <w:rFonts w:ascii="宋体" w:eastAsia="宋体" w:hAnsi="宋体" w:cs="宋体"/>
          <w:sz w:val="24"/>
        </w:rPr>
      </w:pPr>
    </w:p>
    <w:p w:rsidR="003C55B5" w:rsidRDefault="005F65C4" w:rsidP="003C55B5">
      <w:pPr>
        <w:rPr>
          <w:rFonts w:eastAsia="仿宋_GB2312"/>
          <w:color w:val="000000"/>
          <w:sz w:val="32"/>
          <w:szCs w:val="32"/>
        </w:rPr>
      </w:pPr>
      <w:r w:rsidRPr="005F65C4">
        <w:pict>
          <v:shape id="_x0000_s25821" type="#_x0000_t176" style="position:absolute;left:0;text-align:left;margin-left:123.4pt;margin-top:15.65pt;width:164.8pt;height:70.95pt;z-index:252791808;v-text-anchor:middle" o:gfxdata="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DkoUP/bAAAA&#10;CwEAAA8AAAAAAAAAAQAgAAAAIgAAAGRycy9kb3ducmV2LnhtbFBLAQIUABQAAAAIAIdO4kA00OBV&#10;GgIAAEQEAAAOAAAAAAAAAAEAIAAAACoBAABkcnMvZTJvRG9jLnhtbFBLBQYAAAAABgAGAFkBAAC2&#10;BQAAAAA=&#10;" fillcolor="white [3212]">
            <v:textbox style="mso-next-textbox:#_x0000_s25821" inset="2.16pt,1.44pt,2.16pt,1.44pt">
              <w:txbxContent>
                <w:p w:rsidR="00637C50" w:rsidRDefault="00637C50" w:rsidP="00D26497">
                  <w:pPr>
                    <w:jc w:val="center"/>
                    <w:rPr>
                      <w:b/>
                      <w:bCs/>
                    </w:rPr>
                  </w:pPr>
                  <w:r>
                    <w:rPr>
                      <w:rFonts w:hint="eastAsia"/>
                      <w:b/>
                      <w:bCs/>
                    </w:rPr>
                    <w:t>拟定处理意见，处罚前告知</w:t>
                  </w:r>
                </w:p>
              </w:txbxContent>
            </v:textbox>
          </v:shape>
        </w:pict>
      </w:r>
    </w:p>
    <w:p w:rsidR="003C55B5" w:rsidRDefault="003C55B5" w:rsidP="003C55B5">
      <w:pPr>
        <w:rPr>
          <w:rFonts w:ascii="宋体" w:eastAsia="宋体" w:hAnsi="宋体" w:cs="宋体"/>
          <w:vanish/>
          <w:sz w:val="24"/>
        </w:rPr>
      </w:pPr>
    </w:p>
    <w:p w:rsidR="003C55B5" w:rsidRDefault="003C55B5" w:rsidP="003C55B5">
      <w:pPr>
        <w:rPr>
          <w:rFonts w:ascii="宋体" w:eastAsia="宋体" w:hAnsi="宋体" w:cs="宋体"/>
          <w:vanish/>
          <w:sz w:val="24"/>
        </w:rPr>
      </w:pPr>
    </w:p>
    <w:p w:rsidR="003C55B5" w:rsidRDefault="003C55B5" w:rsidP="003C55B5">
      <w:pPr>
        <w:rPr>
          <w:rFonts w:ascii="宋体" w:eastAsia="宋体" w:hAnsi="宋体" w:cs="宋体"/>
          <w:vanish/>
          <w:sz w:val="24"/>
        </w:rPr>
      </w:pPr>
    </w:p>
    <w:p w:rsidR="003C55B5" w:rsidRDefault="005F65C4" w:rsidP="003C55B5">
      <w:pPr>
        <w:rPr>
          <w:rFonts w:ascii="宋体" w:eastAsia="宋体" w:hAnsi="宋体" w:cs="宋体"/>
          <w:vanish/>
          <w:sz w:val="24"/>
        </w:rPr>
      </w:pPr>
      <w:r w:rsidRPr="005F65C4">
        <w:pict>
          <v:line id="_x0000_s25828" style="position:absolute;left:0;text-align:left;flip:x;z-index:252798976" from="209.45pt,8.6pt" to="209.45pt,41.7pt" o:gfxdata="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Dbu41NgAAAALAQAADwAAAAAAAAABACAAAAAiAAAAZHJzL2Rvd25yZXYueG1sUEsBAhQAFAAAAAgA&#10;h07iQEQq04XsAQAA3AMAAA4AAAAAAAAAAQAgAAAAJwEAAGRycy9lMm9Eb2MueG1sUEsFBgAAAAAG&#10;AAYAWQEAAIUFAAAAAA==&#10;" filled="t" fillcolor="white [3212]">
            <v:stroke endarrow="block"/>
          </v:line>
        </w:pict>
      </w:r>
    </w:p>
    <w:p w:rsidR="003C55B5" w:rsidRDefault="003C55B5" w:rsidP="003C55B5">
      <w:pPr>
        <w:rPr>
          <w:rFonts w:ascii="宋体" w:eastAsia="宋体" w:hAnsi="宋体" w:cs="宋体"/>
          <w:vanish/>
          <w:sz w:val="24"/>
        </w:rPr>
      </w:pPr>
    </w:p>
    <w:p w:rsidR="003C55B5" w:rsidRDefault="005F65C4" w:rsidP="003C55B5">
      <w:pPr>
        <w:rPr>
          <w:rFonts w:ascii="宋体" w:eastAsia="宋体" w:hAnsi="宋体" w:cs="宋体"/>
          <w:vanish/>
          <w:sz w:val="24"/>
        </w:rPr>
      </w:pPr>
      <w:r w:rsidRPr="005F65C4">
        <w:pict>
          <v:shape id="_x0000_s25822" type="#_x0000_t176" style="position:absolute;left:0;text-align:left;margin-left:101.7pt;margin-top:10.5pt;width:208.3pt;height:73.15pt;z-index:252792832;v-text-anchor:middle" o:gfxdata="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l3EcS9oAAAAL&#10;AQAADwAAAAAAAAABACAAAAAiAAAAZHJzL2Rvd25yZXYueG1sUEsBAhQAFAAAAAgAh07iQJZj/nAa&#10;AgAARAQAAA4AAAAAAAAAAQAgAAAAKQEAAGRycy9lMm9Eb2MueG1sUEsFBgAAAAAGAAYAWQEAALUF&#10;AAAAAA==&#10;" fillcolor="white [3212]">
            <v:textbox style="mso-next-textbox:#_x0000_s25822" inset="2.16pt,1.44pt,2.16pt,1.44pt">
              <w:txbxContent>
                <w:p w:rsidR="00637C50" w:rsidRDefault="00637C50" w:rsidP="00D26497">
                  <w:pPr>
                    <w:jc w:val="center"/>
                    <w:rPr>
                      <w:b/>
                      <w:bCs/>
                    </w:rPr>
                  </w:pPr>
                  <w:r>
                    <w:rPr>
                      <w:rFonts w:hint="eastAsia"/>
                      <w:b/>
                      <w:bCs/>
                    </w:rPr>
                    <w:t>听取陈述申辩，作出处罚决定</w:t>
                  </w:r>
                </w:p>
              </w:txbxContent>
            </v:textbox>
          </v:shape>
        </w:pict>
      </w:r>
    </w:p>
    <w:p w:rsidR="003C55B5" w:rsidRDefault="003C55B5" w:rsidP="003C55B5">
      <w:pPr>
        <w:rPr>
          <w:rFonts w:ascii="宋体" w:eastAsia="宋体" w:hAnsi="宋体" w:cs="宋体"/>
          <w:vanish/>
          <w:sz w:val="24"/>
        </w:rPr>
      </w:pPr>
    </w:p>
    <w:p w:rsidR="003C55B5" w:rsidRDefault="003C55B5" w:rsidP="003C55B5">
      <w:pPr>
        <w:rPr>
          <w:rFonts w:ascii="宋体" w:eastAsia="宋体" w:hAnsi="宋体" w:cs="宋体"/>
          <w:vanish/>
          <w:sz w:val="24"/>
        </w:rPr>
      </w:pPr>
    </w:p>
    <w:p w:rsidR="003C55B5" w:rsidRDefault="0078012C" w:rsidP="003C55B5">
      <w:pPr>
        <w:tabs>
          <w:tab w:val="left" w:pos="747"/>
        </w:tabs>
        <w:jc w:val="left"/>
        <w:rPr>
          <w:rFonts w:ascii="宋体" w:eastAsia="宋体" w:hAnsi="宋体" w:cs="宋体"/>
          <w:sz w:val="24"/>
        </w:rPr>
      </w:pPr>
      <w:r>
        <w:rPr>
          <w:rFonts w:ascii="宋体" w:eastAsia="宋体" w:hAnsi="宋体" w:cs="宋体" w:hint="eastAsia"/>
          <w:vanish/>
          <w:sz w:val="24"/>
        </w:rPr>
        <w:t xml:space="preserve"> </w:t>
      </w:r>
    </w:p>
    <w:p w:rsidR="003C55B5" w:rsidRDefault="003C55B5" w:rsidP="003C55B5">
      <w:pPr>
        <w:ind w:firstLine="316"/>
        <w:jc w:val="left"/>
        <w:rPr>
          <w:rFonts w:ascii="宋体" w:eastAsia="宋体" w:hAnsi="宋体" w:cs="宋体"/>
          <w:sz w:val="24"/>
        </w:rPr>
      </w:pPr>
    </w:p>
    <w:p w:rsidR="003C55B5" w:rsidRDefault="005F65C4" w:rsidP="003C55B5">
      <w:pPr>
        <w:rPr>
          <w:rFonts w:ascii="宋体" w:eastAsia="宋体" w:hAnsi="宋体" w:cs="宋体"/>
          <w:sz w:val="24"/>
        </w:rPr>
      </w:pPr>
      <w:r w:rsidRPr="005F65C4">
        <w:pict>
          <v:line id="_x0000_s25826" style="position:absolute;left:0;text-align:left;flip:x;z-index:252796928" from="209.45pt,5.65pt" to="209.45pt,38.75pt" o:gfxdata="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CgIuva2gAAAAsBAAAPAAAAAAAAAAEAIAAAACIAAABkcnMvZG93bnJldi54bWxQSwECFAAUAAAA&#10;CACHTuJAlZkoQewBAADcAwAADgAAAAAAAAABACAAAAApAQAAZHJzL2Uyb0RvYy54bWxQSwUGAAAA&#10;AAYABgBZAQAAhwUAAAAA&#10;" filled="t" fillcolor="white [3212]">
            <v:stroke endarrow="block"/>
          </v:line>
        </w:pict>
      </w:r>
    </w:p>
    <w:p w:rsidR="003C55B5" w:rsidRDefault="003C55B5" w:rsidP="003C55B5">
      <w:pPr>
        <w:rPr>
          <w:rFonts w:ascii="宋体" w:eastAsia="宋体" w:hAnsi="宋体" w:cs="宋体"/>
          <w:sz w:val="24"/>
        </w:rPr>
      </w:pPr>
    </w:p>
    <w:p w:rsidR="003C55B5" w:rsidRDefault="005F65C4" w:rsidP="003C55B5">
      <w:pPr>
        <w:rPr>
          <w:rFonts w:ascii="宋体" w:eastAsia="宋体" w:hAnsi="宋体" w:cs="宋体"/>
          <w:sz w:val="24"/>
        </w:rPr>
      </w:pPr>
      <w:r w:rsidRPr="005F65C4">
        <w:pict>
          <v:shape id="_x0000_s25823" type="#_x0000_t176" style="position:absolute;left:0;text-align:left;margin-left:68.65pt;margin-top:7.55pt;width:284.75pt;height:82.2pt;z-index:252793856;v-text-anchor:middle" o:gfxdata="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LARHTvYAAAACwEA&#10;AA8AAAAAAAAAAQAgAAAAIgAAAGRycy9kb3ducmV2LnhtbFBLAQIUABQAAAAIAIdO4kCmpAZlGgIA&#10;AEUEAAAOAAAAAAAAAAEAIAAAACcBAABkcnMvZTJvRG9jLnhtbFBLBQYAAAAABgAGAFkBAACzBQAA&#10;AAA=&#10;" fillcolor="white [3212]">
            <v:textbox style="mso-next-textbox:#_x0000_s25823" inset="2.16pt,1.44pt,2.16pt,1.44pt">
              <w:txbxContent>
                <w:p w:rsidR="00637C50" w:rsidRDefault="00637C50" w:rsidP="00D26497">
                  <w:pPr>
                    <w:jc w:val="center"/>
                    <w:rPr>
                      <w:b/>
                      <w:bCs/>
                      <w:szCs w:val="21"/>
                    </w:rPr>
                  </w:pPr>
                  <w:r>
                    <w:rPr>
                      <w:rFonts w:hint="eastAsia"/>
                      <w:b/>
                      <w:bCs/>
                      <w:szCs w:val="21"/>
                    </w:rPr>
                    <w:t>送达处罚决定书，进行执行</w:t>
                  </w:r>
                </w:p>
              </w:txbxContent>
            </v:textbox>
          </v:shape>
        </w:pict>
      </w:r>
    </w:p>
    <w:p w:rsidR="003C55B5" w:rsidRDefault="003C55B5" w:rsidP="003C55B5">
      <w:pPr>
        <w:rPr>
          <w:rFonts w:ascii="宋体" w:eastAsia="宋体" w:hAnsi="宋体" w:cs="宋体"/>
          <w:sz w:val="24"/>
        </w:rPr>
      </w:pPr>
    </w:p>
    <w:p w:rsidR="003C55B5" w:rsidRDefault="003C55B5" w:rsidP="003C55B5">
      <w:pPr>
        <w:rPr>
          <w:rFonts w:ascii="宋体" w:eastAsia="宋体" w:hAnsi="宋体" w:cs="宋体"/>
          <w:sz w:val="24"/>
        </w:rPr>
      </w:pPr>
    </w:p>
    <w:p w:rsidR="003C55B5" w:rsidRDefault="003C55B5" w:rsidP="003C55B5">
      <w:pPr>
        <w:rPr>
          <w:rFonts w:ascii="宋体" w:eastAsia="宋体" w:hAnsi="宋体" w:cs="宋体"/>
          <w:sz w:val="24"/>
        </w:rPr>
      </w:pPr>
    </w:p>
    <w:p w:rsidR="003C55B5" w:rsidRDefault="003C55B5" w:rsidP="003C55B5">
      <w:pPr>
        <w:rPr>
          <w:rFonts w:ascii="宋体" w:eastAsia="宋体" w:hAnsi="宋体" w:cs="宋体"/>
          <w:sz w:val="24"/>
        </w:rPr>
      </w:pPr>
    </w:p>
    <w:p w:rsidR="003C55B5" w:rsidRDefault="005F65C4" w:rsidP="003C55B5">
      <w:pPr>
        <w:rPr>
          <w:rFonts w:ascii="宋体" w:eastAsia="宋体" w:hAnsi="宋体" w:cs="宋体"/>
          <w:sz w:val="24"/>
        </w:rPr>
      </w:pPr>
      <w:r w:rsidRPr="005F65C4">
        <w:pict>
          <v:line id="_x0000_s25827" style="position:absolute;left:0;text-align:left;flip:x;z-index:252797952" from="209.45pt,11.75pt" to="209.45pt,44.85pt" o:gfxdata="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D9u0cT2gAAAAwBAAAPAAAAAAAAAAEAIAAAACIAAABkcnMvZG93bnJldi54bWxQSwECFAAUAAAA&#10;CACHTuJA5QpRtOwBAADcAwAADgAAAAAAAAABACAAAAApAQAAZHJzL2Uyb0RvYy54bWxQSwUGAAAA&#10;AAYABgBZAQAAhwUAAAAA&#10;" filled="t" fillcolor="white [3212]">
            <v:stroke endarrow="block"/>
          </v:line>
        </w:pict>
      </w:r>
    </w:p>
    <w:p w:rsidR="003C55B5" w:rsidRDefault="003C55B5" w:rsidP="003C55B5">
      <w:pPr>
        <w:rPr>
          <w:rFonts w:ascii="宋体" w:eastAsia="宋体" w:hAnsi="宋体" w:cs="宋体"/>
          <w:sz w:val="24"/>
        </w:rPr>
      </w:pPr>
    </w:p>
    <w:p w:rsidR="003C55B5" w:rsidRDefault="005F65C4" w:rsidP="003C55B5">
      <w:pPr>
        <w:rPr>
          <w:rFonts w:ascii="宋体" w:eastAsia="宋体" w:hAnsi="宋体" w:cs="宋体"/>
          <w:sz w:val="24"/>
        </w:rPr>
      </w:pPr>
      <w:r w:rsidRPr="005F65C4">
        <w:pict>
          <v:shape id="_x0000_s25824" type="#_x0000_t176" style="position:absolute;left:0;text-align:left;margin-left:25.7pt;margin-top:13.65pt;width:365.05pt;height:44pt;z-index:252794880;v-text-anchor:middle" o:gfxdata="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L6u9Y3ZAAAA&#10;DAEAAA8AAAAAAAAAAQAgAAAAIgAAAGRycy9kb3ducmV2LnhtbFBLAQIUABQAAAAIAIdO4kBz2OQj&#10;HAIAAEUEAAAOAAAAAAAAAAEAIAAAACgBAABkcnMvZTJvRG9jLnhtbFBLBQYAAAAABgAGAFkBAAC2&#10;BQAAAAA=&#10;" fillcolor="white [3212]">
            <v:textbox style="mso-next-textbox:#_x0000_s25824" inset="2.16pt,1.44pt,2.16pt,1.44pt">
              <w:txbxContent>
                <w:p w:rsidR="00637C50" w:rsidRDefault="00637C50" w:rsidP="00D26497">
                  <w:pPr>
                    <w:jc w:val="center"/>
                    <w:rPr>
                      <w:b/>
                      <w:bCs/>
                    </w:rPr>
                  </w:pPr>
                  <w:r>
                    <w:rPr>
                      <w:rFonts w:hint="eastAsia"/>
                      <w:b/>
                      <w:bCs/>
                    </w:rPr>
                    <w:t>结案</w:t>
                  </w:r>
                </w:p>
              </w:txbxContent>
            </v:textbox>
          </v:shape>
        </w:pict>
      </w:r>
    </w:p>
    <w:p w:rsidR="003C55B5" w:rsidRDefault="003C55B5" w:rsidP="003C55B5">
      <w:pPr>
        <w:rPr>
          <w:rFonts w:ascii="宋体" w:eastAsia="宋体" w:hAnsi="宋体" w:cs="宋体"/>
          <w:sz w:val="24"/>
        </w:rPr>
      </w:pPr>
    </w:p>
    <w:p w:rsidR="003C55B5" w:rsidRDefault="003C55B5" w:rsidP="003C55B5">
      <w:pPr>
        <w:rPr>
          <w:rFonts w:ascii="宋体" w:eastAsia="宋体" w:hAnsi="宋体" w:cs="宋体"/>
          <w:sz w:val="24"/>
        </w:rPr>
      </w:pPr>
    </w:p>
    <w:p w:rsidR="00BC17F0" w:rsidRDefault="00BC17F0" w:rsidP="00D26497">
      <w:pPr>
        <w:tabs>
          <w:tab w:val="left" w:pos="747"/>
        </w:tabs>
        <w:jc w:val="left"/>
        <w:rPr>
          <w:rFonts w:hint="eastAsia"/>
          <w:b/>
          <w:color w:val="000000"/>
          <w:sz w:val="36"/>
          <w:szCs w:val="36"/>
        </w:rPr>
      </w:pPr>
    </w:p>
    <w:p w:rsidR="00BC17F0" w:rsidRDefault="00BC17F0" w:rsidP="00D26497">
      <w:pPr>
        <w:tabs>
          <w:tab w:val="left" w:pos="747"/>
        </w:tabs>
        <w:jc w:val="left"/>
        <w:rPr>
          <w:rFonts w:hint="eastAsia"/>
          <w:b/>
          <w:color w:val="000000"/>
          <w:sz w:val="36"/>
          <w:szCs w:val="36"/>
        </w:rPr>
      </w:pPr>
    </w:p>
    <w:p w:rsidR="00BC17F0" w:rsidRDefault="00BC17F0" w:rsidP="00D26497">
      <w:pPr>
        <w:tabs>
          <w:tab w:val="left" w:pos="747"/>
        </w:tabs>
        <w:jc w:val="left"/>
        <w:rPr>
          <w:rFonts w:hint="eastAsia"/>
          <w:b/>
          <w:color w:val="000000"/>
          <w:sz w:val="36"/>
          <w:szCs w:val="36"/>
        </w:rPr>
      </w:pPr>
    </w:p>
    <w:p w:rsidR="00BC17F0" w:rsidRDefault="00BC17F0" w:rsidP="00D26497">
      <w:pPr>
        <w:tabs>
          <w:tab w:val="left" w:pos="747"/>
        </w:tabs>
        <w:jc w:val="left"/>
        <w:rPr>
          <w:rFonts w:hint="eastAsia"/>
          <w:b/>
          <w:color w:val="000000"/>
          <w:sz w:val="36"/>
          <w:szCs w:val="36"/>
        </w:rPr>
      </w:pPr>
    </w:p>
    <w:p w:rsidR="00BC17F0" w:rsidRDefault="00BC17F0" w:rsidP="00D26497">
      <w:pPr>
        <w:tabs>
          <w:tab w:val="left" w:pos="747"/>
        </w:tabs>
        <w:jc w:val="left"/>
        <w:rPr>
          <w:rFonts w:hint="eastAsia"/>
          <w:b/>
          <w:color w:val="000000"/>
          <w:sz w:val="36"/>
          <w:szCs w:val="36"/>
        </w:rPr>
      </w:pPr>
    </w:p>
    <w:p w:rsidR="00BC17F0" w:rsidRDefault="00BC17F0" w:rsidP="00D26497">
      <w:pPr>
        <w:tabs>
          <w:tab w:val="left" w:pos="747"/>
        </w:tabs>
        <w:jc w:val="left"/>
        <w:rPr>
          <w:rFonts w:hint="eastAsia"/>
          <w:b/>
          <w:color w:val="000000"/>
          <w:sz w:val="36"/>
          <w:szCs w:val="36"/>
        </w:rPr>
      </w:pPr>
    </w:p>
    <w:p w:rsidR="00BC17F0" w:rsidRDefault="00BC17F0" w:rsidP="00D26497">
      <w:pPr>
        <w:tabs>
          <w:tab w:val="left" w:pos="747"/>
        </w:tabs>
        <w:jc w:val="left"/>
        <w:rPr>
          <w:rFonts w:hint="eastAsia"/>
          <w:b/>
          <w:color w:val="000000"/>
          <w:sz w:val="36"/>
          <w:szCs w:val="36"/>
        </w:rPr>
      </w:pPr>
    </w:p>
    <w:p w:rsidR="00BC17F0" w:rsidRDefault="00BC17F0" w:rsidP="00D26497">
      <w:pPr>
        <w:tabs>
          <w:tab w:val="left" w:pos="747"/>
        </w:tabs>
        <w:jc w:val="left"/>
        <w:rPr>
          <w:rFonts w:hint="eastAsia"/>
          <w:b/>
          <w:color w:val="000000"/>
          <w:sz w:val="36"/>
          <w:szCs w:val="36"/>
        </w:rPr>
      </w:pPr>
    </w:p>
    <w:p w:rsidR="00BC17F0" w:rsidRDefault="00BC17F0" w:rsidP="00D26497">
      <w:pPr>
        <w:tabs>
          <w:tab w:val="left" w:pos="747"/>
        </w:tabs>
        <w:jc w:val="left"/>
        <w:rPr>
          <w:rFonts w:hint="eastAsia"/>
          <w:b/>
          <w:color w:val="000000"/>
          <w:sz w:val="36"/>
          <w:szCs w:val="36"/>
        </w:rPr>
      </w:pPr>
    </w:p>
    <w:p w:rsidR="003C55B5" w:rsidRDefault="003304AF" w:rsidP="00D26497">
      <w:pPr>
        <w:tabs>
          <w:tab w:val="left" w:pos="747"/>
        </w:tabs>
        <w:jc w:val="left"/>
        <w:rPr>
          <w:b/>
          <w:color w:val="000000"/>
          <w:sz w:val="36"/>
          <w:szCs w:val="36"/>
        </w:rPr>
      </w:pPr>
      <w:r w:rsidRPr="00D26497">
        <w:rPr>
          <w:rFonts w:hint="eastAsia"/>
          <w:b/>
          <w:color w:val="000000"/>
          <w:sz w:val="36"/>
          <w:szCs w:val="36"/>
        </w:rPr>
        <w:t>那曲地区双湖</w:t>
      </w:r>
      <w:r w:rsidR="003C55B5" w:rsidRPr="00D26497">
        <w:rPr>
          <w:rFonts w:hint="eastAsia"/>
          <w:b/>
          <w:color w:val="000000"/>
          <w:sz w:val="36"/>
          <w:szCs w:val="36"/>
        </w:rPr>
        <w:t>县教育（体育）局</w:t>
      </w:r>
      <w:r w:rsidR="003C55B5" w:rsidRPr="00D26497">
        <w:rPr>
          <w:b/>
          <w:color w:val="000000"/>
          <w:sz w:val="36"/>
          <w:szCs w:val="36"/>
        </w:rPr>
        <w:t>行政处罚服务</w:t>
      </w:r>
      <w:r w:rsidR="00FE31A0" w:rsidRPr="00D26497">
        <w:rPr>
          <w:b/>
          <w:color w:val="000000"/>
          <w:sz w:val="36"/>
          <w:szCs w:val="36"/>
        </w:rPr>
        <w:t>流程图</w:t>
      </w:r>
    </w:p>
    <w:p w:rsidR="00D26497" w:rsidRDefault="00D26497" w:rsidP="00D26497">
      <w:pPr>
        <w:jc w:val="right"/>
        <w:rPr>
          <w:rFonts w:eastAsia="仿宋_GB2312"/>
          <w:color w:val="000000"/>
          <w:sz w:val="32"/>
          <w:szCs w:val="32"/>
        </w:rPr>
      </w:pPr>
      <w:r>
        <w:rPr>
          <w:rFonts w:eastAsia="仿宋_GB2312" w:hint="eastAsia"/>
          <w:color w:val="000000"/>
          <w:sz w:val="32"/>
          <w:szCs w:val="32"/>
        </w:rPr>
        <w:t>序号：</w:t>
      </w:r>
      <w:r>
        <w:rPr>
          <w:rFonts w:eastAsia="仿宋_GB2312" w:hint="eastAsia"/>
          <w:color w:val="000000"/>
          <w:sz w:val="32"/>
          <w:szCs w:val="32"/>
        </w:rPr>
        <w:t>36</w:t>
      </w:r>
    </w:p>
    <w:p w:rsidR="003C55B5" w:rsidRDefault="005F65C4" w:rsidP="003C55B5">
      <w:pPr>
        <w:rPr>
          <w:rFonts w:ascii="仿宋_GB2312" w:eastAsia="仿宋_GB2312" w:hAnsi="仿宋_GB2312" w:cs="仿宋_GB2312"/>
          <w:bCs/>
          <w:color w:val="000000"/>
          <w:sz w:val="28"/>
          <w:szCs w:val="28"/>
        </w:rPr>
      </w:pPr>
      <w:r w:rsidRPr="005F65C4">
        <w:pict>
          <v:shape id="_x0000_s25829" type="#_x0000_t176" style="position:absolute;left:0;text-align:left;margin-left:162.4pt;margin-top:58pt;width:99.8pt;height:43.2pt;z-index:252801024;v-text-anchor:middle" o:gfxdata="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CCA5/z2QAAAAoBAAAPAAAAAAAAAAEAIAAAACIAAABkcnMvZG93bnJldi54bWxQSwECFAAUAAAA&#10;CACHTuJATZKvZyYCAABdBAAADgAAAAAAAAABACAAAAAoAQAAZHJzL2Uyb0RvYy54bWxQSwUGAAAA&#10;AAYABgBZAQAAwAUAAAAA&#10;" fillcolor="white [3201]" strokecolor="black [3200]" strokeweight="1pt">
            <v:textbox style="mso-next-textbox:#_x0000_s25829" inset="2.16pt,1.44pt,2.16pt,1.44pt">
              <w:txbxContent>
                <w:p w:rsidR="00637C50" w:rsidRDefault="00637C50" w:rsidP="00D26497">
                  <w:pPr>
                    <w:jc w:val="center"/>
                    <w:rPr>
                      <w:sz w:val="32"/>
                      <w:szCs w:val="32"/>
                    </w:rPr>
                  </w:pPr>
                  <w:r>
                    <w:rPr>
                      <w:rFonts w:hint="eastAsia"/>
                      <w:color w:val="000000"/>
                      <w:szCs w:val="21"/>
                    </w:rPr>
                    <w:t>发现违法事实立案</w:t>
                  </w:r>
                </w:p>
              </w:txbxContent>
            </v:textbox>
          </v:shape>
        </w:pict>
      </w:r>
      <w:r w:rsidR="003C55B5">
        <w:rPr>
          <w:rFonts w:hint="eastAsia"/>
          <w:b/>
          <w:color w:val="000000"/>
          <w:sz w:val="32"/>
          <w:szCs w:val="32"/>
        </w:rPr>
        <w:t>职权名称：</w:t>
      </w:r>
      <w:r w:rsidR="003C55B5">
        <w:rPr>
          <w:rFonts w:ascii="仿宋_GB2312" w:eastAsia="仿宋_GB2312" w:hAnsi="仿宋_GB2312" w:cs="仿宋_GB2312" w:hint="eastAsia"/>
          <w:bCs/>
          <w:color w:val="000000"/>
          <w:sz w:val="28"/>
          <w:szCs w:val="28"/>
        </w:rPr>
        <w:t>对违反幼儿园擅自招收幼儿，园舍，设施不符合国家安全标准，教育内容和方法违背幼儿教育规律的处罚</w:t>
      </w:r>
    </w:p>
    <w:p w:rsidR="003C55B5" w:rsidRDefault="003C55B5" w:rsidP="003C55B5">
      <w:pPr>
        <w:rPr>
          <w:rFonts w:ascii="宋体" w:eastAsia="宋体" w:hAnsi="宋体" w:cs="宋体"/>
          <w:vanish/>
          <w:sz w:val="24"/>
        </w:rPr>
      </w:pPr>
    </w:p>
    <w:p w:rsidR="003C55B5" w:rsidRDefault="003C55B5" w:rsidP="003C55B5">
      <w:pPr>
        <w:rPr>
          <w:rFonts w:ascii="宋体" w:eastAsia="宋体" w:hAnsi="宋体" w:cs="宋体"/>
          <w:vanish/>
          <w:sz w:val="24"/>
        </w:rPr>
      </w:pPr>
    </w:p>
    <w:p w:rsidR="003C55B5" w:rsidRDefault="005F65C4" w:rsidP="003C55B5">
      <w:pPr>
        <w:rPr>
          <w:rFonts w:ascii="宋体" w:eastAsia="宋体" w:hAnsi="宋体" w:cs="宋体"/>
          <w:vanish/>
          <w:sz w:val="24"/>
        </w:rPr>
      </w:pPr>
      <w:r w:rsidRPr="005F65C4">
        <w:pict>
          <v:line id="_x0000_s25830" style="position:absolute;left:0;text-align:left;flip:x;z-index:252802048" from="216.45pt,7.6pt" to="216.75pt,20pt" o:gfxdata="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CcN6g5&#10;2QAAAAsBAAAPAAAAAAAAAAEAIAAAACIAAABkcnMvZG93bnJldi54bWxQSwECFAAUAAAACACHTuJA&#10;1/2kFOcBAADfAwAADgAAAAAAAAABACAAAAAoAQAAZHJzL2Uyb0RvYy54bWxQSwUGAAAAAAYABgBZ&#10;AQAAgQUAAAAA&#10;" filled="t" fillcolor="white [3212]">
            <v:stroke endarrow="block"/>
          </v:line>
        </w:pict>
      </w:r>
    </w:p>
    <w:p w:rsidR="003C55B5" w:rsidRDefault="005F65C4" w:rsidP="003C55B5">
      <w:pPr>
        <w:rPr>
          <w:rFonts w:ascii="宋体" w:eastAsia="宋体" w:hAnsi="宋体" w:cs="宋体"/>
          <w:vanish/>
          <w:sz w:val="24"/>
        </w:rPr>
      </w:pPr>
      <w:r w:rsidRPr="005F65C4">
        <w:pict>
          <v:shape id="_x0000_s2524" type="#_x0000_t176" style="position:absolute;left:0;text-align:left;margin-left:147.7pt;margin-top:4.4pt;width:128.95pt;height:73.9pt;z-index:252133376;v-text-anchor:middle" o:gfxdata="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DmMsg62QAAAAoBAAAPAAAAAAAAAAEA&#10;IAAAACIAAABkcnMvZG93bnJldi54bWxQSwECFAAUAAAACACHTuJAIw0qIg4CAAA4BAAADgAAAAAA&#10;AAABACAAAAAoAQAAZHJzL2Uyb0RvYy54bWxQSwUGAAAAAAYABgBZAQAAqAUAAAAA&#10;" fillcolor="white [3212]">
            <v:textbox style="mso-next-textbox:#_x0000_s2524" inset="2.16pt,1.44pt,2.16pt,1.44pt">
              <w:txbxContent>
                <w:p w:rsidR="00637C50" w:rsidRDefault="00637C50" w:rsidP="003C55B5">
                  <w:pPr>
                    <w:jc w:val="center"/>
                    <w:rPr>
                      <w:b/>
                      <w:bCs/>
                      <w:szCs w:val="21"/>
                    </w:rPr>
                  </w:pPr>
                  <w:r>
                    <w:rPr>
                      <w:rFonts w:hint="eastAsia"/>
                      <w:b/>
                      <w:bCs/>
                      <w:szCs w:val="21"/>
                    </w:rPr>
                    <w:t>调查取证</w:t>
                  </w:r>
                </w:p>
                <w:p w:rsidR="00637C50" w:rsidRDefault="00637C50" w:rsidP="003C55B5">
                  <w:pPr>
                    <w:rPr>
                      <w:szCs w:val="21"/>
                    </w:rPr>
                  </w:pPr>
                  <w:r>
                    <w:rPr>
                      <w:rFonts w:hint="eastAsia"/>
                      <w:szCs w:val="21"/>
                    </w:rPr>
                    <w:t>两名以上执法人员向当事人出示执法证，开展调查，收集证据</w:t>
                  </w:r>
                </w:p>
                <w:p w:rsidR="00637C50" w:rsidRDefault="00637C50" w:rsidP="003C55B5"/>
              </w:txbxContent>
            </v:textbox>
          </v:shape>
        </w:pict>
      </w:r>
    </w:p>
    <w:p w:rsidR="003C55B5" w:rsidRDefault="003C55B5" w:rsidP="003C55B5">
      <w:pPr>
        <w:rPr>
          <w:rFonts w:ascii="宋体" w:eastAsia="宋体" w:hAnsi="宋体" w:cs="宋体"/>
          <w:vanish/>
          <w:sz w:val="24"/>
        </w:rPr>
      </w:pPr>
    </w:p>
    <w:p w:rsidR="003C55B5" w:rsidRDefault="003C55B5" w:rsidP="003C55B5">
      <w:pPr>
        <w:rPr>
          <w:rFonts w:ascii="宋体" w:eastAsia="宋体" w:hAnsi="宋体" w:cs="宋体"/>
          <w:vanish/>
          <w:sz w:val="24"/>
        </w:rPr>
      </w:pPr>
    </w:p>
    <w:p w:rsidR="003C55B5" w:rsidRDefault="003C55B5" w:rsidP="003C55B5">
      <w:pPr>
        <w:rPr>
          <w:rFonts w:ascii="宋体" w:eastAsia="宋体" w:hAnsi="宋体" w:cs="宋体"/>
          <w:vanish/>
          <w:sz w:val="24"/>
        </w:rPr>
      </w:pPr>
    </w:p>
    <w:p w:rsidR="003C55B5" w:rsidRDefault="003C55B5" w:rsidP="003C55B5">
      <w:pPr>
        <w:rPr>
          <w:rFonts w:ascii="宋体" w:eastAsia="宋体" w:hAnsi="宋体" w:cs="宋体"/>
          <w:vanish/>
          <w:sz w:val="24"/>
        </w:rPr>
      </w:pPr>
    </w:p>
    <w:p w:rsidR="003C55B5" w:rsidRDefault="005F65C4" w:rsidP="003C55B5">
      <w:pPr>
        <w:tabs>
          <w:tab w:val="left" w:pos="747"/>
        </w:tabs>
        <w:jc w:val="left"/>
        <w:rPr>
          <w:rFonts w:ascii="宋体" w:eastAsia="宋体" w:hAnsi="宋体" w:cs="宋体"/>
          <w:sz w:val="24"/>
        </w:rPr>
      </w:pPr>
      <w:r w:rsidRPr="005F65C4">
        <w:pict>
          <v:line id="_x0000_s25835" style="position:absolute;z-index:252807168" from="216.75pt,.3pt" to="216.75pt,33.3pt" o:gfxdata="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iF7HJNsA&#10;AAALAQAADwAAAAAAAAABACAAAAAiAAAAZHJzL2Rvd25yZXYueG1sUEsBAhQAFAAAAAgAh07iQN1p&#10;E0bjAQAA0gMAAA4AAAAAAAAAAQAgAAAAKgEAAGRycy9lMm9Eb2MueG1sUEsFBgAAAAAGAAYAWQEA&#10;AH8FAAAAAA==&#10;" filled="t" fillcolor="white [3212]">
            <v:stroke endarrow="block"/>
          </v:line>
        </w:pict>
      </w:r>
      <w:r w:rsidR="0078012C">
        <w:rPr>
          <w:rFonts w:ascii="宋体" w:eastAsia="宋体" w:hAnsi="宋体" w:cs="宋体" w:hint="eastAsia"/>
          <w:vanish/>
          <w:sz w:val="24"/>
        </w:rPr>
        <w:t xml:space="preserve"> </w:t>
      </w:r>
    </w:p>
    <w:p w:rsidR="003C55B5" w:rsidRDefault="003C55B5" w:rsidP="003C55B5">
      <w:pPr>
        <w:ind w:firstLine="396"/>
        <w:jc w:val="left"/>
        <w:rPr>
          <w:rFonts w:ascii="宋体" w:eastAsia="宋体" w:hAnsi="宋体" w:cs="宋体"/>
          <w:sz w:val="24"/>
        </w:rPr>
      </w:pPr>
    </w:p>
    <w:p w:rsidR="003C55B5" w:rsidRDefault="005F65C4" w:rsidP="003C55B5">
      <w:pPr>
        <w:rPr>
          <w:rFonts w:eastAsia="仿宋_GB2312"/>
          <w:color w:val="000000"/>
          <w:sz w:val="32"/>
          <w:szCs w:val="32"/>
        </w:rPr>
      </w:pPr>
      <w:r w:rsidRPr="005F65C4">
        <w:pict>
          <v:shape id="_x0000_s25831" type="#_x0000_t176" style="position:absolute;left:0;text-align:left;margin-left:133.9pt;margin-top:1.85pt;width:164.8pt;height:70.95pt;z-index:252803072;v-text-anchor:middle" o:gfxdata="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DkoUP/bAAAA&#10;CwEAAA8AAAAAAAAAAQAgAAAAIgAAAGRycy9kb3ducmV2LnhtbFBLAQIUABQAAAAIAIdO4kCltH6L&#10;GgIAAEQEAAAOAAAAAAAAAAEAIAAAACoBAABkcnMvZTJvRG9jLnhtbFBLBQYAAAAABgAGAFkBAAC2&#10;BQAAAAA=&#10;" fillcolor="white [3212]">
            <v:textbox style="mso-next-textbox:#_x0000_s25831" inset="2.16pt,1.44pt,2.16pt,1.44pt">
              <w:txbxContent>
                <w:p w:rsidR="00637C50" w:rsidRDefault="00637C50" w:rsidP="00D26497">
                  <w:pPr>
                    <w:jc w:val="center"/>
                    <w:rPr>
                      <w:b/>
                      <w:bCs/>
                    </w:rPr>
                  </w:pPr>
                  <w:r>
                    <w:rPr>
                      <w:rFonts w:hint="eastAsia"/>
                      <w:b/>
                      <w:bCs/>
                    </w:rPr>
                    <w:t>拟定处理意见，处罚前告知</w:t>
                  </w:r>
                </w:p>
              </w:txbxContent>
            </v:textbox>
          </v:shape>
        </w:pict>
      </w:r>
    </w:p>
    <w:p w:rsidR="003C55B5" w:rsidRDefault="003C55B5" w:rsidP="003C55B5">
      <w:pPr>
        <w:rPr>
          <w:rFonts w:ascii="宋体" w:eastAsia="宋体" w:hAnsi="宋体" w:cs="宋体"/>
          <w:vanish/>
          <w:sz w:val="24"/>
        </w:rPr>
      </w:pPr>
    </w:p>
    <w:p w:rsidR="003C55B5" w:rsidRDefault="003C55B5" w:rsidP="003C55B5">
      <w:pPr>
        <w:rPr>
          <w:rFonts w:ascii="宋体" w:eastAsia="宋体" w:hAnsi="宋体" w:cs="宋体"/>
          <w:vanish/>
          <w:sz w:val="24"/>
        </w:rPr>
      </w:pPr>
    </w:p>
    <w:p w:rsidR="003C55B5" w:rsidRDefault="005F65C4" w:rsidP="003C55B5">
      <w:pPr>
        <w:rPr>
          <w:rFonts w:ascii="宋体" w:eastAsia="宋体" w:hAnsi="宋体" w:cs="宋体"/>
          <w:vanish/>
          <w:sz w:val="24"/>
        </w:rPr>
      </w:pPr>
      <w:r w:rsidRPr="005F65C4">
        <w:pict>
          <v:line id="_x0000_s25838" style="position:absolute;left:0;text-align:left;flip:x;z-index:252810240" from="216.75pt,10.4pt" to="216.75pt,43.5pt" o:gfxdata="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AN&#10;u7jU2AAAAAsBAAAPAAAAAAAAAAEAIAAAACIAAABkcnMvZG93bnJldi54bWxQSwECFAAUAAAACACH&#10;TuJAhUzdW+sBAADcAwAADgAAAAAAAAABACAAAAAnAQAAZHJzL2Uyb0RvYy54bWxQSwUGAAAAAAYA&#10;BgBZAQAAhAUAAAAA&#10;" filled="t" fillcolor="white [3212]">
            <v:stroke endarrow="block"/>
          </v:line>
        </w:pict>
      </w:r>
    </w:p>
    <w:p w:rsidR="003C55B5" w:rsidRDefault="003C55B5" w:rsidP="003C55B5">
      <w:pPr>
        <w:rPr>
          <w:rFonts w:ascii="宋体" w:eastAsia="宋体" w:hAnsi="宋体" w:cs="宋体"/>
          <w:vanish/>
          <w:sz w:val="24"/>
        </w:rPr>
      </w:pPr>
    </w:p>
    <w:p w:rsidR="003C55B5" w:rsidRDefault="005F65C4" w:rsidP="003C55B5">
      <w:pPr>
        <w:rPr>
          <w:rFonts w:ascii="宋体" w:eastAsia="宋体" w:hAnsi="宋体" w:cs="宋体"/>
          <w:vanish/>
          <w:sz w:val="24"/>
        </w:rPr>
      </w:pPr>
      <w:r w:rsidRPr="005F65C4">
        <w:pict>
          <v:shape id="_x0000_s25832" type="#_x0000_t176" style="position:absolute;left:0;text-align:left;margin-left:112.2pt;margin-top:12.3pt;width:208.3pt;height:73.15pt;z-index:252804096;v-text-anchor:middle" o:gfxdata="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l3EcS9oAAAAL&#10;AQAADwAAAAAAAAABACAAAAAiAAAAZHJzL2Rvd25yZXYueG1sUEsBAhQAFAAAAAgAh07iQJkLoJIa&#10;AgAARAQAAA4AAAAAAAAAAQAgAAAAKQEAAGRycy9lMm9Eb2MueG1sUEsFBgAAAAAGAAYAWQEAALUF&#10;AAAAAA==&#10;" fillcolor="white [3212]">
            <v:textbox style="mso-next-textbox:#_x0000_s25832" inset="2.16pt,1.44pt,2.16pt,1.44pt">
              <w:txbxContent>
                <w:p w:rsidR="00637C50" w:rsidRDefault="00637C50" w:rsidP="00D26497">
                  <w:pPr>
                    <w:jc w:val="center"/>
                    <w:rPr>
                      <w:b/>
                      <w:bCs/>
                    </w:rPr>
                  </w:pPr>
                  <w:r>
                    <w:rPr>
                      <w:rFonts w:hint="eastAsia"/>
                      <w:b/>
                      <w:bCs/>
                    </w:rPr>
                    <w:t>听取陈述申辩，作出处罚决定</w:t>
                  </w:r>
                </w:p>
              </w:txbxContent>
            </v:textbox>
          </v:shape>
        </w:pict>
      </w:r>
    </w:p>
    <w:p w:rsidR="003C55B5" w:rsidRDefault="003C55B5" w:rsidP="003C55B5">
      <w:pPr>
        <w:rPr>
          <w:rFonts w:ascii="宋体" w:eastAsia="宋体" w:hAnsi="宋体" w:cs="宋体"/>
          <w:vanish/>
          <w:sz w:val="24"/>
        </w:rPr>
      </w:pPr>
    </w:p>
    <w:p w:rsidR="003C55B5" w:rsidRDefault="003C55B5" w:rsidP="003C55B5">
      <w:pPr>
        <w:rPr>
          <w:rFonts w:ascii="宋体" w:eastAsia="宋体" w:hAnsi="宋体" w:cs="宋体"/>
          <w:vanish/>
          <w:sz w:val="24"/>
        </w:rPr>
      </w:pPr>
    </w:p>
    <w:p w:rsidR="003C55B5" w:rsidRDefault="003C55B5" w:rsidP="003C55B5">
      <w:pPr>
        <w:rPr>
          <w:rFonts w:ascii="宋体" w:eastAsia="宋体" w:hAnsi="宋体" w:cs="宋体"/>
          <w:vanish/>
          <w:sz w:val="24"/>
        </w:rPr>
      </w:pPr>
    </w:p>
    <w:p w:rsidR="003C55B5" w:rsidRDefault="0078012C" w:rsidP="003C55B5">
      <w:pPr>
        <w:tabs>
          <w:tab w:val="left" w:pos="747"/>
        </w:tabs>
        <w:jc w:val="left"/>
        <w:rPr>
          <w:rFonts w:ascii="宋体" w:eastAsia="宋体" w:hAnsi="宋体" w:cs="宋体"/>
          <w:sz w:val="24"/>
        </w:rPr>
      </w:pPr>
      <w:r>
        <w:rPr>
          <w:rFonts w:ascii="宋体" w:eastAsia="宋体" w:hAnsi="宋体" w:cs="宋体" w:hint="eastAsia"/>
          <w:vanish/>
          <w:sz w:val="24"/>
        </w:rPr>
        <w:t xml:space="preserve"> </w:t>
      </w:r>
    </w:p>
    <w:p w:rsidR="003C55B5" w:rsidRDefault="005F65C4" w:rsidP="003C55B5">
      <w:pPr>
        <w:ind w:firstLine="316"/>
        <w:jc w:val="left"/>
        <w:rPr>
          <w:rFonts w:ascii="宋体" w:eastAsia="宋体" w:hAnsi="宋体" w:cs="宋体"/>
          <w:sz w:val="24"/>
        </w:rPr>
      </w:pPr>
      <w:r w:rsidRPr="005F65C4">
        <w:pict>
          <v:line id="_x0000_s25836" style="position:absolute;left:0;text-align:left;flip:x;z-index:252808192" from="216.75pt,7.45pt" to="216.75pt,40.55pt" o:gfxdata="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KAi69raAAAACwEAAA8AAAAAAAAAAQAgAAAAIgAAAGRycy9kb3ducmV2LnhtbFBLAQIUABQAAAAI&#10;AIdO4kAWviL86wEAANwDAAAOAAAAAAAAAAEAIAAAACkBAABkcnMvZTJvRG9jLnhtbFBLBQYAAAAA&#10;BgAGAFkBAACGBQAAAAA=&#10;" filled="t" fillcolor="white [3212]">
            <v:stroke endarrow="block"/>
          </v:line>
        </w:pict>
      </w:r>
    </w:p>
    <w:p w:rsidR="003C55B5" w:rsidRDefault="003C55B5" w:rsidP="003C55B5">
      <w:pPr>
        <w:rPr>
          <w:rFonts w:ascii="宋体" w:eastAsia="宋体" w:hAnsi="宋体" w:cs="宋体"/>
          <w:sz w:val="24"/>
        </w:rPr>
      </w:pPr>
    </w:p>
    <w:p w:rsidR="003C55B5" w:rsidRDefault="005F65C4" w:rsidP="003C55B5">
      <w:pPr>
        <w:rPr>
          <w:rFonts w:ascii="宋体" w:eastAsia="宋体" w:hAnsi="宋体" w:cs="宋体"/>
          <w:sz w:val="24"/>
        </w:rPr>
      </w:pPr>
      <w:r w:rsidRPr="005F65C4">
        <w:pict>
          <v:shape id="_x0000_s25833" type="#_x0000_t176" style="position:absolute;left:0;text-align:left;margin-left:70.3pt;margin-top:9.35pt;width:284.75pt;height:82.2pt;z-index:252805120;v-text-anchor:middle" o:gfxdata="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sBEdO9gAAAAL&#10;AQAADwAAAAAAAAABACAAAAAiAAAAZHJzL2Rvd25yZXYueG1sUEsBAhQAFAAAAAgAh07iQMjfrN4c&#10;AgAARQQAAA4AAAAAAAAAAQAgAAAAJwEAAGRycy9lMm9Eb2MueG1sUEsFBgAAAAAGAAYAWQEAALUF&#10;AAAAAA==&#10;" fillcolor="white [3212]">
            <v:textbox style="mso-next-textbox:#_x0000_s25833" inset="2.16pt,1.44pt,2.16pt,1.44pt">
              <w:txbxContent>
                <w:p w:rsidR="00637C50" w:rsidRDefault="00637C50" w:rsidP="00D26497">
                  <w:pPr>
                    <w:jc w:val="center"/>
                    <w:rPr>
                      <w:b/>
                      <w:bCs/>
                      <w:szCs w:val="21"/>
                    </w:rPr>
                  </w:pPr>
                  <w:r>
                    <w:rPr>
                      <w:rFonts w:hint="eastAsia"/>
                      <w:b/>
                      <w:bCs/>
                      <w:szCs w:val="21"/>
                    </w:rPr>
                    <w:t>送达处罚决定书，进行执行</w:t>
                  </w:r>
                </w:p>
              </w:txbxContent>
            </v:textbox>
          </v:shape>
        </w:pict>
      </w:r>
    </w:p>
    <w:p w:rsidR="003C55B5" w:rsidRDefault="003C55B5" w:rsidP="003C55B5">
      <w:pPr>
        <w:rPr>
          <w:rFonts w:ascii="宋体" w:eastAsia="宋体" w:hAnsi="宋体" w:cs="宋体"/>
          <w:sz w:val="24"/>
        </w:rPr>
      </w:pPr>
    </w:p>
    <w:p w:rsidR="003C55B5" w:rsidRDefault="003C55B5" w:rsidP="003C55B5">
      <w:pPr>
        <w:rPr>
          <w:rFonts w:ascii="宋体" w:eastAsia="宋体" w:hAnsi="宋体" w:cs="宋体"/>
          <w:sz w:val="24"/>
        </w:rPr>
      </w:pPr>
    </w:p>
    <w:p w:rsidR="003C55B5" w:rsidRDefault="003C55B5" w:rsidP="003C55B5">
      <w:pPr>
        <w:rPr>
          <w:rFonts w:ascii="宋体" w:eastAsia="宋体" w:hAnsi="宋体" w:cs="宋体"/>
          <w:sz w:val="24"/>
        </w:rPr>
      </w:pPr>
    </w:p>
    <w:p w:rsidR="003C55B5" w:rsidRDefault="003C55B5" w:rsidP="003C55B5">
      <w:pPr>
        <w:rPr>
          <w:rFonts w:ascii="宋体" w:eastAsia="宋体" w:hAnsi="宋体" w:cs="宋体"/>
          <w:sz w:val="24"/>
        </w:rPr>
      </w:pPr>
    </w:p>
    <w:p w:rsidR="003C55B5" w:rsidRDefault="005F65C4" w:rsidP="003C55B5">
      <w:pPr>
        <w:rPr>
          <w:rFonts w:ascii="宋体" w:eastAsia="宋体" w:hAnsi="宋体" w:cs="宋体"/>
          <w:sz w:val="24"/>
        </w:rPr>
      </w:pPr>
      <w:r w:rsidRPr="005F65C4">
        <w:pict>
          <v:line id="_x0000_s25837" style="position:absolute;left:0;text-align:left;flip:x;z-index:252809216" from="216.75pt,13.55pt" to="216.75pt,46.65pt" o:gfxdata="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P27RxPaAAAADAEAAA8AAAAAAAAAAQAgAAAAIgAAAGRycy9kb3ducmV2LnhtbFBLAQIUABQAAAAI&#10;AIdO4kAjeOZa6wEAANwDAAAOAAAAAAAAAAEAIAAAACkBAABkcnMvZTJvRG9jLnhtbFBLBQYAAAAA&#10;BgAGAFkBAACGBQAAAAA=&#10;" filled="t" fillcolor="white [3212]">
            <v:stroke endarrow="block"/>
          </v:line>
        </w:pict>
      </w:r>
    </w:p>
    <w:p w:rsidR="003C55B5" w:rsidRDefault="003C55B5" w:rsidP="003C55B5">
      <w:pPr>
        <w:rPr>
          <w:rFonts w:ascii="宋体" w:eastAsia="宋体" w:hAnsi="宋体" w:cs="宋体"/>
          <w:sz w:val="24"/>
        </w:rPr>
      </w:pPr>
    </w:p>
    <w:p w:rsidR="003C55B5" w:rsidRDefault="003C55B5" w:rsidP="003C55B5">
      <w:pPr>
        <w:rPr>
          <w:rFonts w:ascii="宋体" w:eastAsia="宋体" w:hAnsi="宋体" w:cs="宋体"/>
          <w:sz w:val="24"/>
        </w:rPr>
      </w:pPr>
    </w:p>
    <w:p w:rsidR="003C55B5" w:rsidRDefault="005F65C4" w:rsidP="003C55B5">
      <w:pPr>
        <w:rPr>
          <w:rFonts w:ascii="宋体" w:eastAsia="宋体" w:hAnsi="宋体" w:cs="宋体"/>
          <w:sz w:val="24"/>
        </w:rPr>
      </w:pPr>
      <w:r w:rsidRPr="005F65C4">
        <w:pict>
          <v:shape id="_x0000_s25834" type="#_x0000_t176" style="position:absolute;left:0;text-align:left;margin-left:33.5pt;margin-top:-.15pt;width:365.05pt;height:82.2pt;z-index:252806144;v-text-anchor:middle" o:gfxdata="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L6u9Y3ZAAAA&#10;DAEAAA8AAAAAAAAAAQAgAAAAIgAAAGRycy9kb3ducmV2LnhtbFBLAQIUABQAAAAIAIdO4kCvNhHS&#10;HAIAAEUEAAAOAAAAAAAAAAEAIAAAACgBAABkcnMvZTJvRG9jLnhtbFBLBQYAAAAABgAGAFkBAAC2&#10;BQAAAAA=&#10;" fillcolor="white [3212]">
            <v:textbox style="mso-next-textbox:#_x0000_s25834" inset="2.16pt,1.44pt,2.16pt,1.44pt">
              <w:txbxContent>
                <w:p w:rsidR="00637C50" w:rsidRDefault="00637C50" w:rsidP="00D26497">
                  <w:pPr>
                    <w:jc w:val="center"/>
                    <w:rPr>
                      <w:b/>
                      <w:bCs/>
                    </w:rPr>
                  </w:pPr>
                  <w:r>
                    <w:rPr>
                      <w:rFonts w:hint="eastAsia"/>
                      <w:b/>
                      <w:bCs/>
                    </w:rPr>
                    <w:t>结案</w:t>
                  </w:r>
                </w:p>
              </w:txbxContent>
            </v:textbox>
          </v:shape>
        </w:pict>
      </w:r>
    </w:p>
    <w:p w:rsidR="003C55B5" w:rsidRDefault="003C55B5" w:rsidP="003C55B5">
      <w:pPr>
        <w:rPr>
          <w:rFonts w:ascii="宋体" w:eastAsia="宋体" w:hAnsi="宋体" w:cs="宋体"/>
          <w:sz w:val="24"/>
        </w:rPr>
      </w:pPr>
    </w:p>
    <w:p w:rsidR="003C55B5" w:rsidRDefault="003C55B5" w:rsidP="003C55B5">
      <w:pPr>
        <w:rPr>
          <w:rFonts w:ascii="宋体" w:eastAsia="宋体" w:hAnsi="宋体" w:cs="宋体"/>
          <w:sz w:val="24"/>
        </w:rPr>
      </w:pPr>
    </w:p>
    <w:p w:rsidR="00D26497" w:rsidRDefault="00D26497" w:rsidP="003C55B5">
      <w:pPr>
        <w:tabs>
          <w:tab w:val="left" w:pos="747"/>
        </w:tabs>
        <w:jc w:val="left"/>
        <w:rPr>
          <w:b/>
          <w:color w:val="000000"/>
          <w:sz w:val="44"/>
          <w:szCs w:val="44"/>
        </w:rPr>
      </w:pPr>
    </w:p>
    <w:p w:rsidR="00BC17F0" w:rsidRDefault="00BC17F0" w:rsidP="00680C1E">
      <w:pPr>
        <w:tabs>
          <w:tab w:val="left" w:pos="747"/>
        </w:tabs>
        <w:jc w:val="left"/>
        <w:rPr>
          <w:rFonts w:hint="eastAsia"/>
          <w:b/>
          <w:color w:val="000000"/>
          <w:sz w:val="36"/>
          <w:szCs w:val="36"/>
        </w:rPr>
      </w:pPr>
    </w:p>
    <w:p w:rsidR="00BC17F0" w:rsidRDefault="00BC17F0" w:rsidP="00680C1E">
      <w:pPr>
        <w:tabs>
          <w:tab w:val="left" w:pos="747"/>
        </w:tabs>
        <w:jc w:val="left"/>
        <w:rPr>
          <w:rFonts w:hint="eastAsia"/>
          <w:b/>
          <w:color w:val="000000"/>
          <w:sz w:val="36"/>
          <w:szCs w:val="36"/>
        </w:rPr>
      </w:pPr>
    </w:p>
    <w:p w:rsidR="00BC17F0" w:rsidRDefault="00BC17F0" w:rsidP="00680C1E">
      <w:pPr>
        <w:tabs>
          <w:tab w:val="left" w:pos="747"/>
        </w:tabs>
        <w:jc w:val="left"/>
        <w:rPr>
          <w:rFonts w:hint="eastAsia"/>
          <w:b/>
          <w:color w:val="000000"/>
          <w:sz w:val="36"/>
          <w:szCs w:val="36"/>
        </w:rPr>
      </w:pPr>
    </w:p>
    <w:p w:rsidR="00BC17F0" w:rsidRDefault="00BC17F0" w:rsidP="00680C1E">
      <w:pPr>
        <w:tabs>
          <w:tab w:val="left" w:pos="747"/>
        </w:tabs>
        <w:jc w:val="left"/>
        <w:rPr>
          <w:rFonts w:hint="eastAsia"/>
          <w:b/>
          <w:color w:val="000000"/>
          <w:sz w:val="36"/>
          <w:szCs w:val="36"/>
        </w:rPr>
      </w:pPr>
    </w:p>
    <w:p w:rsidR="00BC17F0" w:rsidRDefault="00BC17F0" w:rsidP="00680C1E">
      <w:pPr>
        <w:tabs>
          <w:tab w:val="left" w:pos="747"/>
        </w:tabs>
        <w:jc w:val="left"/>
        <w:rPr>
          <w:rFonts w:hint="eastAsia"/>
          <w:b/>
          <w:color w:val="000000"/>
          <w:sz w:val="36"/>
          <w:szCs w:val="36"/>
        </w:rPr>
      </w:pPr>
    </w:p>
    <w:p w:rsidR="00BC17F0" w:rsidRDefault="00BC17F0" w:rsidP="00680C1E">
      <w:pPr>
        <w:tabs>
          <w:tab w:val="left" w:pos="747"/>
        </w:tabs>
        <w:jc w:val="left"/>
        <w:rPr>
          <w:rFonts w:hint="eastAsia"/>
          <w:b/>
          <w:color w:val="000000"/>
          <w:sz w:val="36"/>
          <w:szCs w:val="36"/>
        </w:rPr>
      </w:pPr>
    </w:p>
    <w:p w:rsidR="00BC17F0" w:rsidRDefault="00BC17F0" w:rsidP="00680C1E">
      <w:pPr>
        <w:tabs>
          <w:tab w:val="left" w:pos="747"/>
        </w:tabs>
        <w:jc w:val="left"/>
        <w:rPr>
          <w:rFonts w:hint="eastAsia"/>
          <w:b/>
          <w:color w:val="000000"/>
          <w:sz w:val="36"/>
          <w:szCs w:val="36"/>
        </w:rPr>
      </w:pPr>
    </w:p>
    <w:p w:rsidR="003C55B5" w:rsidRDefault="003304AF" w:rsidP="00680C1E">
      <w:pPr>
        <w:tabs>
          <w:tab w:val="left" w:pos="747"/>
        </w:tabs>
        <w:jc w:val="left"/>
        <w:rPr>
          <w:b/>
          <w:color w:val="000000"/>
          <w:sz w:val="36"/>
          <w:szCs w:val="36"/>
        </w:rPr>
      </w:pPr>
      <w:r w:rsidRPr="00680C1E">
        <w:rPr>
          <w:rFonts w:hint="eastAsia"/>
          <w:b/>
          <w:color w:val="000000"/>
          <w:sz w:val="36"/>
          <w:szCs w:val="36"/>
        </w:rPr>
        <w:lastRenderedPageBreak/>
        <w:t>那曲地区双湖</w:t>
      </w:r>
      <w:r w:rsidR="003C55B5" w:rsidRPr="00680C1E">
        <w:rPr>
          <w:rFonts w:hint="eastAsia"/>
          <w:b/>
          <w:color w:val="000000"/>
          <w:sz w:val="36"/>
          <w:szCs w:val="36"/>
        </w:rPr>
        <w:t>县教育（体育）局</w:t>
      </w:r>
      <w:r w:rsidR="003C55B5" w:rsidRPr="00680C1E">
        <w:rPr>
          <w:b/>
          <w:color w:val="000000"/>
          <w:sz w:val="36"/>
          <w:szCs w:val="36"/>
        </w:rPr>
        <w:t>行政处罚服务</w:t>
      </w:r>
      <w:r w:rsidR="00FE31A0" w:rsidRPr="00680C1E">
        <w:rPr>
          <w:b/>
          <w:color w:val="000000"/>
          <w:sz w:val="36"/>
          <w:szCs w:val="36"/>
        </w:rPr>
        <w:t>流程图</w:t>
      </w:r>
    </w:p>
    <w:p w:rsidR="00680C1E" w:rsidRDefault="00680C1E" w:rsidP="00680C1E">
      <w:pPr>
        <w:jc w:val="right"/>
        <w:rPr>
          <w:rFonts w:eastAsia="仿宋_GB2312"/>
          <w:color w:val="000000"/>
          <w:sz w:val="32"/>
          <w:szCs w:val="32"/>
        </w:rPr>
      </w:pPr>
      <w:r>
        <w:rPr>
          <w:rFonts w:eastAsia="仿宋_GB2312" w:hint="eastAsia"/>
          <w:color w:val="000000"/>
          <w:sz w:val="32"/>
          <w:szCs w:val="32"/>
        </w:rPr>
        <w:t>序号：</w:t>
      </w:r>
      <w:r>
        <w:rPr>
          <w:rFonts w:eastAsia="仿宋_GB2312" w:hint="eastAsia"/>
          <w:color w:val="000000"/>
          <w:sz w:val="32"/>
          <w:szCs w:val="32"/>
        </w:rPr>
        <w:t>37</w:t>
      </w:r>
    </w:p>
    <w:p w:rsidR="003C55B5" w:rsidRPr="00680C1E" w:rsidRDefault="003C55B5" w:rsidP="00680C1E">
      <w:pPr>
        <w:jc w:val="left"/>
        <w:rPr>
          <w:rFonts w:eastAsia="仿宋_GB2312"/>
          <w:color w:val="000000"/>
          <w:sz w:val="32"/>
          <w:szCs w:val="32"/>
        </w:rPr>
      </w:pPr>
      <w:r>
        <w:rPr>
          <w:rFonts w:hint="eastAsia"/>
          <w:b/>
          <w:color w:val="000000"/>
          <w:sz w:val="32"/>
          <w:szCs w:val="32"/>
        </w:rPr>
        <w:t>职权名称</w:t>
      </w:r>
      <w:r w:rsidR="00CE7697">
        <w:rPr>
          <w:rFonts w:hint="eastAsia"/>
          <w:b/>
          <w:color w:val="000000"/>
          <w:sz w:val="32"/>
          <w:szCs w:val="32"/>
        </w:rPr>
        <w:t>：</w:t>
      </w:r>
      <w:r w:rsidR="00CE7697" w:rsidRPr="00680C1E">
        <w:rPr>
          <w:rFonts w:hint="eastAsia"/>
        </w:rPr>
        <w:t>对体罚或变相体罚幼儿，使用有毒、有害物质制作教具、玩具，克扣、挪用幼儿园经费，侵占、破坏幼儿园园舍、玩具，干扰幼儿园正常工作秩序，幼儿园园舍设置有危险、有污染或者影响采光的建设和设施的处罚</w:t>
      </w:r>
    </w:p>
    <w:p w:rsidR="003C55B5" w:rsidRDefault="005F65C4" w:rsidP="00680C1E">
      <w:pPr>
        <w:jc w:val="left"/>
        <w:rPr>
          <w:rFonts w:ascii="宋体" w:eastAsia="宋体" w:hAnsi="宋体" w:cs="宋体"/>
          <w:vanish/>
          <w:sz w:val="24"/>
        </w:rPr>
      </w:pPr>
      <w:r w:rsidRPr="005F65C4">
        <w:pict>
          <v:shape id="_x0000_s25839" type="#_x0000_t176" style="position:absolute;margin-left:156.4pt;margin-top:11.1pt;width:99.8pt;height:43.2pt;z-index:252812288;v-text-anchor:middle" o:gfxdata="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IIDn/PZAAAACgEAAA8AAAAAAAAAAQAgAAAAIgAAAGRycy9kb3ducmV2LnhtbFBLAQIUABQA&#10;AAAIAIdO4kC9lRZQKAIAAF0EAAAOAAAAAAAAAAEAIAAAACgBAABkcnMvZTJvRG9jLnhtbFBLBQYA&#10;AAAABgAGAFkBAADCBQAAAAA=&#10;" fillcolor="white [3201]" strokecolor="black [3200]" strokeweight="1pt">
            <v:textbox style="mso-next-textbox:#_x0000_s25839" inset="2.16pt,1.44pt,2.16pt,1.44pt">
              <w:txbxContent>
                <w:p w:rsidR="00637C50" w:rsidRDefault="00637C50" w:rsidP="00680C1E">
                  <w:pPr>
                    <w:jc w:val="center"/>
                    <w:rPr>
                      <w:sz w:val="32"/>
                      <w:szCs w:val="32"/>
                    </w:rPr>
                  </w:pPr>
                  <w:r>
                    <w:rPr>
                      <w:rFonts w:hint="eastAsia"/>
                      <w:color w:val="000000"/>
                      <w:szCs w:val="21"/>
                    </w:rPr>
                    <w:t>发现违法事实立案</w:t>
                  </w:r>
                </w:p>
              </w:txbxContent>
            </v:textbox>
          </v:shape>
        </w:pict>
      </w:r>
    </w:p>
    <w:p w:rsidR="003C55B5" w:rsidRDefault="003C55B5" w:rsidP="003C55B5">
      <w:pPr>
        <w:rPr>
          <w:rFonts w:ascii="宋体" w:eastAsia="宋体" w:hAnsi="宋体" w:cs="宋体"/>
          <w:vanish/>
          <w:sz w:val="24"/>
        </w:rPr>
      </w:pPr>
    </w:p>
    <w:p w:rsidR="003C55B5" w:rsidRDefault="003C55B5" w:rsidP="003C55B5">
      <w:pPr>
        <w:rPr>
          <w:rFonts w:ascii="宋体" w:eastAsia="宋体" w:hAnsi="宋体" w:cs="宋体"/>
          <w:vanish/>
          <w:sz w:val="24"/>
        </w:rPr>
      </w:pPr>
    </w:p>
    <w:p w:rsidR="003C55B5" w:rsidRDefault="005F65C4" w:rsidP="003C55B5">
      <w:pPr>
        <w:rPr>
          <w:rFonts w:ascii="宋体" w:eastAsia="宋体" w:hAnsi="宋体" w:cs="宋体"/>
          <w:vanish/>
          <w:sz w:val="24"/>
        </w:rPr>
      </w:pPr>
      <w:r w:rsidRPr="005F65C4">
        <w:pict>
          <v:line id="_x0000_s25840" style="position:absolute;left:0;text-align:left;flip:x;z-index:252813312" from="209.25pt,7.5pt" to="209.55pt,19.9pt" o:gfxdata="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nDeo&#10;OdkAAAALAQAADwAAAAAAAAABACAAAAAiAAAAZHJzL2Rvd25yZXYueG1sUEsBAhQAFAAAAAgAh07i&#10;QAeQP3voAQAA3wMAAA4AAAAAAAAAAQAgAAAAKAEAAGRycy9lMm9Eb2MueG1sUEsFBgAAAAAGAAYA&#10;WQEAAIIFAAAAAA==&#10;" filled="t" fillcolor="white [3212]">
            <v:stroke endarrow="block"/>
          </v:line>
        </w:pict>
      </w:r>
    </w:p>
    <w:p w:rsidR="003C55B5" w:rsidRDefault="005F65C4" w:rsidP="003C55B5">
      <w:pPr>
        <w:rPr>
          <w:rFonts w:ascii="宋体" w:eastAsia="宋体" w:hAnsi="宋体" w:cs="宋体"/>
          <w:vanish/>
          <w:sz w:val="24"/>
        </w:rPr>
      </w:pPr>
      <w:r w:rsidRPr="005F65C4">
        <w:pict>
          <v:shape id="_x0000_s2535" type="#_x0000_t176" style="position:absolute;left:0;text-align:left;margin-left:142.55pt;margin-top:4.3pt;width:128.95pt;height:73.9pt;z-index:252145664;v-text-anchor:middle" o:gfxdata="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DmMsg62QAAAAoBAAAPAAAAAAAAAAEA&#10;IAAAACIAAABkcnMvZG93bnJldi54bWxQSwECFAAUAAAACACHTuJAqYDLuQ4CAAA4BAAADgAAAAAA&#10;AAABACAAAAAoAQAAZHJzL2Uyb0RvYy54bWxQSwUGAAAAAAYABgBZAQAAqAUAAAAA&#10;" fillcolor="white [3212]">
            <v:textbox style="mso-next-textbox:#_x0000_s2535" inset="2.16pt,1.44pt,2.16pt,1.44pt">
              <w:txbxContent>
                <w:p w:rsidR="00637C50" w:rsidRDefault="00637C50" w:rsidP="003C55B5">
                  <w:pPr>
                    <w:jc w:val="center"/>
                    <w:rPr>
                      <w:b/>
                      <w:bCs/>
                      <w:szCs w:val="21"/>
                    </w:rPr>
                  </w:pPr>
                  <w:r>
                    <w:rPr>
                      <w:rFonts w:hint="eastAsia"/>
                      <w:b/>
                      <w:bCs/>
                      <w:szCs w:val="21"/>
                    </w:rPr>
                    <w:t>调查取证</w:t>
                  </w:r>
                </w:p>
                <w:p w:rsidR="00637C50" w:rsidRDefault="00637C50" w:rsidP="003C55B5">
                  <w:pPr>
                    <w:rPr>
                      <w:szCs w:val="21"/>
                    </w:rPr>
                  </w:pPr>
                  <w:r>
                    <w:rPr>
                      <w:rFonts w:hint="eastAsia"/>
                      <w:szCs w:val="21"/>
                    </w:rPr>
                    <w:t>两名以上执法人员向当事人出示执法证，开展调查，收集证据</w:t>
                  </w:r>
                </w:p>
                <w:p w:rsidR="00637C50" w:rsidRDefault="00637C50" w:rsidP="003C55B5"/>
              </w:txbxContent>
            </v:textbox>
          </v:shape>
        </w:pict>
      </w:r>
    </w:p>
    <w:p w:rsidR="003C55B5" w:rsidRDefault="003C55B5" w:rsidP="003C55B5">
      <w:pPr>
        <w:rPr>
          <w:rFonts w:ascii="宋体" w:eastAsia="宋体" w:hAnsi="宋体" w:cs="宋体"/>
          <w:vanish/>
          <w:sz w:val="24"/>
        </w:rPr>
      </w:pPr>
    </w:p>
    <w:p w:rsidR="003C55B5" w:rsidRDefault="003C55B5" w:rsidP="003C55B5">
      <w:pPr>
        <w:rPr>
          <w:rFonts w:ascii="宋体" w:eastAsia="宋体" w:hAnsi="宋体" w:cs="宋体"/>
          <w:vanish/>
          <w:sz w:val="24"/>
        </w:rPr>
      </w:pPr>
    </w:p>
    <w:p w:rsidR="003C55B5" w:rsidRDefault="003C55B5" w:rsidP="003C55B5">
      <w:pPr>
        <w:rPr>
          <w:rFonts w:ascii="宋体" w:eastAsia="宋体" w:hAnsi="宋体" w:cs="宋体"/>
          <w:vanish/>
          <w:sz w:val="24"/>
        </w:rPr>
      </w:pPr>
    </w:p>
    <w:p w:rsidR="003C55B5" w:rsidRDefault="0078012C" w:rsidP="003C55B5">
      <w:pPr>
        <w:tabs>
          <w:tab w:val="left" w:pos="747"/>
        </w:tabs>
        <w:jc w:val="left"/>
        <w:rPr>
          <w:rFonts w:ascii="宋体" w:eastAsia="宋体" w:hAnsi="宋体" w:cs="宋体"/>
          <w:sz w:val="24"/>
        </w:rPr>
      </w:pPr>
      <w:r>
        <w:rPr>
          <w:rFonts w:ascii="宋体" w:eastAsia="宋体" w:hAnsi="宋体" w:cs="宋体" w:hint="eastAsia"/>
          <w:vanish/>
          <w:sz w:val="24"/>
        </w:rPr>
        <w:t xml:space="preserve"> </w:t>
      </w:r>
    </w:p>
    <w:p w:rsidR="003C55B5" w:rsidRDefault="005F65C4" w:rsidP="003C55B5">
      <w:pPr>
        <w:ind w:firstLine="396"/>
        <w:jc w:val="left"/>
        <w:rPr>
          <w:rFonts w:ascii="宋体" w:eastAsia="宋体" w:hAnsi="宋体" w:cs="宋体"/>
          <w:sz w:val="24"/>
        </w:rPr>
      </w:pPr>
      <w:r w:rsidRPr="005F65C4">
        <w:pict>
          <v:line id="_x0000_s25844" style="position:absolute;left:0;text-align:left;z-index:252817408" from="209.25pt,.2pt" to="209.25pt,33.2pt" o:gfxdata="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iF7HJNsA&#10;AAALAQAADwAAAAAAAAABACAAAAAiAAAAZHJzL2Rvd25yZXYueG1sUEsBAhQAFAAAAAgAh07iQMPu&#10;WgzjAQAA0gMAAA4AAAAAAAAAAQAgAAAAKgEAAGRycy9lMm9Eb2MueG1sUEsFBgAAAAAGAAYAWQEA&#10;AH8FAAAAAA==&#10;" filled="t" fillcolor="white [3212]">
            <v:stroke endarrow="block"/>
          </v:line>
        </w:pict>
      </w:r>
    </w:p>
    <w:p w:rsidR="003C55B5" w:rsidRDefault="005F65C4" w:rsidP="003C55B5">
      <w:pPr>
        <w:rPr>
          <w:rFonts w:eastAsia="仿宋_GB2312"/>
          <w:color w:val="000000"/>
          <w:sz w:val="32"/>
          <w:szCs w:val="32"/>
        </w:rPr>
      </w:pPr>
      <w:r w:rsidRPr="005F65C4">
        <w:pict>
          <v:shape id="_x0000_s25841" type="#_x0000_t176" style="position:absolute;left:0;text-align:left;margin-left:123.4pt;margin-top:17.6pt;width:164.8pt;height:70.95pt;z-index:252814336;v-text-anchor:middle" o:gfxdata="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DkoUP/bAAAA&#10;CwEAAA8AAAAAAAAAAQAgAAAAIgAAAGRycy9kb3ducmV2LnhtbFBLAQIUABQAAAAIAIdO4kAQ8Rst&#10;GgIAAEQEAAAOAAAAAAAAAAEAIAAAACoBAABkcnMvZTJvRG9jLnhtbFBLBQYAAAAABgAGAFkBAAC2&#10;BQAAAAA=&#10;" fillcolor="white [3212]">
            <v:textbox style="mso-next-textbox:#_x0000_s25841" inset="2.16pt,1.44pt,2.16pt,1.44pt">
              <w:txbxContent>
                <w:p w:rsidR="00637C50" w:rsidRDefault="00637C50" w:rsidP="00680C1E">
                  <w:pPr>
                    <w:jc w:val="center"/>
                    <w:rPr>
                      <w:b/>
                      <w:bCs/>
                    </w:rPr>
                  </w:pPr>
                  <w:r>
                    <w:rPr>
                      <w:rFonts w:hint="eastAsia"/>
                      <w:b/>
                      <w:bCs/>
                    </w:rPr>
                    <w:t>拟定处理意见，处罚前告知</w:t>
                  </w:r>
                </w:p>
              </w:txbxContent>
            </v:textbox>
          </v:shape>
        </w:pict>
      </w:r>
    </w:p>
    <w:p w:rsidR="003C55B5" w:rsidRDefault="003C55B5" w:rsidP="003C55B5">
      <w:pPr>
        <w:rPr>
          <w:rFonts w:ascii="宋体" w:eastAsia="宋体" w:hAnsi="宋体" w:cs="宋体"/>
          <w:vanish/>
          <w:sz w:val="24"/>
        </w:rPr>
      </w:pPr>
    </w:p>
    <w:p w:rsidR="003C55B5" w:rsidRDefault="003C55B5" w:rsidP="003C55B5">
      <w:pPr>
        <w:rPr>
          <w:rFonts w:ascii="宋体" w:eastAsia="宋体" w:hAnsi="宋体" w:cs="宋体"/>
          <w:vanish/>
          <w:sz w:val="24"/>
        </w:rPr>
      </w:pPr>
    </w:p>
    <w:p w:rsidR="003C55B5" w:rsidRDefault="003C55B5" w:rsidP="003C55B5">
      <w:pPr>
        <w:rPr>
          <w:rFonts w:ascii="宋体" w:eastAsia="宋体" w:hAnsi="宋体" w:cs="宋体"/>
          <w:vanish/>
          <w:sz w:val="24"/>
        </w:rPr>
      </w:pPr>
    </w:p>
    <w:p w:rsidR="003C55B5" w:rsidRDefault="005F65C4" w:rsidP="003C55B5">
      <w:pPr>
        <w:rPr>
          <w:rFonts w:ascii="宋体" w:eastAsia="宋体" w:hAnsi="宋体" w:cs="宋体"/>
          <w:vanish/>
          <w:sz w:val="24"/>
        </w:rPr>
      </w:pPr>
      <w:r w:rsidRPr="005F65C4">
        <w:pict>
          <v:line id="_x0000_s25847" style="position:absolute;left:0;text-align:left;flip:x;z-index:252820480" from="213.75pt,10.55pt" to="213.75pt,43.65pt" o:gfxdata="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Dbu41NgAAAALAQAADwAAAAAAAAABACAAAAAiAAAAZHJzL2Rvd25yZXYueG1sUEsBAhQAFAAAAAgA&#10;h07iQG288+HsAQAA3AMAAA4AAAAAAAAAAQAgAAAAJwEAAGRycy9lMm9Eb2MueG1sUEsFBgAAAAAG&#10;AAYAWQEAAIUFAAAAAA==&#10;" filled="t" fillcolor="white [3212]">
            <v:stroke endarrow="block"/>
          </v:line>
        </w:pict>
      </w:r>
    </w:p>
    <w:p w:rsidR="003C55B5" w:rsidRDefault="003C55B5" w:rsidP="003C55B5">
      <w:pPr>
        <w:rPr>
          <w:rFonts w:ascii="宋体" w:eastAsia="宋体" w:hAnsi="宋体" w:cs="宋体"/>
          <w:vanish/>
          <w:sz w:val="24"/>
        </w:rPr>
      </w:pPr>
    </w:p>
    <w:p w:rsidR="003C55B5" w:rsidRDefault="005F65C4" w:rsidP="003C55B5">
      <w:pPr>
        <w:rPr>
          <w:rFonts w:ascii="宋体" w:eastAsia="宋体" w:hAnsi="宋体" w:cs="宋体"/>
          <w:vanish/>
          <w:sz w:val="24"/>
        </w:rPr>
      </w:pPr>
      <w:r w:rsidRPr="005F65C4">
        <w:pict>
          <v:shape id="_x0000_s25842" type="#_x0000_t176" style="position:absolute;left:0;text-align:left;margin-left:103.2pt;margin-top:12.45pt;width:208.3pt;height:73.15pt;z-index:252815360;v-text-anchor:middle" o:gfxdata="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l3EcS9oAAAAL&#10;AQAADwAAAAAAAAABACAAAAAiAAAAZHJzL2Rvd25yZXYueG1sUEsBAhQAFAAAAAgAh07iQLJCBQga&#10;AgAARAQAAA4AAAAAAAAAAQAgAAAAKQEAAGRycy9lMm9Eb2MueG1sUEsFBgAAAAAGAAYAWQEAALUF&#10;AAAAAA==&#10;" fillcolor="white [3212]">
            <v:textbox style="mso-next-textbox:#_x0000_s25842" inset="2.16pt,1.44pt,2.16pt,1.44pt">
              <w:txbxContent>
                <w:p w:rsidR="00637C50" w:rsidRDefault="00637C50" w:rsidP="00680C1E">
                  <w:pPr>
                    <w:jc w:val="center"/>
                    <w:rPr>
                      <w:b/>
                      <w:bCs/>
                    </w:rPr>
                  </w:pPr>
                  <w:r>
                    <w:rPr>
                      <w:rFonts w:hint="eastAsia"/>
                      <w:b/>
                      <w:bCs/>
                    </w:rPr>
                    <w:t>听取陈述申辩，作出处罚决定</w:t>
                  </w:r>
                </w:p>
              </w:txbxContent>
            </v:textbox>
          </v:shape>
        </w:pict>
      </w:r>
    </w:p>
    <w:p w:rsidR="003C55B5" w:rsidRDefault="003C55B5" w:rsidP="003C55B5">
      <w:pPr>
        <w:rPr>
          <w:rFonts w:ascii="宋体" w:eastAsia="宋体" w:hAnsi="宋体" w:cs="宋体"/>
          <w:vanish/>
          <w:sz w:val="24"/>
        </w:rPr>
      </w:pPr>
    </w:p>
    <w:p w:rsidR="003C55B5" w:rsidRDefault="003C55B5" w:rsidP="003C55B5">
      <w:pPr>
        <w:rPr>
          <w:rFonts w:ascii="宋体" w:eastAsia="宋体" w:hAnsi="宋体" w:cs="宋体"/>
          <w:vanish/>
          <w:sz w:val="24"/>
        </w:rPr>
      </w:pPr>
    </w:p>
    <w:p w:rsidR="003C55B5" w:rsidRDefault="0078012C" w:rsidP="003C55B5">
      <w:pPr>
        <w:tabs>
          <w:tab w:val="left" w:pos="747"/>
        </w:tabs>
        <w:jc w:val="left"/>
        <w:rPr>
          <w:rFonts w:ascii="宋体" w:eastAsia="宋体" w:hAnsi="宋体" w:cs="宋体"/>
          <w:sz w:val="24"/>
        </w:rPr>
      </w:pPr>
      <w:r>
        <w:rPr>
          <w:rFonts w:ascii="宋体" w:eastAsia="宋体" w:hAnsi="宋体" w:cs="宋体" w:hint="eastAsia"/>
          <w:vanish/>
          <w:sz w:val="24"/>
        </w:rPr>
        <w:t xml:space="preserve"> </w:t>
      </w:r>
    </w:p>
    <w:p w:rsidR="003C55B5" w:rsidRDefault="003C55B5" w:rsidP="003C55B5">
      <w:pPr>
        <w:ind w:firstLine="316"/>
        <w:jc w:val="left"/>
        <w:rPr>
          <w:rFonts w:ascii="宋体" w:eastAsia="宋体" w:hAnsi="宋体" w:cs="宋体"/>
          <w:sz w:val="24"/>
        </w:rPr>
      </w:pPr>
    </w:p>
    <w:p w:rsidR="003C55B5" w:rsidRDefault="005F65C4" w:rsidP="003C55B5">
      <w:pPr>
        <w:rPr>
          <w:rFonts w:ascii="宋体" w:eastAsia="宋体" w:hAnsi="宋体" w:cs="宋体"/>
          <w:sz w:val="24"/>
        </w:rPr>
      </w:pPr>
      <w:r w:rsidRPr="005F65C4">
        <w:pict>
          <v:line id="_x0000_s25845" style="position:absolute;left:0;text-align:left;flip:x;z-index:252818432" from="213.75pt,7.6pt" to="213.75pt,40.7pt" o:gfxdata="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CgIuva2gAAAAsBAAAPAAAAAAAAAAEAIAAAACIAAABkcnMvZG93bnJldi54bWxQSwECFAAUAAAA&#10;CACHTuJAvA8IJewBAADcAwAADgAAAAAAAAABACAAAAApAQAAZHJzL2Uyb0RvYy54bWxQSwUGAAAA&#10;AAYABgBZAQAAhwUAAAAA&#10;" filled="t" fillcolor="white [3212]">
            <v:stroke endarrow="block"/>
          </v:line>
        </w:pict>
      </w:r>
    </w:p>
    <w:p w:rsidR="003C55B5" w:rsidRDefault="003C55B5" w:rsidP="003C55B5">
      <w:pPr>
        <w:rPr>
          <w:rFonts w:ascii="宋体" w:eastAsia="宋体" w:hAnsi="宋体" w:cs="宋体"/>
          <w:sz w:val="24"/>
        </w:rPr>
      </w:pPr>
    </w:p>
    <w:p w:rsidR="003C55B5" w:rsidRDefault="005F65C4" w:rsidP="003C55B5">
      <w:pPr>
        <w:rPr>
          <w:rFonts w:ascii="宋体" w:eastAsia="宋体" w:hAnsi="宋体" w:cs="宋体"/>
          <w:sz w:val="24"/>
        </w:rPr>
      </w:pPr>
      <w:r w:rsidRPr="005F65C4">
        <w:pict>
          <v:shape id="_x0000_s2529" type="#_x0000_t176" style="position:absolute;left:0;text-align:left;margin-left:67.3pt;margin-top:9.5pt;width:284.75pt;height:82.2pt;z-index:252139520;v-text-anchor:middle" o:gfxdata="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LARHTvYAAAACwEA&#10;AA8AAAAAAAAAAQAgAAAAIgAAAGRycy9kb3ducmV2LnhtbFBLAQIUABQAAAAIAIdO4kBWu31ZGgIA&#10;AEUEAAAOAAAAAAAAAAEAIAAAACcBAABkcnMvZTJvRG9jLnhtbFBLBQYAAAAABgAGAFkBAACzBQAA&#10;AAA=&#10;" fillcolor="white [3212]">
            <v:textbox style="mso-next-textbox:#_x0000_s2529" inset="2.16pt,1.44pt,2.16pt,1.44pt">
              <w:txbxContent>
                <w:p w:rsidR="00637C50" w:rsidRDefault="00637C50" w:rsidP="003C55B5">
                  <w:pPr>
                    <w:jc w:val="center"/>
                    <w:rPr>
                      <w:b/>
                      <w:bCs/>
                      <w:szCs w:val="21"/>
                    </w:rPr>
                  </w:pPr>
                  <w:r>
                    <w:rPr>
                      <w:rFonts w:hint="eastAsia"/>
                      <w:b/>
                      <w:bCs/>
                      <w:szCs w:val="21"/>
                    </w:rPr>
                    <w:t>送达处罚决定书，进行执行</w:t>
                  </w:r>
                </w:p>
              </w:txbxContent>
            </v:textbox>
          </v:shape>
        </w:pict>
      </w:r>
    </w:p>
    <w:p w:rsidR="003C55B5" w:rsidRDefault="003C55B5" w:rsidP="003C55B5">
      <w:pPr>
        <w:rPr>
          <w:rFonts w:ascii="宋体" w:eastAsia="宋体" w:hAnsi="宋体" w:cs="宋体"/>
          <w:sz w:val="24"/>
        </w:rPr>
      </w:pPr>
    </w:p>
    <w:p w:rsidR="003C55B5" w:rsidRDefault="003C55B5" w:rsidP="003C55B5">
      <w:pPr>
        <w:rPr>
          <w:rFonts w:ascii="宋体" w:eastAsia="宋体" w:hAnsi="宋体" w:cs="宋体"/>
          <w:sz w:val="24"/>
        </w:rPr>
      </w:pPr>
    </w:p>
    <w:p w:rsidR="003C55B5" w:rsidRDefault="003C55B5" w:rsidP="003C55B5">
      <w:pPr>
        <w:rPr>
          <w:rFonts w:ascii="宋体" w:eastAsia="宋体" w:hAnsi="宋体" w:cs="宋体"/>
          <w:sz w:val="24"/>
        </w:rPr>
      </w:pPr>
    </w:p>
    <w:p w:rsidR="003C55B5" w:rsidRDefault="003C55B5" w:rsidP="003C55B5">
      <w:pPr>
        <w:rPr>
          <w:rFonts w:ascii="宋体" w:eastAsia="宋体" w:hAnsi="宋体" w:cs="宋体"/>
          <w:sz w:val="24"/>
        </w:rPr>
      </w:pPr>
    </w:p>
    <w:p w:rsidR="003C55B5" w:rsidRDefault="005F65C4" w:rsidP="003C55B5">
      <w:pPr>
        <w:rPr>
          <w:rFonts w:ascii="宋体" w:eastAsia="宋体" w:hAnsi="宋体" w:cs="宋体"/>
          <w:sz w:val="24"/>
        </w:rPr>
      </w:pPr>
      <w:r w:rsidRPr="005F65C4">
        <w:pict>
          <v:line id="_x0000_s25846" style="position:absolute;left:0;text-align:left;flip:x;z-index:252819456" from="213.75pt,13.7pt" to="213.75pt,46.8pt" o:gfxdata="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D9u0cT2gAAAAwBAAAPAAAAAAAAAAEAIAAAACIAAABkcnMvZG93bnJldi54bWxQSwECFAAUAAAA&#10;CACHTuJAzJxx0OwBAADcAwAADgAAAAAAAAABACAAAAApAQAAZHJzL2Uyb0RvYy54bWxQSwUGAAAA&#10;AAYABgBZAQAAhwUAAAAA&#10;" filled="t" fillcolor="white [3212]">
            <v:stroke endarrow="block"/>
          </v:line>
        </w:pict>
      </w:r>
    </w:p>
    <w:p w:rsidR="003C55B5" w:rsidRDefault="003C55B5" w:rsidP="003C55B5">
      <w:pPr>
        <w:rPr>
          <w:rFonts w:ascii="宋体" w:eastAsia="宋体" w:hAnsi="宋体" w:cs="宋体"/>
          <w:sz w:val="24"/>
        </w:rPr>
      </w:pPr>
    </w:p>
    <w:p w:rsidR="003C55B5" w:rsidRDefault="003C55B5" w:rsidP="003C55B5">
      <w:pPr>
        <w:rPr>
          <w:rFonts w:ascii="宋体" w:eastAsia="宋体" w:hAnsi="宋体" w:cs="宋体"/>
          <w:sz w:val="24"/>
        </w:rPr>
      </w:pPr>
    </w:p>
    <w:p w:rsidR="003C55B5" w:rsidRDefault="005F65C4" w:rsidP="003C55B5">
      <w:pPr>
        <w:rPr>
          <w:rFonts w:ascii="宋体" w:eastAsia="宋体" w:hAnsi="宋体" w:cs="宋体"/>
          <w:sz w:val="24"/>
        </w:rPr>
      </w:pPr>
      <w:r w:rsidRPr="005F65C4">
        <w:pict>
          <v:shape id="_x0000_s25843" type="#_x0000_t176" style="position:absolute;left:0;text-align:left;margin-left:28.45pt;margin-top:0;width:365.05pt;height:82.2pt;z-index:252816384;v-text-anchor:middle" o:gfxdata="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L6u9Y3ZAAAA&#10;DAEAAA8AAAAAAAAAAQAgAAAAIgAAAGRycy9kb3ducmV2LnhtbFBLAQIUABQAAAAIAIdO4kCDx58f&#10;HAIAAEUEAAAOAAAAAAAAAAEAIAAAACgBAABkcnMvZTJvRG9jLnhtbFBLBQYAAAAABgAGAFkBAAC2&#10;BQAAAAA=&#10;" fillcolor="white [3212]">
            <v:textbox style="mso-next-textbox:#_x0000_s25843" inset="2.16pt,1.44pt,2.16pt,1.44pt">
              <w:txbxContent>
                <w:p w:rsidR="00637C50" w:rsidRDefault="00637C50" w:rsidP="00680C1E">
                  <w:pPr>
                    <w:jc w:val="center"/>
                    <w:rPr>
                      <w:b/>
                      <w:bCs/>
                    </w:rPr>
                  </w:pPr>
                  <w:r>
                    <w:rPr>
                      <w:rFonts w:hint="eastAsia"/>
                      <w:b/>
                      <w:bCs/>
                    </w:rPr>
                    <w:t>结案</w:t>
                  </w:r>
                </w:p>
              </w:txbxContent>
            </v:textbox>
          </v:shape>
        </w:pict>
      </w:r>
    </w:p>
    <w:p w:rsidR="003C55B5" w:rsidRDefault="003C55B5" w:rsidP="003C55B5">
      <w:pPr>
        <w:rPr>
          <w:rFonts w:ascii="宋体" w:eastAsia="宋体" w:hAnsi="宋体" w:cs="宋体"/>
          <w:sz w:val="24"/>
        </w:rPr>
      </w:pPr>
    </w:p>
    <w:p w:rsidR="00680C1E" w:rsidRDefault="00680C1E" w:rsidP="003C55B5">
      <w:pPr>
        <w:tabs>
          <w:tab w:val="left" w:pos="747"/>
        </w:tabs>
        <w:jc w:val="left"/>
        <w:rPr>
          <w:b/>
          <w:color w:val="000000"/>
          <w:sz w:val="44"/>
          <w:szCs w:val="44"/>
        </w:rPr>
      </w:pPr>
    </w:p>
    <w:p w:rsidR="00BC17F0" w:rsidRDefault="00BC17F0" w:rsidP="00680C1E">
      <w:pPr>
        <w:tabs>
          <w:tab w:val="left" w:pos="747"/>
        </w:tabs>
        <w:jc w:val="left"/>
        <w:rPr>
          <w:rFonts w:hint="eastAsia"/>
          <w:b/>
          <w:color w:val="000000"/>
          <w:sz w:val="36"/>
          <w:szCs w:val="36"/>
        </w:rPr>
      </w:pPr>
    </w:p>
    <w:p w:rsidR="00BC17F0" w:rsidRDefault="00BC17F0" w:rsidP="00680C1E">
      <w:pPr>
        <w:tabs>
          <w:tab w:val="left" w:pos="747"/>
        </w:tabs>
        <w:jc w:val="left"/>
        <w:rPr>
          <w:rFonts w:hint="eastAsia"/>
          <w:b/>
          <w:color w:val="000000"/>
          <w:sz w:val="36"/>
          <w:szCs w:val="36"/>
        </w:rPr>
      </w:pPr>
    </w:p>
    <w:p w:rsidR="00BC17F0" w:rsidRDefault="00BC17F0" w:rsidP="00680C1E">
      <w:pPr>
        <w:tabs>
          <w:tab w:val="left" w:pos="747"/>
        </w:tabs>
        <w:jc w:val="left"/>
        <w:rPr>
          <w:rFonts w:hint="eastAsia"/>
          <w:b/>
          <w:color w:val="000000"/>
          <w:sz w:val="36"/>
          <w:szCs w:val="36"/>
        </w:rPr>
      </w:pPr>
    </w:p>
    <w:p w:rsidR="00BC17F0" w:rsidRDefault="00BC17F0" w:rsidP="00680C1E">
      <w:pPr>
        <w:tabs>
          <w:tab w:val="left" w:pos="747"/>
        </w:tabs>
        <w:jc w:val="left"/>
        <w:rPr>
          <w:rFonts w:hint="eastAsia"/>
          <w:b/>
          <w:color w:val="000000"/>
          <w:sz w:val="36"/>
          <w:szCs w:val="36"/>
        </w:rPr>
      </w:pPr>
    </w:p>
    <w:p w:rsidR="00BC17F0" w:rsidRDefault="00BC17F0" w:rsidP="00680C1E">
      <w:pPr>
        <w:tabs>
          <w:tab w:val="left" w:pos="747"/>
        </w:tabs>
        <w:jc w:val="left"/>
        <w:rPr>
          <w:rFonts w:hint="eastAsia"/>
          <w:b/>
          <w:color w:val="000000"/>
          <w:sz w:val="36"/>
          <w:szCs w:val="36"/>
        </w:rPr>
      </w:pPr>
    </w:p>
    <w:p w:rsidR="00BC17F0" w:rsidRDefault="00BC17F0" w:rsidP="00680C1E">
      <w:pPr>
        <w:tabs>
          <w:tab w:val="left" w:pos="747"/>
        </w:tabs>
        <w:jc w:val="left"/>
        <w:rPr>
          <w:rFonts w:hint="eastAsia"/>
          <w:b/>
          <w:color w:val="000000"/>
          <w:sz w:val="36"/>
          <w:szCs w:val="36"/>
        </w:rPr>
      </w:pPr>
    </w:p>
    <w:p w:rsidR="00BC17F0" w:rsidRDefault="00BC17F0" w:rsidP="00680C1E">
      <w:pPr>
        <w:tabs>
          <w:tab w:val="left" w:pos="747"/>
        </w:tabs>
        <w:jc w:val="left"/>
        <w:rPr>
          <w:rFonts w:hint="eastAsia"/>
          <w:b/>
          <w:color w:val="000000"/>
          <w:sz w:val="36"/>
          <w:szCs w:val="36"/>
        </w:rPr>
      </w:pPr>
    </w:p>
    <w:p w:rsidR="00BC17F0" w:rsidRDefault="00BC17F0" w:rsidP="00680C1E">
      <w:pPr>
        <w:tabs>
          <w:tab w:val="left" w:pos="747"/>
        </w:tabs>
        <w:jc w:val="left"/>
        <w:rPr>
          <w:rFonts w:hint="eastAsia"/>
          <w:b/>
          <w:color w:val="000000"/>
          <w:sz w:val="36"/>
          <w:szCs w:val="36"/>
        </w:rPr>
      </w:pPr>
    </w:p>
    <w:p w:rsidR="003C55B5" w:rsidRDefault="003304AF" w:rsidP="00680C1E">
      <w:pPr>
        <w:tabs>
          <w:tab w:val="left" w:pos="747"/>
        </w:tabs>
        <w:jc w:val="left"/>
        <w:rPr>
          <w:b/>
          <w:color w:val="000000"/>
          <w:sz w:val="36"/>
          <w:szCs w:val="36"/>
        </w:rPr>
      </w:pPr>
      <w:r w:rsidRPr="00680C1E">
        <w:rPr>
          <w:rFonts w:hint="eastAsia"/>
          <w:b/>
          <w:color w:val="000000"/>
          <w:sz w:val="36"/>
          <w:szCs w:val="36"/>
        </w:rPr>
        <w:lastRenderedPageBreak/>
        <w:t>那曲地区双湖</w:t>
      </w:r>
      <w:r w:rsidR="003C55B5" w:rsidRPr="00680C1E">
        <w:rPr>
          <w:rFonts w:hint="eastAsia"/>
          <w:b/>
          <w:color w:val="000000"/>
          <w:sz w:val="36"/>
          <w:szCs w:val="36"/>
        </w:rPr>
        <w:t>县教育（体育）局</w:t>
      </w:r>
      <w:r w:rsidR="003C55B5" w:rsidRPr="00680C1E">
        <w:rPr>
          <w:b/>
          <w:color w:val="000000"/>
          <w:sz w:val="36"/>
          <w:szCs w:val="36"/>
        </w:rPr>
        <w:t>行政处罚服务</w:t>
      </w:r>
      <w:r w:rsidR="00FE31A0" w:rsidRPr="00680C1E">
        <w:rPr>
          <w:b/>
          <w:color w:val="000000"/>
          <w:sz w:val="36"/>
          <w:szCs w:val="36"/>
        </w:rPr>
        <w:t>流程图</w:t>
      </w:r>
    </w:p>
    <w:p w:rsidR="00680C1E" w:rsidRDefault="00680C1E" w:rsidP="00680C1E">
      <w:pPr>
        <w:jc w:val="right"/>
        <w:rPr>
          <w:rFonts w:eastAsia="仿宋_GB2312"/>
          <w:color w:val="000000"/>
          <w:sz w:val="32"/>
          <w:szCs w:val="32"/>
        </w:rPr>
      </w:pPr>
      <w:r>
        <w:rPr>
          <w:rFonts w:eastAsia="仿宋_GB2312" w:hint="eastAsia"/>
          <w:color w:val="000000"/>
          <w:sz w:val="32"/>
          <w:szCs w:val="32"/>
        </w:rPr>
        <w:t>序号</w:t>
      </w:r>
      <w:r>
        <w:rPr>
          <w:rFonts w:eastAsia="仿宋_GB2312" w:hint="eastAsia"/>
          <w:color w:val="000000"/>
          <w:sz w:val="32"/>
          <w:szCs w:val="32"/>
        </w:rPr>
        <w:t>:38</w:t>
      </w:r>
    </w:p>
    <w:p w:rsidR="003C55B5" w:rsidRDefault="005F65C4" w:rsidP="003C55B5">
      <w:pPr>
        <w:rPr>
          <w:rFonts w:ascii="仿宋_GB2312" w:eastAsia="仿宋_GB2312" w:hAnsi="仿宋_GB2312" w:cs="仿宋_GB2312"/>
          <w:bCs/>
          <w:color w:val="000000"/>
          <w:sz w:val="32"/>
          <w:szCs w:val="32"/>
        </w:rPr>
      </w:pPr>
      <w:r w:rsidRPr="005F65C4">
        <w:pict>
          <v:shape id="_x0000_s25848" type="#_x0000_t176" style="position:absolute;left:0;text-align:left;margin-left:156.4pt;margin-top:60.75pt;width:99.8pt;height:43.2pt;z-index:252822528;v-text-anchor:middle" o:gfxdata="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IIDn/PZAAAACgEAAA8AAAAAAAAAAQAgAAAAIgAAAGRycy9kb3ducmV2LnhtbFBLAQIUABQA&#10;AAAIAIdO4kDtCz96KAIAAF0EAAAOAAAAAAAAAAEAIAAAACgBAABkcnMvZTJvRG9jLnhtbFBLBQYA&#10;AAAABgAGAFkBAADCBQAAAAA=&#10;" fillcolor="white [3201]" strokecolor="black [3200]" strokeweight="1pt">
            <v:textbox style="mso-next-textbox:#_x0000_s25848" inset="2.16pt,1.44pt,2.16pt,1.44pt">
              <w:txbxContent>
                <w:p w:rsidR="00637C50" w:rsidRDefault="00637C50" w:rsidP="00680C1E">
                  <w:pPr>
                    <w:jc w:val="center"/>
                    <w:rPr>
                      <w:sz w:val="32"/>
                      <w:szCs w:val="32"/>
                    </w:rPr>
                  </w:pPr>
                  <w:r>
                    <w:rPr>
                      <w:rFonts w:hint="eastAsia"/>
                      <w:color w:val="000000"/>
                      <w:szCs w:val="21"/>
                    </w:rPr>
                    <w:t>发现违法事实立案</w:t>
                  </w:r>
                </w:p>
              </w:txbxContent>
            </v:textbox>
          </v:shape>
        </w:pict>
      </w:r>
      <w:r w:rsidR="003C55B5">
        <w:rPr>
          <w:rFonts w:hint="eastAsia"/>
          <w:b/>
          <w:color w:val="000000"/>
          <w:sz w:val="32"/>
          <w:szCs w:val="32"/>
        </w:rPr>
        <w:t>职权名称：</w:t>
      </w:r>
      <w:r w:rsidR="003C55B5">
        <w:rPr>
          <w:rFonts w:ascii="仿宋_GB2312" w:eastAsia="仿宋_GB2312" w:hAnsi="仿宋_GB2312" w:cs="仿宋_GB2312" w:hint="eastAsia"/>
          <w:bCs/>
          <w:color w:val="000000"/>
          <w:sz w:val="32"/>
          <w:szCs w:val="32"/>
        </w:rPr>
        <w:t>对开展与公共文化体育设施功能，用途不相适应的服务活动，违规出租公共文化体育设施的处罚</w:t>
      </w:r>
    </w:p>
    <w:p w:rsidR="003C55B5" w:rsidRDefault="003C55B5" w:rsidP="003C55B5">
      <w:pPr>
        <w:rPr>
          <w:rFonts w:ascii="宋体" w:eastAsia="宋体" w:hAnsi="宋体" w:cs="宋体"/>
          <w:vanish/>
          <w:sz w:val="24"/>
        </w:rPr>
      </w:pPr>
    </w:p>
    <w:p w:rsidR="003C55B5" w:rsidRDefault="003C55B5" w:rsidP="003C55B5">
      <w:pPr>
        <w:rPr>
          <w:rFonts w:ascii="宋体" w:eastAsia="宋体" w:hAnsi="宋体" w:cs="宋体"/>
          <w:vanish/>
          <w:sz w:val="24"/>
        </w:rPr>
      </w:pPr>
    </w:p>
    <w:p w:rsidR="003C55B5" w:rsidRDefault="005F65C4" w:rsidP="003C55B5">
      <w:pPr>
        <w:rPr>
          <w:rFonts w:ascii="宋体" w:eastAsia="宋体" w:hAnsi="宋体" w:cs="宋体"/>
          <w:vanish/>
          <w:sz w:val="24"/>
        </w:rPr>
      </w:pPr>
      <w:r w:rsidRPr="005F65C4">
        <w:pict>
          <v:line id="_x0000_s25849" style="position:absolute;left:0;text-align:left;flip:x;z-index:252823552" from="207.9pt,10.35pt" to="208.2pt,22.75pt" o:gfxdata="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nDeo&#10;OdkAAAALAQAADwAAAAAAAAABACAAAAAiAAAAZHJzL2Rvd25yZXYueG1sUEsBAhQAFAAAAAgAh07i&#10;QJHvDZjoAQAA3wMAAA4AAAAAAAAAAQAgAAAAKAEAAGRycy9lMm9Eb2MueG1sUEsFBgAAAAAGAAYA&#10;WQEAAIIFAAAAAA==&#10;" filled="t" fillcolor="white [3212]">
            <v:stroke endarrow="block"/>
          </v:line>
        </w:pict>
      </w:r>
    </w:p>
    <w:p w:rsidR="003C55B5" w:rsidRDefault="005F65C4" w:rsidP="003C55B5">
      <w:pPr>
        <w:rPr>
          <w:rFonts w:ascii="宋体" w:eastAsia="宋体" w:hAnsi="宋体" w:cs="宋体"/>
          <w:vanish/>
          <w:sz w:val="24"/>
        </w:rPr>
      </w:pPr>
      <w:r w:rsidRPr="005F65C4">
        <w:pict>
          <v:shape id="_x0000_s2546" type="#_x0000_t176" style="position:absolute;left:0;text-align:left;margin-left:139.45pt;margin-top:7.15pt;width:128.95pt;height:73.9pt;z-index:252156928;v-text-anchor:middle" o:gfxdata="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DmMsg62QAAAAoBAAAPAAAAAAAAAAEA&#10;IAAAACIAAABkcnMvZG93bnJldi54bWxQSwECFAAUAAAACACHTuJAnxZ4Cg4CAAA4BAAADgAAAAAA&#10;AAABACAAAAAoAQAAZHJzL2Uyb0RvYy54bWxQSwUGAAAAAAYABgBZAQAAqAUAAAAA&#10;" fillcolor="white [3212]">
            <v:textbox style="mso-next-textbox:#_x0000_s2546" inset="2.16pt,1.44pt,2.16pt,1.44pt">
              <w:txbxContent>
                <w:p w:rsidR="00637C50" w:rsidRDefault="00637C50" w:rsidP="003C55B5">
                  <w:pPr>
                    <w:jc w:val="center"/>
                    <w:rPr>
                      <w:b/>
                      <w:bCs/>
                      <w:szCs w:val="21"/>
                    </w:rPr>
                  </w:pPr>
                  <w:r>
                    <w:rPr>
                      <w:rFonts w:hint="eastAsia"/>
                      <w:b/>
                      <w:bCs/>
                      <w:szCs w:val="21"/>
                    </w:rPr>
                    <w:t>调查取证</w:t>
                  </w:r>
                </w:p>
                <w:p w:rsidR="00637C50" w:rsidRDefault="00637C50" w:rsidP="003C55B5">
                  <w:pPr>
                    <w:rPr>
                      <w:szCs w:val="21"/>
                    </w:rPr>
                  </w:pPr>
                  <w:r>
                    <w:rPr>
                      <w:rFonts w:hint="eastAsia"/>
                      <w:szCs w:val="21"/>
                    </w:rPr>
                    <w:t>两名以上执法人员向当事人出示执法证，开展调查，收集证据</w:t>
                  </w:r>
                </w:p>
                <w:p w:rsidR="00637C50" w:rsidRDefault="00637C50" w:rsidP="003C55B5"/>
              </w:txbxContent>
            </v:textbox>
          </v:shape>
        </w:pict>
      </w:r>
    </w:p>
    <w:p w:rsidR="003C55B5" w:rsidRDefault="003C55B5" w:rsidP="003C55B5">
      <w:pPr>
        <w:rPr>
          <w:rFonts w:ascii="宋体" w:eastAsia="宋体" w:hAnsi="宋体" w:cs="宋体"/>
          <w:vanish/>
          <w:sz w:val="24"/>
        </w:rPr>
      </w:pPr>
    </w:p>
    <w:p w:rsidR="003C55B5" w:rsidRDefault="003C55B5" w:rsidP="003C55B5">
      <w:pPr>
        <w:rPr>
          <w:rFonts w:ascii="宋体" w:eastAsia="宋体" w:hAnsi="宋体" w:cs="宋体"/>
          <w:vanish/>
          <w:sz w:val="24"/>
        </w:rPr>
      </w:pPr>
    </w:p>
    <w:p w:rsidR="003C55B5" w:rsidRDefault="003C55B5" w:rsidP="003C55B5">
      <w:pPr>
        <w:rPr>
          <w:rFonts w:ascii="宋体" w:eastAsia="宋体" w:hAnsi="宋体" w:cs="宋体"/>
          <w:vanish/>
          <w:sz w:val="24"/>
        </w:rPr>
      </w:pPr>
    </w:p>
    <w:p w:rsidR="003C55B5" w:rsidRDefault="003C55B5" w:rsidP="003C55B5">
      <w:pPr>
        <w:rPr>
          <w:rFonts w:ascii="宋体" w:eastAsia="宋体" w:hAnsi="宋体" w:cs="宋体"/>
          <w:vanish/>
          <w:sz w:val="24"/>
        </w:rPr>
      </w:pPr>
    </w:p>
    <w:p w:rsidR="003C55B5" w:rsidRDefault="005F65C4" w:rsidP="003C55B5">
      <w:pPr>
        <w:tabs>
          <w:tab w:val="left" w:pos="747"/>
        </w:tabs>
        <w:jc w:val="left"/>
        <w:rPr>
          <w:rFonts w:ascii="宋体" w:eastAsia="宋体" w:hAnsi="宋体" w:cs="宋体"/>
          <w:sz w:val="24"/>
        </w:rPr>
      </w:pPr>
      <w:r w:rsidRPr="005F65C4">
        <w:pict>
          <v:line id="_x0000_s25854" style="position:absolute;z-index:252828672" from="207.9pt,3.05pt" to="207.9pt,36.05pt" o:gfxdata="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IhexyTb&#10;AAAACwEAAA8AAAAAAAAAAQAgAAAAIgAAAGRycy9kb3ducmV2LnhtbFBLAQIUABQAAAAIAIdO4kBS&#10;bPZR5AEAANIDAAAOAAAAAAAAAAEAIAAAACoBAABkcnMvZTJvRG9jLnhtbFBLBQYAAAAABgAGAFkB&#10;AACABQAAAAA=&#10;" filled="t" fillcolor="white [3212]">
            <v:stroke endarrow="block"/>
          </v:line>
        </w:pict>
      </w:r>
      <w:r w:rsidR="0078012C">
        <w:rPr>
          <w:rFonts w:ascii="宋体" w:eastAsia="宋体" w:hAnsi="宋体" w:cs="宋体" w:hint="eastAsia"/>
          <w:vanish/>
          <w:sz w:val="24"/>
        </w:rPr>
        <w:t xml:space="preserve"> </w:t>
      </w:r>
    </w:p>
    <w:p w:rsidR="003C55B5" w:rsidRDefault="003C55B5" w:rsidP="003C55B5">
      <w:pPr>
        <w:ind w:firstLine="396"/>
        <w:jc w:val="left"/>
        <w:rPr>
          <w:rFonts w:ascii="宋体" w:eastAsia="宋体" w:hAnsi="宋体" w:cs="宋体"/>
          <w:sz w:val="24"/>
        </w:rPr>
      </w:pPr>
    </w:p>
    <w:p w:rsidR="003C55B5" w:rsidRDefault="005F65C4" w:rsidP="003C55B5">
      <w:pPr>
        <w:rPr>
          <w:rFonts w:eastAsia="仿宋_GB2312"/>
          <w:color w:val="000000"/>
          <w:sz w:val="32"/>
          <w:szCs w:val="32"/>
        </w:rPr>
      </w:pPr>
      <w:r w:rsidRPr="005F65C4">
        <w:pict>
          <v:shape id="_x0000_s25850" type="#_x0000_t176" style="position:absolute;left:0;text-align:left;margin-left:127.9pt;margin-top:4.85pt;width:164.8pt;height:70.95pt;z-index:252824576;v-text-anchor:middle" o:gfxdata="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DkoUP/bAAAA&#10;CwEAAA8AAAAAAAAAAQAgAAAAIgAAAGRycy9kb3ducmV2LnhtbFBLAQIUABQAAAAIAIdO4kB8flGu&#10;GgIAAEQEAAAOAAAAAAAAAAEAIAAAACoBAABkcnMvZTJvRG9jLnhtbFBLBQYAAAAABgAGAFkBAAC2&#10;BQAAAAA=&#10;" fillcolor="white [3212]">
            <v:textbox style="mso-next-textbox:#_x0000_s25850" inset="2.16pt,1.44pt,2.16pt,1.44pt">
              <w:txbxContent>
                <w:p w:rsidR="00637C50" w:rsidRDefault="00637C50" w:rsidP="00680C1E">
                  <w:pPr>
                    <w:jc w:val="center"/>
                    <w:rPr>
                      <w:b/>
                      <w:bCs/>
                    </w:rPr>
                  </w:pPr>
                  <w:r>
                    <w:rPr>
                      <w:rFonts w:hint="eastAsia"/>
                      <w:b/>
                      <w:bCs/>
                    </w:rPr>
                    <w:t>拟定处理意见，处罚前告知</w:t>
                  </w:r>
                </w:p>
              </w:txbxContent>
            </v:textbox>
          </v:shape>
        </w:pict>
      </w:r>
    </w:p>
    <w:p w:rsidR="003C55B5" w:rsidRDefault="003C55B5" w:rsidP="003C55B5">
      <w:pPr>
        <w:rPr>
          <w:rFonts w:ascii="宋体" w:eastAsia="宋体" w:hAnsi="宋体" w:cs="宋体"/>
          <w:vanish/>
          <w:sz w:val="24"/>
        </w:rPr>
      </w:pPr>
    </w:p>
    <w:p w:rsidR="003C55B5" w:rsidRDefault="003C55B5" w:rsidP="003C55B5">
      <w:pPr>
        <w:rPr>
          <w:rFonts w:ascii="宋体" w:eastAsia="宋体" w:hAnsi="宋体" w:cs="宋体"/>
          <w:vanish/>
          <w:sz w:val="24"/>
        </w:rPr>
      </w:pPr>
    </w:p>
    <w:p w:rsidR="003C55B5" w:rsidRDefault="005F65C4" w:rsidP="003C55B5">
      <w:pPr>
        <w:rPr>
          <w:rFonts w:ascii="宋体" w:eastAsia="宋体" w:hAnsi="宋体" w:cs="宋体"/>
          <w:vanish/>
          <w:sz w:val="24"/>
        </w:rPr>
      </w:pPr>
      <w:r w:rsidRPr="005F65C4">
        <w:pict>
          <v:line id="_x0000_s25857" style="position:absolute;left:0;text-align:left;flip:x;z-index:252831744" from="207.9pt,13.4pt" to="207.9pt,46.5pt" o:gfxdata="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AN&#10;u7jU2AAAAAsBAAAPAAAAAAAAAAEAIAAAACIAAABkcnMvZG93bnJldi54bWxQSwECFAAUAAAACACH&#10;TuJAA9INb+sBAADcAwAADgAAAAAAAAABACAAAAAnAQAAZHJzL2Uyb0RvYy54bWxQSwUGAAAAAAYA&#10;BgBZAQAAhAUAAAAA&#10;" filled="t" fillcolor="white [3212]">
            <v:stroke endarrow="block"/>
          </v:line>
        </w:pict>
      </w:r>
    </w:p>
    <w:p w:rsidR="003C55B5" w:rsidRDefault="003C55B5" w:rsidP="003C55B5">
      <w:pPr>
        <w:rPr>
          <w:rFonts w:ascii="宋体" w:eastAsia="宋体" w:hAnsi="宋体" w:cs="宋体"/>
          <w:vanish/>
          <w:sz w:val="24"/>
        </w:rPr>
      </w:pPr>
    </w:p>
    <w:p w:rsidR="003C55B5" w:rsidRDefault="003C55B5" w:rsidP="003C55B5">
      <w:pPr>
        <w:rPr>
          <w:rFonts w:ascii="宋体" w:eastAsia="宋体" w:hAnsi="宋体" w:cs="宋体"/>
          <w:vanish/>
          <w:sz w:val="24"/>
        </w:rPr>
      </w:pPr>
    </w:p>
    <w:p w:rsidR="003C55B5" w:rsidRDefault="005F65C4" w:rsidP="003C55B5">
      <w:pPr>
        <w:rPr>
          <w:rFonts w:ascii="宋体" w:eastAsia="宋体" w:hAnsi="宋体" w:cs="宋体"/>
          <w:vanish/>
          <w:sz w:val="24"/>
        </w:rPr>
      </w:pPr>
      <w:r w:rsidRPr="005F65C4">
        <w:pict>
          <v:shape id="_x0000_s25851" type="#_x0000_t176" style="position:absolute;left:0;text-align:left;margin-left:102.85pt;margin-top:-.3pt;width:208.3pt;height:73.15pt;z-index:252825600;v-text-anchor:middle" o:gfxdata="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l3EcS9oAAAAL&#10;AQAADwAAAAAAAAABACAAAAAiAAAAZHJzL2Rvd25yZXYueG1sUEsBAhQAFAAAAAgAh07iQEDBj7ca&#10;AgAARAQAAA4AAAAAAAAAAQAgAAAAKQEAAGRycy9lMm9Eb2MueG1sUEsFBgAAAAAGAAYAWQEAALUF&#10;AAAAAA==&#10;" fillcolor="white [3212]">
            <v:textbox style="mso-next-textbox:#_x0000_s25851" inset="2.16pt,1.44pt,2.16pt,1.44pt">
              <w:txbxContent>
                <w:p w:rsidR="00637C50" w:rsidRDefault="00637C50" w:rsidP="00680C1E">
                  <w:pPr>
                    <w:jc w:val="center"/>
                    <w:rPr>
                      <w:b/>
                      <w:bCs/>
                    </w:rPr>
                  </w:pPr>
                  <w:r>
                    <w:rPr>
                      <w:rFonts w:hint="eastAsia"/>
                      <w:b/>
                      <w:bCs/>
                    </w:rPr>
                    <w:t>听取陈述申辩，作出处罚决定</w:t>
                  </w:r>
                </w:p>
              </w:txbxContent>
            </v:textbox>
          </v:shape>
        </w:pict>
      </w:r>
    </w:p>
    <w:p w:rsidR="003C55B5" w:rsidRDefault="003C55B5" w:rsidP="003C55B5">
      <w:pPr>
        <w:rPr>
          <w:rFonts w:ascii="宋体" w:eastAsia="宋体" w:hAnsi="宋体" w:cs="宋体"/>
          <w:vanish/>
          <w:sz w:val="24"/>
        </w:rPr>
      </w:pPr>
    </w:p>
    <w:p w:rsidR="003C55B5" w:rsidRDefault="003C55B5" w:rsidP="003C55B5">
      <w:pPr>
        <w:rPr>
          <w:rFonts w:ascii="宋体" w:eastAsia="宋体" w:hAnsi="宋体" w:cs="宋体"/>
          <w:vanish/>
          <w:sz w:val="24"/>
        </w:rPr>
      </w:pPr>
    </w:p>
    <w:p w:rsidR="003C55B5" w:rsidRDefault="0078012C" w:rsidP="003C55B5">
      <w:pPr>
        <w:tabs>
          <w:tab w:val="left" w:pos="747"/>
        </w:tabs>
        <w:jc w:val="left"/>
        <w:rPr>
          <w:rFonts w:ascii="宋体" w:eastAsia="宋体" w:hAnsi="宋体" w:cs="宋体"/>
          <w:sz w:val="24"/>
        </w:rPr>
      </w:pPr>
      <w:r>
        <w:rPr>
          <w:rFonts w:ascii="宋体" w:eastAsia="宋体" w:hAnsi="宋体" w:cs="宋体" w:hint="eastAsia"/>
          <w:vanish/>
          <w:sz w:val="24"/>
        </w:rPr>
        <w:t xml:space="preserve"> </w:t>
      </w:r>
    </w:p>
    <w:p w:rsidR="003C55B5" w:rsidRDefault="005F65C4" w:rsidP="003C55B5">
      <w:pPr>
        <w:ind w:firstLine="316"/>
        <w:jc w:val="left"/>
        <w:rPr>
          <w:rFonts w:ascii="宋体" w:eastAsia="宋体" w:hAnsi="宋体" w:cs="宋体"/>
          <w:sz w:val="24"/>
        </w:rPr>
      </w:pPr>
      <w:r w:rsidRPr="005F65C4">
        <w:pict>
          <v:line id="_x0000_s25855" style="position:absolute;left:0;text-align:left;flip:x;z-index:252829696" from="207.9pt,10.45pt" to="207.9pt,43.55pt" o:gfxdata="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CgIuva2gAAAAsBAAAPAAAAAAAAAAEAIAAAACIAAABkcnMvZG93bnJldi54bWxQSwECFAAUAAAA&#10;CACHTuJAkCDyyOwBAADcAwAADgAAAAAAAAABACAAAAApAQAAZHJzL2Uyb0RvYy54bWxQSwUGAAAA&#10;AAYABgBZAQAAhwUAAAAA&#10;" filled="t" fillcolor="white [3212]">
            <v:stroke endarrow="block"/>
          </v:line>
        </w:pict>
      </w:r>
    </w:p>
    <w:p w:rsidR="003C55B5" w:rsidRDefault="003C55B5" w:rsidP="003C55B5">
      <w:pPr>
        <w:rPr>
          <w:rFonts w:ascii="宋体" w:eastAsia="宋体" w:hAnsi="宋体" w:cs="宋体"/>
          <w:sz w:val="24"/>
        </w:rPr>
      </w:pPr>
    </w:p>
    <w:p w:rsidR="003C55B5" w:rsidRDefault="005F65C4" w:rsidP="003C55B5">
      <w:pPr>
        <w:rPr>
          <w:rFonts w:ascii="宋体" w:eastAsia="宋体" w:hAnsi="宋体" w:cs="宋体"/>
          <w:sz w:val="24"/>
        </w:rPr>
      </w:pPr>
      <w:r w:rsidRPr="005F65C4">
        <w:pict>
          <v:shape id="_x0000_s25852" type="#_x0000_t176" style="position:absolute;left:0;text-align:left;margin-left:60.65pt;margin-top:12.35pt;width:284.75pt;height:82.2pt;z-index:252826624;v-text-anchor:middle" o:gfxdata="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sBEdO9gAAAAL&#10;AQAADwAAAAAAAAABACAAAAAiAAAAZHJzL2Rvd25yZXYueG1sUEsBAhQAFAAAAAgAh07iQDjA1+Ic&#10;AgAARQQAAA4AAAAAAAAAAQAgAAAAJwEAAGRycy9lMm9Eb2MueG1sUEsFBgAAAAAGAAYAWQEAALUF&#10;AAAAAA==&#10;" fillcolor="white [3212]">
            <v:textbox style="mso-next-textbox:#_x0000_s25852" inset="2.16pt,1.44pt,2.16pt,1.44pt">
              <w:txbxContent>
                <w:p w:rsidR="00637C50" w:rsidRDefault="00637C50" w:rsidP="00680C1E">
                  <w:pPr>
                    <w:jc w:val="center"/>
                    <w:rPr>
                      <w:b/>
                      <w:bCs/>
                      <w:szCs w:val="21"/>
                    </w:rPr>
                  </w:pPr>
                  <w:r>
                    <w:rPr>
                      <w:rFonts w:hint="eastAsia"/>
                      <w:b/>
                      <w:bCs/>
                      <w:szCs w:val="21"/>
                    </w:rPr>
                    <w:t>送达处罚决定书，进行执行</w:t>
                  </w:r>
                </w:p>
              </w:txbxContent>
            </v:textbox>
          </v:shape>
        </w:pict>
      </w:r>
    </w:p>
    <w:p w:rsidR="003C55B5" w:rsidRDefault="003C55B5" w:rsidP="003C55B5">
      <w:pPr>
        <w:rPr>
          <w:rFonts w:ascii="宋体" w:eastAsia="宋体" w:hAnsi="宋体" w:cs="宋体"/>
          <w:sz w:val="24"/>
        </w:rPr>
      </w:pPr>
    </w:p>
    <w:p w:rsidR="003C55B5" w:rsidRDefault="003C55B5" w:rsidP="003C55B5">
      <w:pPr>
        <w:rPr>
          <w:rFonts w:ascii="宋体" w:eastAsia="宋体" w:hAnsi="宋体" w:cs="宋体"/>
          <w:sz w:val="24"/>
        </w:rPr>
      </w:pPr>
    </w:p>
    <w:p w:rsidR="003C55B5" w:rsidRDefault="003C55B5" w:rsidP="003C55B5">
      <w:pPr>
        <w:rPr>
          <w:rFonts w:ascii="宋体" w:eastAsia="宋体" w:hAnsi="宋体" w:cs="宋体"/>
          <w:sz w:val="24"/>
        </w:rPr>
      </w:pPr>
    </w:p>
    <w:p w:rsidR="003C55B5" w:rsidRDefault="003C55B5" w:rsidP="003C55B5">
      <w:pPr>
        <w:rPr>
          <w:rFonts w:ascii="宋体" w:eastAsia="宋体" w:hAnsi="宋体" w:cs="宋体"/>
          <w:sz w:val="24"/>
        </w:rPr>
      </w:pPr>
    </w:p>
    <w:p w:rsidR="003C55B5" w:rsidRDefault="003C55B5" w:rsidP="003C55B5">
      <w:pPr>
        <w:rPr>
          <w:rFonts w:ascii="宋体" w:eastAsia="宋体" w:hAnsi="宋体" w:cs="宋体"/>
          <w:sz w:val="24"/>
        </w:rPr>
      </w:pPr>
    </w:p>
    <w:p w:rsidR="003C55B5" w:rsidRDefault="005F65C4" w:rsidP="003C55B5">
      <w:pPr>
        <w:rPr>
          <w:rFonts w:ascii="宋体" w:eastAsia="宋体" w:hAnsi="宋体" w:cs="宋体"/>
          <w:sz w:val="24"/>
        </w:rPr>
      </w:pPr>
      <w:r w:rsidRPr="005F65C4">
        <w:pict>
          <v:line id="_x0000_s25856" style="position:absolute;left:0;text-align:left;flip:x;z-index:252830720" from="207.9pt,.95pt" to="207.9pt,34.05pt" o:gfxdata="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D9u0cT2gAAAAwBAAAPAAAAAAAAAAEAIAAAACIAAABkcnMvZG93bnJldi54bWxQSwECFAAUAAAA&#10;CACHTuJACu7GPuwBAADcAwAADgAAAAAAAAABACAAAAApAQAAZHJzL2Uyb0RvYy54bWxQSwUGAAAA&#10;AAYABgBZAQAAhwUAAAAA&#10;" filled="t" fillcolor="white [3212]">
            <v:stroke endarrow="block"/>
          </v:line>
        </w:pict>
      </w:r>
    </w:p>
    <w:p w:rsidR="003C55B5" w:rsidRDefault="003C55B5" w:rsidP="003C55B5">
      <w:pPr>
        <w:rPr>
          <w:rFonts w:ascii="宋体" w:eastAsia="宋体" w:hAnsi="宋体" w:cs="宋体"/>
          <w:sz w:val="24"/>
        </w:rPr>
      </w:pPr>
    </w:p>
    <w:p w:rsidR="003C55B5" w:rsidRDefault="005F65C4" w:rsidP="003C55B5">
      <w:pPr>
        <w:rPr>
          <w:rFonts w:ascii="宋体" w:eastAsia="宋体" w:hAnsi="宋体" w:cs="宋体"/>
          <w:sz w:val="24"/>
        </w:rPr>
      </w:pPr>
      <w:r w:rsidRPr="005F65C4">
        <w:pict>
          <v:shape id="_x0000_s25853" type="#_x0000_t176" style="position:absolute;left:0;text-align:left;margin-left:23pt;margin-top:2.85pt;width:365.05pt;height:82.2pt;z-index:252827648;v-text-anchor:middle" o:gfxdata="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vq71jdkAAAAM&#10;AQAADwAAAAAAAAABACAAAAAiAAAAZHJzL2Rvd25yZXYueG1sUEsBAhQAFAAAAAgAh07iQF8pau4b&#10;AgAARQQAAA4AAAAAAAAAAQAgAAAAKAEAAGRycy9lMm9Eb2MueG1sUEsFBgAAAAAGAAYAWQEAALUF&#10;AAAAAA==&#10;" fillcolor="white [3212]">
            <v:textbox style="mso-next-textbox:#_x0000_s25853" inset="2.16pt,1.44pt,2.16pt,1.44pt">
              <w:txbxContent>
                <w:p w:rsidR="00637C50" w:rsidRDefault="00637C50" w:rsidP="00680C1E">
                  <w:pPr>
                    <w:jc w:val="center"/>
                    <w:rPr>
                      <w:b/>
                      <w:bCs/>
                    </w:rPr>
                  </w:pPr>
                  <w:r>
                    <w:rPr>
                      <w:rFonts w:hint="eastAsia"/>
                      <w:b/>
                      <w:bCs/>
                    </w:rPr>
                    <w:t>结案</w:t>
                  </w:r>
                </w:p>
              </w:txbxContent>
            </v:textbox>
          </v:shape>
        </w:pict>
      </w:r>
    </w:p>
    <w:p w:rsidR="003C55B5" w:rsidRDefault="003C55B5" w:rsidP="003C55B5">
      <w:pPr>
        <w:rPr>
          <w:rFonts w:ascii="宋体" w:eastAsia="宋体" w:hAnsi="宋体" w:cs="宋体"/>
          <w:sz w:val="24"/>
        </w:rPr>
      </w:pPr>
    </w:p>
    <w:p w:rsidR="003C55B5" w:rsidRDefault="003C55B5" w:rsidP="003C55B5">
      <w:pPr>
        <w:rPr>
          <w:rFonts w:ascii="宋体" w:eastAsia="宋体" w:hAnsi="宋体" w:cs="宋体"/>
          <w:sz w:val="24"/>
        </w:rPr>
      </w:pPr>
    </w:p>
    <w:p w:rsidR="00680C1E" w:rsidRDefault="00680C1E" w:rsidP="00320EDE">
      <w:pPr>
        <w:tabs>
          <w:tab w:val="left" w:pos="747"/>
        </w:tabs>
        <w:jc w:val="left"/>
        <w:rPr>
          <w:b/>
          <w:color w:val="000000"/>
          <w:sz w:val="44"/>
          <w:szCs w:val="44"/>
        </w:rPr>
      </w:pPr>
    </w:p>
    <w:p w:rsidR="00BC17F0" w:rsidRDefault="00BC17F0" w:rsidP="00680C1E">
      <w:pPr>
        <w:tabs>
          <w:tab w:val="left" w:pos="747"/>
        </w:tabs>
        <w:jc w:val="left"/>
        <w:rPr>
          <w:rFonts w:hint="eastAsia"/>
          <w:b/>
          <w:color w:val="000000"/>
          <w:sz w:val="36"/>
          <w:szCs w:val="36"/>
        </w:rPr>
      </w:pPr>
    </w:p>
    <w:p w:rsidR="00BC17F0" w:rsidRDefault="00BC17F0" w:rsidP="00680C1E">
      <w:pPr>
        <w:tabs>
          <w:tab w:val="left" w:pos="747"/>
        </w:tabs>
        <w:jc w:val="left"/>
        <w:rPr>
          <w:rFonts w:hint="eastAsia"/>
          <w:b/>
          <w:color w:val="000000"/>
          <w:sz w:val="36"/>
          <w:szCs w:val="36"/>
        </w:rPr>
      </w:pPr>
    </w:p>
    <w:p w:rsidR="00BC17F0" w:rsidRDefault="00BC17F0" w:rsidP="00680C1E">
      <w:pPr>
        <w:tabs>
          <w:tab w:val="left" w:pos="747"/>
        </w:tabs>
        <w:jc w:val="left"/>
        <w:rPr>
          <w:rFonts w:hint="eastAsia"/>
          <w:b/>
          <w:color w:val="000000"/>
          <w:sz w:val="36"/>
          <w:szCs w:val="36"/>
        </w:rPr>
      </w:pPr>
    </w:p>
    <w:p w:rsidR="00BC17F0" w:rsidRDefault="00BC17F0" w:rsidP="00680C1E">
      <w:pPr>
        <w:tabs>
          <w:tab w:val="left" w:pos="747"/>
        </w:tabs>
        <w:jc w:val="left"/>
        <w:rPr>
          <w:rFonts w:hint="eastAsia"/>
          <w:b/>
          <w:color w:val="000000"/>
          <w:sz w:val="36"/>
          <w:szCs w:val="36"/>
        </w:rPr>
      </w:pPr>
    </w:p>
    <w:p w:rsidR="00BC17F0" w:rsidRDefault="00BC17F0" w:rsidP="00680C1E">
      <w:pPr>
        <w:tabs>
          <w:tab w:val="left" w:pos="747"/>
        </w:tabs>
        <w:jc w:val="left"/>
        <w:rPr>
          <w:rFonts w:hint="eastAsia"/>
          <w:b/>
          <w:color w:val="000000"/>
          <w:sz w:val="36"/>
          <w:szCs w:val="36"/>
        </w:rPr>
      </w:pPr>
    </w:p>
    <w:p w:rsidR="00BC17F0" w:rsidRDefault="00BC17F0" w:rsidP="00680C1E">
      <w:pPr>
        <w:tabs>
          <w:tab w:val="left" w:pos="747"/>
        </w:tabs>
        <w:jc w:val="left"/>
        <w:rPr>
          <w:rFonts w:hint="eastAsia"/>
          <w:b/>
          <w:color w:val="000000"/>
          <w:sz w:val="36"/>
          <w:szCs w:val="36"/>
        </w:rPr>
      </w:pPr>
    </w:p>
    <w:p w:rsidR="00BC17F0" w:rsidRDefault="00BC17F0" w:rsidP="00680C1E">
      <w:pPr>
        <w:tabs>
          <w:tab w:val="left" w:pos="747"/>
        </w:tabs>
        <w:jc w:val="left"/>
        <w:rPr>
          <w:rFonts w:hint="eastAsia"/>
          <w:b/>
          <w:color w:val="000000"/>
          <w:sz w:val="36"/>
          <w:szCs w:val="36"/>
        </w:rPr>
      </w:pPr>
    </w:p>
    <w:p w:rsidR="00BC17F0" w:rsidRDefault="00BC17F0" w:rsidP="00680C1E">
      <w:pPr>
        <w:tabs>
          <w:tab w:val="left" w:pos="747"/>
        </w:tabs>
        <w:jc w:val="left"/>
        <w:rPr>
          <w:rFonts w:hint="eastAsia"/>
          <w:b/>
          <w:color w:val="000000"/>
          <w:sz w:val="36"/>
          <w:szCs w:val="36"/>
        </w:rPr>
      </w:pPr>
    </w:p>
    <w:p w:rsidR="00320EDE" w:rsidRDefault="003304AF" w:rsidP="00680C1E">
      <w:pPr>
        <w:tabs>
          <w:tab w:val="left" w:pos="747"/>
        </w:tabs>
        <w:jc w:val="left"/>
        <w:rPr>
          <w:b/>
          <w:color w:val="000000"/>
          <w:sz w:val="36"/>
          <w:szCs w:val="36"/>
        </w:rPr>
      </w:pPr>
      <w:r w:rsidRPr="00680C1E">
        <w:rPr>
          <w:rFonts w:hint="eastAsia"/>
          <w:b/>
          <w:color w:val="000000"/>
          <w:sz w:val="36"/>
          <w:szCs w:val="36"/>
        </w:rPr>
        <w:lastRenderedPageBreak/>
        <w:t>那曲地区双湖</w:t>
      </w:r>
      <w:r w:rsidR="00320EDE" w:rsidRPr="00680C1E">
        <w:rPr>
          <w:rFonts w:hint="eastAsia"/>
          <w:b/>
          <w:color w:val="000000"/>
          <w:sz w:val="36"/>
          <w:szCs w:val="36"/>
        </w:rPr>
        <w:t>县教育（体育）局</w:t>
      </w:r>
      <w:r w:rsidR="00320EDE" w:rsidRPr="00680C1E">
        <w:rPr>
          <w:b/>
          <w:color w:val="000000"/>
          <w:sz w:val="36"/>
          <w:szCs w:val="36"/>
        </w:rPr>
        <w:t>行政</w:t>
      </w:r>
      <w:r w:rsidR="00320EDE" w:rsidRPr="00680C1E">
        <w:rPr>
          <w:rFonts w:hint="eastAsia"/>
          <w:b/>
          <w:color w:val="000000"/>
          <w:sz w:val="36"/>
          <w:szCs w:val="36"/>
        </w:rPr>
        <w:t>检查</w:t>
      </w:r>
      <w:r w:rsidR="00320EDE" w:rsidRPr="00680C1E">
        <w:rPr>
          <w:b/>
          <w:color w:val="000000"/>
          <w:sz w:val="36"/>
          <w:szCs w:val="36"/>
        </w:rPr>
        <w:t>服务指南</w:t>
      </w:r>
    </w:p>
    <w:p w:rsidR="009B7497" w:rsidRDefault="009B7497" w:rsidP="009B7497">
      <w:pPr>
        <w:jc w:val="right"/>
        <w:rPr>
          <w:rFonts w:eastAsia="仿宋_GB2312"/>
          <w:color w:val="000000"/>
          <w:sz w:val="32"/>
          <w:szCs w:val="32"/>
        </w:rPr>
      </w:pPr>
      <w:r>
        <w:rPr>
          <w:rFonts w:eastAsia="仿宋_GB2312" w:hint="eastAsia"/>
          <w:color w:val="000000"/>
          <w:sz w:val="32"/>
          <w:szCs w:val="32"/>
        </w:rPr>
        <w:t>序号：</w:t>
      </w:r>
      <w:r>
        <w:rPr>
          <w:rFonts w:eastAsia="仿宋_GB2312" w:hint="eastAsia"/>
          <w:color w:val="000000"/>
          <w:sz w:val="32"/>
          <w:szCs w:val="32"/>
        </w:rPr>
        <w:t>39</w:t>
      </w:r>
    </w:p>
    <w:p w:rsidR="00320EDE" w:rsidRDefault="00320EDE" w:rsidP="00320EDE">
      <w:pPr>
        <w:rPr>
          <w:rFonts w:ascii="仿宋_GB2312" w:eastAsia="仿宋_GB2312" w:hAnsi="仿宋_GB2312" w:cs="仿宋_GB2312"/>
          <w:color w:val="000000"/>
          <w:sz w:val="32"/>
          <w:szCs w:val="32"/>
        </w:rPr>
      </w:pPr>
      <w:r>
        <w:rPr>
          <w:rFonts w:hint="eastAsia"/>
          <w:b/>
          <w:color w:val="000000"/>
          <w:sz w:val="32"/>
          <w:szCs w:val="32"/>
        </w:rPr>
        <w:t>职权名称：</w:t>
      </w:r>
      <w:r>
        <w:rPr>
          <w:rFonts w:ascii="仿宋_GB2312" w:eastAsia="仿宋_GB2312" w:hAnsi="仿宋_GB2312" w:cs="仿宋_GB2312" w:hint="eastAsia"/>
          <w:color w:val="000000"/>
          <w:sz w:val="32"/>
          <w:szCs w:val="32"/>
        </w:rPr>
        <w:t>学校安全工作监督检查（安全管理）</w:t>
      </w:r>
    </w:p>
    <w:p w:rsidR="00320EDE" w:rsidRDefault="00320EDE" w:rsidP="00320EDE">
      <w:pPr>
        <w:rPr>
          <w:rFonts w:ascii="宋体" w:eastAsia="宋体" w:hAnsi="宋体" w:cs="宋体"/>
          <w:vanish/>
          <w:sz w:val="24"/>
        </w:rPr>
      </w:pPr>
    </w:p>
    <w:p w:rsidR="00320EDE" w:rsidRDefault="005F65C4" w:rsidP="00320EDE">
      <w:pPr>
        <w:rPr>
          <w:rFonts w:ascii="宋体" w:eastAsia="宋体" w:hAnsi="宋体" w:cs="宋体"/>
          <w:vanish/>
          <w:sz w:val="24"/>
        </w:rPr>
      </w:pPr>
      <w:r w:rsidRPr="005F65C4">
        <w:pict>
          <v:shape id="_x0000_s25858" type="#_x0000_t176" style="position:absolute;left:0;text-align:left;margin-left:156.4pt;margin-top:7.5pt;width:99.8pt;height:43.2pt;z-index:252833792;v-text-anchor:middle" o:gfxdata="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ggOf89kAAAAKAQAADwAAAAAAAAABACAAAAAiAAAAZHJzL2Rvd25yZXYueG1sUEsBAhQAFAAA&#10;AAgAh07iQOMkRT0nAgAAXQQAAA4AAAAAAAAAAQAgAAAAKAEAAGRycy9lMm9Eb2MueG1sUEsFBgAA&#10;AAAGAAYAWQEAAMEFAAAAAA==&#10;" fillcolor="white [3201]" strokecolor="black [3200]" strokeweight="1pt">
            <v:textbox style="mso-next-textbox:#_x0000_s25858" inset="2.16pt,1.44pt,2.16pt,1.44pt">
              <w:txbxContent>
                <w:p w:rsidR="00637C50" w:rsidRDefault="00637C50" w:rsidP="009B7497">
                  <w:pPr>
                    <w:jc w:val="center"/>
                    <w:rPr>
                      <w:b/>
                      <w:bCs/>
                      <w:sz w:val="28"/>
                      <w:szCs w:val="28"/>
                    </w:rPr>
                  </w:pPr>
                  <w:r>
                    <w:rPr>
                      <w:rFonts w:ascii="仿宋_GB2312" w:eastAsia="仿宋_GB2312" w:hAnsi="仿宋_GB2312" w:cs="仿宋_GB2312" w:hint="eastAsia"/>
                      <w:b/>
                      <w:bCs/>
                      <w:sz w:val="28"/>
                      <w:szCs w:val="28"/>
                    </w:rPr>
                    <w:t>制度年检方案</w:t>
                  </w:r>
                </w:p>
              </w:txbxContent>
            </v:textbox>
          </v:shape>
        </w:pict>
      </w:r>
    </w:p>
    <w:p w:rsidR="00320EDE" w:rsidRDefault="00320EDE" w:rsidP="00320EDE">
      <w:pPr>
        <w:rPr>
          <w:rFonts w:ascii="宋体" w:eastAsia="宋体" w:hAnsi="宋体" w:cs="宋体"/>
          <w:vanish/>
          <w:sz w:val="24"/>
        </w:rPr>
      </w:pPr>
    </w:p>
    <w:p w:rsidR="00320EDE" w:rsidRDefault="00320EDE" w:rsidP="00320EDE">
      <w:pPr>
        <w:rPr>
          <w:rFonts w:ascii="宋体" w:eastAsia="宋体" w:hAnsi="宋体" w:cs="宋体"/>
          <w:vanish/>
          <w:sz w:val="24"/>
        </w:rPr>
      </w:pPr>
    </w:p>
    <w:p w:rsidR="00320EDE" w:rsidRDefault="005F65C4" w:rsidP="00320EDE">
      <w:pPr>
        <w:rPr>
          <w:rFonts w:ascii="宋体" w:eastAsia="宋体" w:hAnsi="宋体" w:cs="宋体"/>
          <w:vanish/>
          <w:sz w:val="24"/>
        </w:rPr>
      </w:pPr>
      <w:r w:rsidRPr="005F65C4">
        <w:pict>
          <v:line id="_x0000_s25859" style="position:absolute;left:0;text-align:left;flip:x;z-index:252834816" from="207.2pt,3.9pt" to="207.2pt,37pt" o:gfxdata="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G+USBjY&#10;AAAACwEAAA8AAAAAAAAAAQAgAAAAIgAAAGRycy9kb3ducmV2LnhtbFBLAQIUABQAAAAIAIdO4kDR&#10;eBxe5wEAANwDAAAOAAAAAAAAAAEAIAAAACcBAABkcnMvZTJvRG9jLnhtbFBLBQYAAAAABgAGAFkB&#10;AACABQAAAAA=&#10;" filled="t" fillcolor="white [3212]">
            <v:stroke endarrow="block"/>
          </v:line>
        </w:pict>
      </w:r>
    </w:p>
    <w:p w:rsidR="00320EDE" w:rsidRDefault="00320EDE" w:rsidP="00320EDE">
      <w:pPr>
        <w:rPr>
          <w:rFonts w:ascii="宋体" w:eastAsia="宋体" w:hAnsi="宋体" w:cs="宋体"/>
          <w:vanish/>
          <w:sz w:val="24"/>
        </w:rPr>
      </w:pPr>
    </w:p>
    <w:p w:rsidR="00320EDE" w:rsidRDefault="005F65C4" w:rsidP="00320EDE">
      <w:pPr>
        <w:rPr>
          <w:rFonts w:ascii="宋体" w:eastAsia="宋体" w:hAnsi="宋体" w:cs="宋体"/>
          <w:vanish/>
          <w:sz w:val="24"/>
        </w:rPr>
      </w:pPr>
      <w:r w:rsidRPr="005F65C4">
        <w:pict>
          <v:shape id="_x0000_s25860" type="#_x0000_t176" style="position:absolute;left:0;text-align:left;margin-left:143.2pt;margin-top:5.8pt;width:128.95pt;height:53.65pt;z-index:252835840;v-text-anchor:middle" o:gfxdata="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nw3/BNkAAAAL&#10;AQAADwAAAAAAAAABACAAAAAiAAAAZHJzL2Rvd25yZXYueG1sUEsBAhQAFAAAAAgAh07iQGVu620b&#10;AgAARAQAAA4AAAAAAAAAAQAgAAAAKAEAAGRycy9lMm9Eb2MueG1sUEsFBgAAAAAGAAYAWQEAALUF&#10;AAAAAA==&#10;" fillcolor="white [3212]">
            <v:textbox style="mso-next-textbox:#_x0000_s25860" inset="2.16pt,1.44pt,2.16pt,1.44pt">
              <w:txbxContent>
                <w:p w:rsidR="00637C50" w:rsidRDefault="00637C50" w:rsidP="009B7497">
                  <w:pPr>
                    <w:jc w:val="center"/>
                    <w:rPr>
                      <w:rFonts w:ascii="仿宋_GB2312" w:eastAsia="仿宋_GB2312" w:hAnsi="仿宋_GB2312" w:cs="仿宋_GB2312"/>
                      <w:b/>
                      <w:bCs/>
                      <w:sz w:val="28"/>
                      <w:szCs w:val="28"/>
                    </w:rPr>
                  </w:pPr>
                  <w:r>
                    <w:rPr>
                      <w:rFonts w:ascii="仿宋_GB2312" w:eastAsia="仿宋_GB2312" w:hAnsi="仿宋_GB2312" w:cs="仿宋_GB2312" w:hint="eastAsia"/>
                      <w:b/>
                      <w:bCs/>
                      <w:sz w:val="28"/>
                      <w:szCs w:val="28"/>
                    </w:rPr>
                    <w:t>下发年检通知</w:t>
                  </w:r>
                </w:p>
              </w:txbxContent>
            </v:textbox>
          </v:shape>
        </w:pict>
      </w:r>
    </w:p>
    <w:p w:rsidR="00320EDE" w:rsidRDefault="00320EDE" w:rsidP="00320EDE">
      <w:pPr>
        <w:rPr>
          <w:rFonts w:ascii="宋体" w:eastAsia="宋体" w:hAnsi="宋体" w:cs="宋体"/>
          <w:vanish/>
          <w:sz w:val="24"/>
        </w:rPr>
      </w:pPr>
    </w:p>
    <w:p w:rsidR="00320EDE" w:rsidRDefault="0078012C" w:rsidP="00320EDE">
      <w:pPr>
        <w:tabs>
          <w:tab w:val="left" w:pos="747"/>
        </w:tabs>
        <w:jc w:val="left"/>
        <w:rPr>
          <w:rFonts w:ascii="宋体" w:eastAsia="宋体" w:hAnsi="宋体" w:cs="宋体"/>
          <w:sz w:val="24"/>
        </w:rPr>
      </w:pPr>
      <w:r>
        <w:rPr>
          <w:rFonts w:ascii="宋体" w:eastAsia="宋体" w:hAnsi="宋体" w:cs="宋体" w:hint="eastAsia"/>
          <w:vanish/>
          <w:sz w:val="24"/>
        </w:rPr>
        <w:t xml:space="preserve"> </w:t>
      </w:r>
    </w:p>
    <w:p w:rsidR="00320EDE" w:rsidRDefault="005F65C4" w:rsidP="00320EDE">
      <w:r>
        <w:pict>
          <v:line id="_x0000_s25865" style="position:absolute;left:0;text-align:left;z-index:252840960" from="206.85pt,12.65pt" to="206.85pt,45.65pt" o:gfxdata="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IhexyTbAAAA&#10;CwEAAA8AAAAAAAAAAQAgAAAAIgAAAGRycy9kb3ducmV2LnhtbFBLAQIUABQAAAAIAIdO4kAVGBCJ&#10;4QEAANIDAAAOAAAAAAAAAAEAIAAAACoBAABkcnMvZTJvRG9jLnhtbFBLBQYAAAAABgAGAFkBAAB9&#10;BQAAAAA=&#10;" filled="t" fillcolor="white [3212]">
            <v:stroke endarrow="block"/>
          </v:line>
        </w:pict>
      </w:r>
    </w:p>
    <w:p w:rsidR="00320EDE" w:rsidRDefault="00320EDE" w:rsidP="00320EDE"/>
    <w:p w:rsidR="00320EDE" w:rsidRDefault="005F65C4" w:rsidP="00320EDE">
      <w:r>
        <w:pict>
          <v:shape id="_x0000_s25861" type="#_x0000_t176" style="position:absolute;left:0;text-align:left;margin-left:123.4pt;margin-top:14.45pt;width:164.8pt;height:70.95pt;z-index:252836864;v-text-anchor:middle" o:gfxdata="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OShQ/9sAAAAL&#10;AQAADwAAAAAAAAABACAAAAAiAAAAZHJzL2Rvd25yZXYueG1sUEsBAhQAFAAAAAgAh07iQDFYNTcZ&#10;AgAARAQAAA4AAAAAAAAAAQAgAAAAKgEAAGRycy9lMm9Eb2MueG1sUEsFBgAAAAAGAAYAWQEAALUF&#10;AAAAAA==&#10;" fillcolor="white [3212]">
            <v:textbox style="mso-next-textbox:#_x0000_s25861" inset="2.16pt,1.44pt,2.16pt,1.44pt">
              <w:txbxContent>
                <w:p w:rsidR="00637C50" w:rsidRDefault="00637C50" w:rsidP="009B7497">
                  <w:pPr>
                    <w:jc w:val="right"/>
                    <w:rPr>
                      <w:rFonts w:ascii="仿宋_GB2312" w:eastAsia="仿宋_GB2312" w:hAnsi="仿宋_GB2312" w:cs="仿宋_GB2312"/>
                      <w:b/>
                      <w:bCs/>
                      <w:sz w:val="28"/>
                      <w:szCs w:val="28"/>
                    </w:rPr>
                  </w:pPr>
                  <w:r>
                    <w:rPr>
                      <w:rFonts w:ascii="仿宋_GB2312" w:eastAsia="仿宋_GB2312" w:hAnsi="仿宋_GB2312" w:cs="仿宋_GB2312" w:hint="eastAsia"/>
                      <w:b/>
                      <w:bCs/>
                      <w:color w:val="000000"/>
                      <w:sz w:val="28"/>
                      <w:szCs w:val="28"/>
                    </w:rPr>
                    <w:t>检查评估，出具检查报告</w:t>
                  </w:r>
                </w:p>
              </w:txbxContent>
            </v:textbox>
          </v:shape>
        </w:pict>
      </w:r>
    </w:p>
    <w:p w:rsidR="00320EDE" w:rsidRDefault="00320EDE" w:rsidP="00320EDE"/>
    <w:p w:rsidR="00320EDE" w:rsidRDefault="00320EDE" w:rsidP="00320EDE"/>
    <w:p w:rsidR="00320EDE" w:rsidRDefault="00320EDE" w:rsidP="00320EDE"/>
    <w:p w:rsidR="00320EDE" w:rsidRDefault="00320EDE" w:rsidP="00320EDE"/>
    <w:p w:rsidR="00320EDE" w:rsidRDefault="005F65C4" w:rsidP="00320EDE">
      <w:r>
        <w:pict>
          <v:line id="_x0000_s25868" style="position:absolute;left:0;text-align:left;flip:x;z-index:252844032" from="207.2pt,7.4pt" to="207.2pt,40.5pt" o:gfxdata="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AN&#10;u7jU2AAAAAsBAAAPAAAAAAAAAAEAIAAAACIAAABkcnMvZG93bnJldi54bWxQSwECFAAUAAAACACH&#10;TuJA7Ab0vusBAADcAwAADgAAAAAAAAABACAAAAAnAQAAZHJzL2Uyb0RvYy54bWxQSwUGAAAAAAYA&#10;BgBZAQAAhAUAAAAA&#10;" filled="t" fillcolor="white [3212]">
            <v:stroke endarrow="block"/>
          </v:line>
        </w:pict>
      </w:r>
    </w:p>
    <w:p w:rsidR="00320EDE" w:rsidRDefault="00320EDE" w:rsidP="00320EDE"/>
    <w:p w:rsidR="00320EDE" w:rsidRDefault="005F65C4" w:rsidP="00320EDE">
      <w:r>
        <w:pict>
          <v:shape id="_x0000_s25862" type="#_x0000_t176" style="position:absolute;left:0;text-align:left;margin-left:93.45pt;margin-top:9.3pt;width:208.3pt;height:73.15pt;z-index:252837888;v-text-anchor:middle" o:gfxdata="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CXcRxL2gAAAAsB&#10;AAAPAAAAAAAAAAEAIAAAACIAAABkcnMvZG93bnJldi54bWxQSwECFAAUAAAACACHTuJAnBfZ8xkC&#10;AABEBAAADgAAAAAAAAABACAAAAApAQAAZHJzL2Uyb0RvYy54bWxQSwUGAAAAAAYABgBZAQAAtAUA&#10;AAAA&#10;" fillcolor="white [3212]">
            <v:textbox style="mso-next-textbox:#_x0000_s25862" inset="2.16pt,1.44pt,2.16pt,1.44pt">
              <w:txbxContent>
                <w:p w:rsidR="00637C50" w:rsidRDefault="00637C50" w:rsidP="009B7497">
                  <w:pPr>
                    <w:jc w:val="center"/>
                  </w:pPr>
                  <w:r>
                    <w:rPr>
                      <w:rFonts w:ascii="仿宋_GB2312" w:eastAsia="仿宋_GB2312" w:hAnsi="仿宋_GB2312" w:cs="仿宋_GB2312" w:hint="eastAsia"/>
                      <w:b/>
                      <w:bCs/>
                      <w:color w:val="000000"/>
                      <w:sz w:val="28"/>
                      <w:szCs w:val="28"/>
                    </w:rPr>
                    <w:t>处理决定</w:t>
                  </w:r>
                </w:p>
              </w:txbxContent>
            </v:textbox>
          </v:shape>
        </w:pict>
      </w:r>
    </w:p>
    <w:p w:rsidR="00320EDE" w:rsidRDefault="00320EDE" w:rsidP="00320EDE"/>
    <w:p w:rsidR="00320EDE" w:rsidRDefault="00320EDE" w:rsidP="00320EDE"/>
    <w:p w:rsidR="00320EDE" w:rsidRDefault="00320EDE" w:rsidP="00320EDE"/>
    <w:p w:rsidR="00320EDE" w:rsidRDefault="00320EDE" w:rsidP="00320EDE"/>
    <w:p w:rsidR="00320EDE" w:rsidRDefault="005F65C4" w:rsidP="00320EDE">
      <w:r>
        <w:pict>
          <v:line id="_x0000_s25866" style="position:absolute;left:0;text-align:left;flip:x;z-index:252841984" from="206.85pt,4.45pt" to="206.85pt,37.55pt" o:gfxdata="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KAi69raAAAACwEAAA8AAAAAAAAAAQAgAAAAIgAAAGRycy9kb3ducmV2LnhtbFBLAQIUABQAAAAI&#10;AIdO4kDZwDAY6wEAANwDAAAOAAAAAAAAAAEAIAAAACkBAABkcnMvZTJvRG9jLnhtbFBLBQYAAAAA&#10;BgAGAFkBAACGBQAAAAA=&#10;" filled="t" fillcolor="white [3212]">
            <v:stroke endarrow="block"/>
          </v:line>
        </w:pict>
      </w:r>
    </w:p>
    <w:p w:rsidR="00320EDE" w:rsidRDefault="00320EDE" w:rsidP="00320EDE"/>
    <w:p w:rsidR="00320EDE" w:rsidRDefault="005F65C4" w:rsidP="00320EDE">
      <w:r>
        <w:pict>
          <v:shape id="_x0000_s25863" type="#_x0000_t176" style="position:absolute;left:0;text-align:left;margin-left:54.55pt;margin-top:6.35pt;width:284.75pt;height:82.2pt;z-index:252838912;v-text-anchor:middle" o:gfxdata="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LARHTvYAAAACwEA&#10;AA8AAAAAAAAAAQAgAAAAIgAAAGRycy9kb3ducmV2LnhtbFBLAQIUABQAAAAIAIdO4kA2vfk+GgIA&#10;AEUEAAAOAAAAAAAAAAEAIAAAACcBAABkcnMvZTJvRG9jLnhtbFBLBQYAAAAABgAGAFkBAACzBQAA&#10;AAA=&#10;" fillcolor="white [3212]">
            <v:textbox style="mso-next-textbox:#_x0000_s25863" inset="2.16pt,1.44pt,2.16pt,1.44pt">
              <w:txbxContent>
                <w:p w:rsidR="00637C50" w:rsidRDefault="00637C50" w:rsidP="009B7497">
                  <w:pPr>
                    <w:jc w:val="center"/>
                    <w:rPr>
                      <w:rFonts w:ascii="仿宋_GB2312" w:eastAsia="仿宋_GB2312" w:hAnsi="仿宋_GB2312" w:cs="仿宋_GB2312"/>
                      <w:b/>
                      <w:bCs/>
                      <w:sz w:val="28"/>
                      <w:szCs w:val="28"/>
                    </w:rPr>
                  </w:pPr>
                  <w:r>
                    <w:rPr>
                      <w:rFonts w:ascii="仿宋_GB2312" w:eastAsia="仿宋_GB2312" w:hAnsi="仿宋_GB2312" w:cs="仿宋_GB2312" w:hint="eastAsia"/>
                      <w:b/>
                      <w:bCs/>
                      <w:sz w:val="28"/>
                      <w:szCs w:val="28"/>
                    </w:rPr>
                    <w:t>处理决定落实情况</w:t>
                  </w:r>
                </w:p>
              </w:txbxContent>
            </v:textbox>
          </v:shape>
        </w:pict>
      </w:r>
    </w:p>
    <w:p w:rsidR="00320EDE" w:rsidRDefault="00320EDE" w:rsidP="00320EDE"/>
    <w:p w:rsidR="00320EDE" w:rsidRDefault="00320EDE" w:rsidP="00320EDE"/>
    <w:p w:rsidR="00320EDE" w:rsidRDefault="00320EDE" w:rsidP="00320EDE"/>
    <w:p w:rsidR="00320EDE" w:rsidRDefault="00320EDE" w:rsidP="00320EDE"/>
    <w:p w:rsidR="00320EDE" w:rsidRDefault="005F65C4" w:rsidP="00320EDE">
      <w:r>
        <w:pict>
          <v:line id="_x0000_s25867" style="position:absolute;left:0;text-align:left;flip:x;z-index:252843008" from="210.2pt,10.55pt" to="210.2pt,43.65pt" o:gfxdata="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P27RxPaAAAADAEAAA8AAAAAAAAAAQAgAAAAIgAAAGRycy9kb3ducmV2LnhtbFBLAQIUABQAAAAI&#10;AIdO4kCpU0nt6wEAANwDAAAOAAAAAAAAAAEAIAAAACkBAABkcnMvZTJvRG9jLnhtbFBLBQYAAAAA&#10;BgAGAFkBAACGBQAAAAA=&#10;" filled="t" fillcolor="white [3212]">
            <v:stroke endarrow="block"/>
          </v:line>
        </w:pict>
      </w:r>
    </w:p>
    <w:p w:rsidR="00320EDE" w:rsidRDefault="00320EDE" w:rsidP="00320EDE"/>
    <w:p w:rsidR="00320EDE" w:rsidRDefault="005F65C4" w:rsidP="00320EDE">
      <w:r>
        <w:pict>
          <v:shape id="_x0000_s25864" type="#_x0000_t176" style="position:absolute;left:0;text-align:left;margin-left:19.25pt;margin-top:12.45pt;width:365.05pt;height:82.2pt;z-index:252839936;v-text-anchor:middle" o:gfxdata="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L6u9Y3ZAAAA&#10;DAEAAA8AAAAAAAAAAQAgAAAAIgAAAGRycy9kb3ducmV2LnhtbFBLAQIUABQAAAAIAIdO4kCrg+2J&#10;HAIAAEUEAAAOAAAAAAAAAAEAIAAAACgBAABkcnMvZTJvRG9jLnhtbFBLBQYAAAAABgAGAFkBAAC2&#10;BQAAAAA=&#10;" fillcolor="white [3212]">
            <v:textbox style="mso-next-textbox:#_x0000_s25864" inset="2.16pt,1.44pt,2.16pt,1.44pt">
              <w:txbxContent>
                <w:p w:rsidR="00637C50" w:rsidRDefault="00637C50" w:rsidP="009B7497">
                  <w:pPr>
                    <w:jc w:val="center"/>
                    <w:rPr>
                      <w:rFonts w:ascii="仿宋_GB2312" w:eastAsia="仿宋_GB2312" w:hAnsi="仿宋_GB2312" w:cs="仿宋_GB2312"/>
                      <w:b/>
                      <w:bCs/>
                      <w:sz w:val="28"/>
                      <w:szCs w:val="28"/>
                    </w:rPr>
                  </w:pPr>
                  <w:r>
                    <w:rPr>
                      <w:rFonts w:ascii="仿宋_GB2312" w:eastAsia="仿宋_GB2312" w:hAnsi="仿宋_GB2312" w:cs="仿宋_GB2312" w:hint="eastAsia"/>
                      <w:b/>
                      <w:bCs/>
                      <w:color w:val="000000"/>
                      <w:sz w:val="28"/>
                      <w:szCs w:val="28"/>
                    </w:rPr>
                    <w:t>存档办结</w:t>
                  </w:r>
                </w:p>
              </w:txbxContent>
            </v:textbox>
          </v:shape>
        </w:pict>
      </w:r>
    </w:p>
    <w:p w:rsidR="00320EDE" w:rsidRDefault="00320EDE" w:rsidP="00320EDE"/>
    <w:p w:rsidR="00320EDE" w:rsidRDefault="00320EDE" w:rsidP="00320EDE"/>
    <w:p w:rsidR="00320EDE" w:rsidRDefault="00320EDE" w:rsidP="00320EDE"/>
    <w:p w:rsidR="009B7497" w:rsidRDefault="009B7497" w:rsidP="00493975">
      <w:pPr>
        <w:tabs>
          <w:tab w:val="left" w:pos="747"/>
        </w:tabs>
        <w:rPr>
          <w:b/>
          <w:color w:val="000000"/>
          <w:sz w:val="44"/>
          <w:szCs w:val="44"/>
        </w:rPr>
      </w:pPr>
    </w:p>
    <w:p w:rsidR="00BC17F0" w:rsidRDefault="00BC17F0" w:rsidP="009B7497">
      <w:pPr>
        <w:tabs>
          <w:tab w:val="left" w:pos="747"/>
        </w:tabs>
        <w:rPr>
          <w:rFonts w:hint="eastAsia"/>
          <w:b/>
          <w:color w:val="000000"/>
          <w:sz w:val="36"/>
          <w:szCs w:val="36"/>
        </w:rPr>
      </w:pPr>
    </w:p>
    <w:p w:rsidR="00BC17F0" w:rsidRDefault="00BC17F0" w:rsidP="009B7497">
      <w:pPr>
        <w:tabs>
          <w:tab w:val="left" w:pos="747"/>
        </w:tabs>
        <w:rPr>
          <w:rFonts w:hint="eastAsia"/>
          <w:b/>
          <w:color w:val="000000"/>
          <w:sz w:val="36"/>
          <w:szCs w:val="36"/>
        </w:rPr>
      </w:pPr>
    </w:p>
    <w:p w:rsidR="00BC17F0" w:rsidRDefault="00BC17F0" w:rsidP="009B7497">
      <w:pPr>
        <w:tabs>
          <w:tab w:val="left" w:pos="747"/>
        </w:tabs>
        <w:rPr>
          <w:rFonts w:hint="eastAsia"/>
          <w:b/>
          <w:color w:val="000000"/>
          <w:sz w:val="36"/>
          <w:szCs w:val="36"/>
        </w:rPr>
      </w:pPr>
    </w:p>
    <w:p w:rsidR="00BC17F0" w:rsidRDefault="00BC17F0" w:rsidP="009B7497">
      <w:pPr>
        <w:tabs>
          <w:tab w:val="left" w:pos="747"/>
        </w:tabs>
        <w:rPr>
          <w:rFonts w:hint="eastAsia"/>
          <w:b/>
          <w:color w:val="000000"/>
          <w:sz w:val="36"/>
          <w:szCs w:val="36"/>
        </w:rPr>
      </w:pPr>
    </w:p>
    <w:p w:rsidR="00BC17F0" w:rsidRDefault="00BC17F0" w:rsidP="009B7497">
      <w:pPr>
        <w:tabs>
          <w:tab w:val="left" w:pos="747"/>
        </w:tabs>
        <w:rPr>
          <w:rFonts w:hint="eastAsia"/>
          <w:b/>
          <w:color w:val="000000"/>
          <w:sz w:val="36"/>
          <w:szCs w:val="36"/>
        </w:rPr>
      </w:pPr>
    </w:p>
    <w:p w:rsidR="00320EDE" w:rsidRDefault="003304AF" w:rsidP="009B7497">
      <w:pPr>
        <w:tabs>
          <w:tab w:val="left" w:pos="747"/>
        </w:tabs>
        <w:rPr>
          <w:b/>
          <w:color w:val="000000"/>
          <w:sz w:val="36"/>
          <w:szCs w:val="36"/>
        </w:rPr>
      </w:pPr>
      <w:r w:rsidRPr="009B7497">
        <w:rPr>
          <w:rFonts w:hint="eastAsia"/>
          <w:b/>
          <w:color w:val="000000"/>
          <w:sz w:val="36"/>
          <w:szCs w:val="36"/>
        </w:rPr>
        <w:t>那曲地区双湖</w:t>
      </w:r>
      <w:r w:rsidR="00320EDE" w:rsidRPr="009B7497">
        <w:rPr>
          <w:rFonts w:hint="eastAsia"/>
          <w:b/>
          <w:color w:val="000000"/>
          <w:sz w:val="36"/>
          <w:szCs w:val="36"/>
        </w:rPr>
        <w:t>县教育（体育）局</w:t>
      </w:r>
      <w:r w:rsidR="00320EDE" w:rsidRPr="009B7497">
        <w:rPr>
          <w:b/>
          <w:color w:val="000000"/>
          <w:sz w:val="36"/>
          <w:szCs w:val="36"/>
        </w:rPr>
        <w:t>行政</w:t>
      </w:r>
      <w:r w:rsidR="00320EDE" w:rsidRPr="009B7497">
        <w:rPr>
          <w:rFonts w:hint="eastAsia"/>
          <w:b/>
          <w:color w:val="000000"/>
          <w:sz w:val="36"/>
          <w:szCs w:val="36"/>
        </w:rPr>
        <w:t>检查</w:t>
      </w:r>
      <w:r w:rsidR="00320EDE" w:rsidRPr="009B7497">
        <w:rPr>
          <w:b/>
          <w:color w:val="000000"/>
          <w:sz w:val="36"/>
          <w:szCs w:val="36"/>
        </w:rPr>
        <w:t>服务指南</w:t>
      </w:r>
    </w:p>
    <w:p w:rsidR="009B7497" w:rsidRDefault="009B7497" w:rsidP="009B7497">
      <w:pPr>
        <w:jc w:val="right"/>
        <w:rPr>
          <w:rFonts w:eastAsia="仿宋_GB2312"/>
          <w:color w:val="000000"/>
          <w:sz w:val="32"/>
          <w:szCs w:val="32"/>
        </w:rPr>
      </w:pPr>
      <w:r>
        <w:rPr>
          <w:rFonts w:eastAsia="仿宋_GB2312" w:hint="eastAsia"/>
          <w:color w:val="000000"/>
          <w:sz w:val="32"/>
          <w:szCs w:val="32"/>
        </w:rPr>
        <w:t>序号：</w:t>
      </w:r>
      <w:r>
        <w:rPr>
          <w:rFonts w:eastAsia="仿宋_GB2312" w:hint="eastAsia"/>
          <w:color w:val="000000"/>
          <w:sz w:val="32"/>
          <w:szCs w:val="32"/>
        </w:rPr>
        <w:t>40</w:t>
      </w:r>
    </w:p>
    <w:p w:rsidR="00320EDE" w:rsidRDefault="00320EDE" w:rsidP="00320EDE">
      <w:pPr>
        <w:rPr>
          <w:rFonts w:eastAsia="仿宋_GB2312"/>
          <w:color w:val="000000"/>
          <w:sz w:val="32"/>
          <w:szCs w:val="32"/>
        </w:rPr>
      </w:pPr>
      <w:r>
        <w:rPr>
          <w:rFonts w:hint="eastAsia"/>
          <w:b/>
          <w:color w:val="000000"/>
          <w:sz w:val="32"/>
          <w:szCs w:val="32"/>
        </w:rPr>
        <w:t>职权名称：</w:t>
      </w:r>
      <w:r>
        <w:rPr>
          <w:rFonts w:ascii="仿宋_GB2312" w:eastAsia="仿宋_GB2312" w:hAnsi="仿宋_GB2312" w:cs="仿宋_GB2312" w:hint="eastAsia"/>
          <w:color w:val="000000"/>
          <w:sz w:val="32"/>
          <w:szCs w:val="32"/>
        </w:rPr>
        <w:t>对健身气功站点的检查</w:t>
      </w:r>
    </w:p>
    <w:p w:rsidR="00320EDE" w:rsidRDefault="00320EDE" w:rsidP="00320EDE">
      <w:pPr>
        <w:rPr>
          <w:rFonts w:ascii="宋体" w:eastAsia="宋体" w:hAnsi="宋体" w:cs="宋体"/>
          <w:vanish/>
          <w:sz w:val="24"/>
        </w:rPr>
      </w:pPr>
    </w:p>
    <w:p w:rsidR="00320EDE" w:rsidRDefault="005F65C4" w:rsidP="00320EDE">
      <w:pPr>
        <w:rPr>
          <w:rFonts w:ascii="宋体" w:eastAsia="宋体" w:hAnsi="宋体" w:cs="宋体"/>
          <w:vanish/>
          <w:sz w:val="24"/>
        </w:rPr>
      </w:pPr>
      <w:r w:rsidRPr="005F65C4">
        <w:pict>
          <v:shape id="_x0000_s25869" type="#_x0000_t176" style="position:absolute;left:0;text-align:left;margin-left:156.4pt;margin-top:14.25pt;width:99.8pt;height:43.2pt;z-index:252846080;v-text-anchor:middle" o:gfxdata="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ggOf89kAAAAKAQAADwAAAAAAAAABACAAAAAiAAAAZHJzL2Rvd25yZXYueG1sUEsBAhQAFAAA&#10;AAgAh07iQFytVTQnAgAAXAQAAA4AAAAAAAAAAQAgAAAAKAEAAGRycy9lMm9Eb2MueG1sUEsFBgAA&#10;AAAGAAYAWQEAAMEFAAAAAA==&#10;" fillcolor="white [3201]" strokecolor="black [3200]" strokeweight="1pt">
            <v:textbox style="mso-next-textbox:#_x0000_s25869" inset="2.16pt,1.44pt,2.16pt,1.44pt">
              <w:txbxContent>
                <w:p w:rsidR="00637C50" w:rsidRDefault="00637C50" w:rsidP="009B7497">
                  <w:pPr>
                    <w:jc w:val="center"/>
                    <w:rPr>
                      <w:b/>
                      <w:bCs/>
                      <w:sz w:val="28"/>
                      <w:szCs w:val="28"/>
                    </w:rPr>
                  </w:pPr>
                  <w:r>
                    <w:rPr>
                      <w:rFonts w:ascii="仿宋_GB2312" w:eastAsia="仿宋_GB2312" w:hAnsi="仿宋_GB2312" w:cs="仿宋_GB2312" w:hint="eastAsia"/>
                      <w:b/>
                      <w:bCs/>
                      <w:sz w:val="28"/>
                      <w:szCs w:val="28"/>
                    </w:rPr>
                    <w:t>制度年检方案</w:t>
                  </w:r>
                </w:p>
              </w:txbxContent>
            </v:textbox>
          </v:shape>
        </w:pict>
      </w:r>
    </w:p>
    <w:p w:rsidR="00320EDE" w:rsidRDefault="00320EDE" w:rsidP="00320EDE">
      <w:pPr>
        <w:rPr>
          <w:rFonts w:ascii="宋体" w:eastAsia="宋体" w:hAnsi="宋体" w:cs="宋体"/>
          <w:vanish/>
          <w:sz w:val="24"/>
        </w:rPr>
      </w:pPr>
    </w:p>
    <w:p w:rsidR="00320EDE" w:rsidRDefault="00320EDE" w:rsidP="00320EDE">
      <w:pPr>
        <w:rPr>
          <w:rFonts w:ascii="宋体" w:eastAsia="宋体" w:hAnsi="宋体" w:cs="宋体"/>
          <w:vanish/>
          <w:sz w:val="24"/>
        </w:rPr>
      </w:pPr>
    </w:p>
    <w:p w:rsidR="00320EDE" w:rsidRDefault="005F65C4" w:rsidP="00320EDE">
      <w:pPr>
        <w:rPr>
          <w:rFonts w:ascii="宋体" w:eastAsia="宋体" w:hAnsi="宋体" w:cs="宋体"/>
          <w:vanish/>
          <w:sz w:val="24"/>
        </w:rPr>
      </w:pPr>
      <w:r w:rsidRPr="005F65C4">
        <w:pict>
          <v:line id="_x0000_s25870" style="position:absolute;left:0;text-align:left;flip:x;z-index:252847104" from="210.2pt,10.65pt" to="210.2pt,43.75pt" o:gfxdata="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b5RIGNgA&#10;AAALAQAADwAAAAAAAAABACAAAAAiAAAAZHJzL2Rvd25yZXYueG1sUEsBAhQAFAAAAAgAh07iQMzK&#10;Mo7mAQAA2wMAAA4AAAAAAAAAAQAgAAAAJwEAAGRycy9lMm9Eb2MueG1sUEsFBgAAAAAGAAYAWQEA&#10;AH8FAAAAAA==&#10;" filled="t" fillcolor="white [3212]">
            <v:stroke endarrow="block"/>
          </v:line>
        </w:pict>
      </w:r>
    </w:p>
    <w:p w:rsidR="00320EDE" w:rsidRDefault="00320EDE" w:rsidP="00320EDE">
      <w:pPr>
        <w:rPr>
          <w:rFonts w:ascii="宋体" w:eastAsia="宋体" w:hAnsi="宋体" w:cs="宋体"/>
          <w:vanish/>
          <w:sz w:val="24"/>
        </w:rPr>
      </w:pPr>
    </w:p>
    <w:p w:rsidR="00320EDE" w:rsidRDefault="005F65C4" w:rsidP="00320EDE">
      <w:pPr>
        <w:rPr>
          <w:rFonts w:ascii="宋体" w:eastAsia="宋体" w:hAnsi="宋体" w:cs="宋体"/>
          <w:vanish/>
          <w:sz w:val="24"/>
        </w:rPr>
      </w:pPr>
      <w:r w:rsidRPr="005F65C4">
        <w:pict>
          <v:shape id="_x0000_s25871" type="#_x0000_t176" style="position:absolute;left:0;text-align:left;margin-left:143.2pt;margin-top:12.55pt;width:128.95pt;height:53.65pt;z-index:252848128;v-text-anchor:middle" o:gfxdata="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CfDf8E2QAAAAsB&#10;AAAPAAAAAAAAAAEAIAAAACIAAABkcnMvZG93bnJldi54bWxQSwECFAAUAAAACACHTuJA+eVcrBoC&#10;AABDBAAADgAAAAAAAAABACAAAAAoAQAAZHJzL2Uyb0RvYy54bWxQSwUGAAAAAAYABgBZAQAAtAUA&#10;AAAA&#10;" fillcolor="white [3212]">
            <v:textbox style="mso-next-textbox:#_x0000_s25871" inset="2.16pt,1.44pt,2.16pt,1.44pt">
              <w:txbxContent>
                <w:p w:rsidR="00637C50" w:rsidRDefault="00637C50" w:rsidP="009B7497">
                  <w:pPr>
                    <w:jc w:val="center"/>
                    <w:rPr>
                      <w:rFonts w:ascii="仿宋_GB2312" w:eastAsia="仿宋_GB2312" w:hAnsi="仿宋_GB2312" w:cs="仿宋_GB2312"/>
                      <w:b/>
                      <w:bCs/>
                      <w:sz w:val="28"/>
                      <w:szCs w:val="28"/>
                    </w:rPr>
                  </w:pPr>
                  <w:r>
                    <w:rPr>
                      <w:rFonts w:ascii="仿宋_GB2312" w:eastAsia="仿宋_GB2312" w:hAnsi="仿宋_GB2312" w:cs="仿宋_GB2312" w:hint="eastAsia"/>
                      <w:b/>
                      <w:bCs/>
                      <w:sz w:val="28"/>
                      <w:szCs w:val="28"/>
                    </w:rPr>
                    <w:t>下发年检通知</w:t>
                  </w:r>
                </w:p>
              </w:txbxContent>
            </v:textbox>
          </v:shape>
        </w:pict>
      </w:r>
    </w:p>
    <w:p w:rsidR="00320EDE" w:rsidRDefault="00320EDE" w:rsidP="00320EDE">
      <w:pPr>
        <w:rPr>
          <w:rFonts w:ascii="宋体" w:eastAsia="宋体" w:hAnsi="宋体" w:cs="宋体"/>
          <w:vanish/>
          <w:sz w:val="24"/>
        </w:rPr>
      </w:pPr>
    </w:p>
    <w:p w:rsidR="00320EDE" w:rsidRDefault="0078012C" w:rsidP="00320EDE">
      <w:pPr>
        <w:tabs>
          <w:tab w:val="left" w:pos="747"/>
        </w:tabs>
        <w:jc w:val="left"/>
        <w:rPr>
          <w:rFonts w:ascii="宋体" w:eastAsia="宋体" w:hAnsi="宋体" w:cs="宋体"/>
          <w:sz w:val="24"/>
        </w:rPr>
      </w:pPr>
      <w:r>
        <w:rPr>
          <w:rFonts w:ascii="宋体" w:eastAsia="宋体" w:hAnsi="宋体" w:cs="宋体" w:hint="eastAsia"/>
          <w:vanish/>
          <w:sz w:val="24"/>
        </w:rPr>
        <w:t xml:space="preserve"> </w:t>
      </w:r>
    </w:p>
    <w:p w:rsidR="00320EDE" w:rsidRDefault="00320EDE" w:rsidP="00320EDE"/>
    <w:p w:rsidR="00320EDE" w:rsidRDefault="005F65C4" w:rsidP="00320EDE">
      <w:r>
        <w:pict>
          <v:line id="_x0000_s25873" style="position:absolute;left:0;text-align:left;z-index:252850176" from="210.2pt,3.8pt" to="210.2pt,36.8pt" o:gfxdata="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CIXsck2wAA&#10;AAsBAAAPAAAAAAAAAAEAIAAAACIAAABkcnMvZG93bnJldi54bWxQSwECFAAUAAAACACHTuJABS+x&#10;4uIBAADRAwAADgAAAAAAAAABACAAAAAqAQAAZHJzL2Uyb0RvYy54bWxQSwUGAAAAAAYABgBZAQAA&#10;fgUAAAAA&#10;" filled="t" fillcolor="white [3212]">
            <v:stroke endarrow="block"/>
          </v:line>
        </w:pict>
      </w:r>
    </w:p>
    <w:p w:rsidR="00320EDE" w:rsidRDefault="00320EDE" w:rsidP="00320EDE"/>
    <w:p w:rsidR="00320EDE" w:rsidRDefault="005F65C4" w:rsidP="00320EDE">
      <w:r>
        <w:pict>
          <v:shape id="_x0000_s25872" type="#_x0000_t176" style="position:absolute;left:0;text-align:left;margin-left:123.4pt;margin-top:5.6pt;width:164.8pt;height:70.95pt;z-index:252849152;v-text-anchor:middle" o:gfxdata="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DkoUP/bAAAACwEA&#10;AA8AAAAAAAAAAQAgAAAAIgAAAGRycy9kb3ducmV2LnhtbFBLAQIUABQAAAAIAIdO4kCt04L2FwIA&#10;AEMEAAAOAAAAAAAAAAEAIAAAACoBAABkcnMvZTJvRG9jLnhtbFBLBQYAAAAABgAGAFkBAACzBQAA&#10;AAA=&#10;" fillcolor="white [3212]">
            <v:textbox style="mso-next-textbox:#_x0000_s25872" inset="2.16pt,1.44pt,2.16pt,1.44pt">
              <w:txbxContent>
                <w:p w:rsidR="00637C50" w:rsidRDefault="00637C50" w:rsidP="009B7497">
                  <w:pPr>
                    <w:jc w:val="right"/>
                    <w:rPr>
                      <w:rFonts w:ascii="仿宋_GB2312" w:eastAsia="仿宋_GB2312" w:hAnsi="仿宋_GB2312" w:cs="仿宋_GB2312"/>
                      <w:b/>
                      <w:bCs/>
                      <w:sz w:val="28"/>
                      <w:szCs w:val="28"/>
                    </w:rPr>
                  </w:pPr>
                  <w:r>
                    <w:rPr>
                      <w:rFonts w:ascii="仿宋_GB2312" w:eastAsia="仿宋_GB2312" w:hAnsi="仿宋_GB2312" w:cs="仿宋_GB2312" w:hint="eastAsia"/>
                      <w:b/>
                      <w:bCs/>
                      <w:color w:val="000000"/>
                      <w:sz w:val="28"/>
                      <w:szCs w:val="28"/>
                    </w:rPr>
                    <w:t>检查评估，出具检查报告</w:t>
                  </w:r>
                </w:p>
              </w:txbxContent>
            </v:textbox>
          </v:shape>
        </w:pict>
      </w:r>
    </w:p>
    <w:p w:rsidR="00320EDE" w:rsidRDefault="00320EDE" w:rsidP="00320EDE"/>
    <w:p w:rsidR="00320EDE" w:rsidRDefault="00320EDE" w:rsidP="00320EDE"/>
    <w:p w:rsidR="00320EDE" w:rsidRDefault="00320EDE" w:rsidP="00320EDE"/>
    <w:p w:rsidR="00320EDE" w:rsidRDefault="005F65C4" w:rsidP="00320EDE">
      <w:r>
        <w:pict>
          <v:line id="_x0000_s25876" style="position:absolute;left:0;text-align:left;flip:x;z-index:252853248" from="210.2pt,14.15pt" to="210.2pt,47.25pt" o:gfxdata="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Dbu4&#10;1NgAAAALAQAADwAAAAAAAAABACAAAAAiAAAAZHJzL2Rvd25yZXYueG1sUEsBAhQAFAAAAAgAh07i&#10;QFeA4W/pAQAA2wMAAA4AAAAAAAAAAQAgAAAAJwEAAGRycy9lMm9Eb2MueG1sUEsFBgAAAAAGAAYA&#10;WQEAAIIFAAAAAA==&#10;" filled="t" fillcolor="white [3212]">
            <v:stroke endarrow="block"/>
          </v:line>
        </w:pict>
      </w:r>
    </w:p>
    <w:p w:rsidR="00320EDE" w:rsidRDefault="00320EDE" w:rsidP="00320EDE"/>
    <w:p w:rsidR="00320EDE" w:rsidRDefault="00320EDE" w:rsidP="00320EDE"/>
    <w:p w:rsidR="00320EDE" w:rsidRDefault="005F65C4" w:rsidP="00320EDE">
      <w:r>
        <w:pict>
          <v:shape id="_x0000_s2772" type="#_x0000_t176" style="position:absolute;left:0;text-align:left;margin-left:102.45pt;margin-top:.45pt;width:208.3pt;height:73.15pt;z-index:252321792;v-text-anchor:middle" o:gfxdata="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CXcRxL2gAAAAsB&#10;AAAPAAAAAAAAAAEAIAAAACIAAABkcnMvZG93bnJldi54bWxQSwECFAAUAAAACACHTuJAAJxuMhkC&#10;AABDBAAADgAAAAAAAAABACAAAAApAQAAZHJzL2Uyb0RvYy54bWxQSwUGAAAAAAYABgBZAQAAtAUA&#10;AAAA&#10;" fillcolor="white [3212]">
            <v:textbox style="mso-next-textbox:#_x0000_s2772" inset="2.16pt,1.44pt,2.16pt,1.44pt">
              <w:txbxContent>
                <w:p w:rsidR="00637C50" w:rsidRDefault="00637C50" w:rsidP="00320EDE">
                  <w:pPr>
                    <w:jc w:val="center"/>
                  </w:pPr>
                  <w:r>
                    <w:rPr>
                      <w:rFonts w:ascii="仿宋_GB2312" w:eastAsia="仿宋_GB2312" w:hAnsi="仿宋_GB2312" w:cs="仿宋_GB2312" w:hint="eastAsia"/>
                      <w:b/>
                      <w:bCs/>
                      <w:color w:val="000000"/>
                      <w:sz w:val="28"/>
                      <w:szCs w:val="28"/>
                    </w:rPr>
                    <w:t>处理决定</w:t>
                  </w:r>
                </w:p>
              </w:txbxContent>
            </v:textbox>
          </v:shape>
        </w:pict>
      </w:r>
    </w:p>
    <w:p w:rsidR="00320EDE" w:rsidRDefault="00320EDE" w:rsidP="00320EDE"/>
    <w:p w:rsidR="00320EDE" w:rsidRDefault="00320EDE" w:rsidP="00320EDE"/>
    <w:p w:rsidR="00320EDE" w:rsidRDefault="00320EDE" w:rsidP="00320EDE"/>
    <w:p w:rsidR="00320EDE" w:rsidRDefault="005F65C4" w:rsidP="00320EDE">
      <w:r>
        <w:pict>
          <v:line id="_x0000_s25874" style="position:absolute;left:0;text-align:left;flip:x;z-index:252851200" from="210.2pt,11.2pt" to="210.2pt,44.3pt" o:gfxdata="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oCLr2toAAAALAQAADwAAAAAAAAABACAAAAAiAAAAZHJzL2Rvd25yZXYueG1sUEsBAhQAFAAAAAgA&#10;h07iQCcTmJrqAQAA2wMAAA4AAAAAAAAAAQAgAAAAKQEAAGRycy9lMm9Eb2MueG1sUEsFBgAAAAAG&#10;AAYAWQEAAIUFAAAAAA==&#10;" filled="t" fillcolor="white [3212]">
            <v:stroke endarrow="block"/>
          </v:line>
        </w:pict>
      </w:r>
    </w:p>
    <w:p w:rsidR="00320EDE" w:rsidRDefault="00320EDE" w:rsidP="00320EDE"/>
    <w:p w:rsidR="00320EDE" w:rsidRDefault="005F65C4" w:rsidP="00320EDE">
      <w:r>
        <w:pict>
          <v:shape id="_x0000_s2773" type="#_x0000_t176" style="position:absolute;left:0;text-align:left;margin-left:67.3pt;margin-top:13.1pt;width:284.75pt;height:82.2pt;z-index:252322816;v-text-anchor:middle" o:gfxdata="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LARHTvYAAAACwEA&#10;AA8AAAAAAAAAAQAgAAAAIgAAAGRycy9kb3ducmV2LnhtbFBLAQIUABQAAAAIAIdO4kDS1YHHGgIA&#10;AEQEAAAOAAAAAAAAAAEAIAAAACcBAABkcnMvZTJvRG9jLnhtbFBLBQYAAAAABgAGAFkBAACzBQAA&#10;AAA=&#10;" fillcolor="white [3212]">
            <v:textbox style="mso-next-textbox:#_x0000_s2773" inset="2.16pt,1.44pt,2.16pt,1.44pt">
              <w:txbxContent>
                <w:p w:rsidR="00637C50" w:rsidRDefault="00637C50" w:rsidP="00320EDE">
                  <w:pPr>
                    <w:jc w:val="center"/>
                    <w:rPr>
                      <w:rFonts w:ascii="仿宋_GB2312" w:eastAsia="仿宋_GB2312" w:hAnsi="仿宋_GB2312" w:cs="仿宋_GB2312"/>
                      <w:b/>
                      <w:bCs/>
                      <w:sz w:val="28"/>
                      <w:szCs w:val="28"/>
                    </w:rPr>
                  </w:pPr>
                  <w:r>
                    <w:rPr>
                      <w:rFonts w:ascii="仿宋_GB2312" w:eastAsia="仿宋_GB2312" w:hAnsi="仿宋_GB2312" w:cs="仿宋_GB2312" w:hint="eastAsia"/>
                      <w:b/>
                      <w:bCs/>
                      <w:sz w:val="28"/>
                      <w:szCs w:val="28"/>
                    </w:rPr>
                    <w:t>处理决定落实情况</w:t>
                  </w:r>
                </w:p>
              </w:txbxContent>
            </v:textbox>
          </v:shape>
        </w:pict>
      </w:r>
    </w:p>
    <w:p w:rsidR="00320EDE" w:rsidRDefault="00320EDE" w:rsidP="00320EDE"/>
    <w:p w:rsidR="00320EDE" w:rsidRDefault="00320EDE" w:rsidP="00320EDE"/>
    <w:p w:rsidR="00320EDE" w:rsidRDefault="00320EDE" w:rsidP="00320EDE"/>
    <w:p w:rsidR="00320EDE" w:rsidRDefault="00320EDE" w:rsidP="00320EDE"/>
    <w:p w:rsidR="00320EDE" w:rsidRDefault="00320EDE" w:rsidP="00320EDE"/>
    <w:p w:rsidR="00320EDE" w:rsidRDefault="005F65C4" w:rsidP="00320EDE">
      <w:r>
        <w:pict>
          <v:line id="_x0000_s25875" style="position:absolute;left:0;text-align:left;flip:x;z-index:252852224" from="3in,1.7pt" to="3in,34.8pt" o:gfxdata="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btHE9oAAAAMAQAADwAAAAAAAAABACAAAAAiAAAAZHJzL2Rvd25yZXYueG1sUEsBAhQAFAAAAAgA&#10;h07iQPagY17qAQAA2wMAAA4AAAAAAAAAAQAgAAAAKQEAAGRycy9lMm9Eb2MueG1sUEsFBgAAAAAG&#10;AAYAWQEAAIUFAAAAAA==&#10;" filled="t" fillcolor="white [3212]">
            <v:stroke endarrow="block"/>
          </v:line>
        </w:pict>
      </w:r>
    </w:p>
    <w:p w:rsidR="00320EDE" w:rsidRDefault="00320EDE" w:rsidP="00320EDE"/>
    <w:p w:rsidR="00320EDE" w:rsidRDefault="005F65C4" w:rsidP="00320EDE">
      <w:r>
        <w:pict>
          <v:shape id="_x0000_s2774" type="#_x0000_t176" style="position:absolute;left:0;text-align:left;margin-left:30.3pt;margin-top:3.6pt;width:365.05pt;height:82.2pt;z-index:252323840;v-text-anchor:middle" o:gfxdata="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vq71jdkAAAAM&#10;AQAADwAAAAAAAAABACAAAAAiAAAAZHJzL2Rvd25yZXYueG1sUEsBAhQAFAAAAAgAh07iQLIAQS0b&#10;AgAARAQAAA4AAAAAAAAAAQAgAAAAKAEAAGRycy9lMm9Eb2MueG1sUEsFBgAAAAAGAAYAWQEAALUF&#10;AAAAAA==&#10;" fillcolor="white [3212]">
            <v:textbox style="mso-next-textbox:#_x0000_s2774" inset="2.16pt,1.44pt,2.16pt,1.44pt">
              <w:txbxContent>
                <w:p w:rsidR="00637C50" w:rsidRDefault="00637C50" w:rsidP="00320EDE">
                  <w:pPr>
                    <w:jc w:val="center"/>
                    <w:rPr>
                      <w:rFonts w:ascii="仿宋_GB2312" w:eastAsia="仿宋_GB2312" w:hAnsi="仿宋_GB2312" w:cs="仿宋_GB2312"/>
                      <w:b/>
                      <w:bCs/>
                      <w:sz w:val="28"/>
                      <w:szCs w:val="28"/>
                    </w:rPr>
                  </w:pPr>
                  <w:r>
                    <w:rPr>
                      <w:rFonts w:ascii="仿宋_GB2312" w:eastAsia="仿宋_GB2312" w:hAnsi="仿宋_GB2312" w:cs="仿宋_GB2312" w:hint="eastAsia"/>
                      <w:b/>
                      <w:bCs/>
                      <w:color w:val="000000"/>
                      <w:sz w:val="28"/>
                      <w:szCs w:val="28"/>
                    </w:rPr>
                    <w:t>存档办结</w:t>
                  </w:r>
                </w:p>
              </w:txbxContent>
            </v:textbox>
          </v:shape>
        </w:pict>
      </w:r>
    </w:p>
    <w:p w:rsidR="00320EDE" w:rsidRDefault="00320EDE" w:rsidP="00320EDE"/>
    <w:p w:rsidR="00320EDE" w:rsidRDefault="00320EDE" w:rsidP="00320EDE"/>
    <w:p w:rsidR="009B7497" w:rsidRDefault="009B7497" w:rsidP="00B266D3">
      <w:pPr>
        <w:tabs>
          <w:tab w:val="left" w:pos="747"/>
        </w:tabs>
        <w:rPr>
          <w:b/>
          <w:color w:val="000000"/>
          <w:sz w:val="44"/>
          <w:szCs w:val="44"/>
        </w:rPr>
      </w:pPr>
    </w:p>
    <w:p w:rsidR="00BC17F0" w:rsidRDefault="00BC17F0" w:rsidP="009B7497">
      <w:pPr>
        <w:tabs>
          <w:tab w:val="left" w:pos="747"/>
        </w:tabs>
        <w:rPr>
          <w:rFonts w:hint="eastAsia"/>
          <w:b/>
          <w:color w:val="000000"/>
          <w:sz w:val="36"/>
          <w:szCs w:val="36"/>
        </w:rPr>
      </w:pPr>
    </w:p>
    <w:p w:rsidR="00BC17F0" w:rsidRDefault="00BC17F0" w:rsidP="009B7497">
      <w:pPr>
        <w:tabs>
          <w:tab w:val="left" w:pos="747"/>
        </w:tabs>
        <w:rPr>
          <w:rFonts w:hint="eastAsia"/>
          <w:b/>
          <w:color w:val="000000"/>
          <w:sz w:val="36"/>
          <w:szCs w:val="36"/>
        </w:rPr>
      </w:pPr>
    </w:p>
    <w:p w:rsidR="00BC17F0" w:rsidRDefault="00BC17F0" w:rsidP="009B7497">
      <w:pPr>
        <w:tabs>
          <w:tab w:val="left" w:pos="747"/>
        </w:tabs>
        <w:rPr>
          <w:rFonts w:hint="eastAsia"/>
          <w:b/>
          <w:color w:val="000000"/>
          <w:sz w:val="36"/>
          <w:szCs w:val="36"/>
        </w:rPr>
      </w:pPr>
    </w:p>
    <w:p w:rsidR="00BC17F0" w:rsidRDefault="00BC17F0" w:rsidP="009B7497">
      <w:pPr>
        <w:tabs>
          <w:tab w:val="left" w:pos="747"/>
        </w:tabs>
        <w:rPr>
          <w:rFonts w:hint="eastAsia"/>
          <w:b/>
          <w:color w:val="000000"/>
          <w:sz w:val="36"/>
          <w:szCs w:val="36"/>
        </w:rPr>
      </w:pPr>
    </w:p>
    <w:p w:rsidR="00320EDE" w:rsidRDefault="003304AF" w:rsidP="009B7497">
      <w:pPr>
        <w:tabs>
          <w:tab w:val="left" w:pos="747"/>
        </w:tabs>
        <w:rPr>
          <w:b/>
          <w:color w:val="000000"/>
          <w:sz w:val="36"/>
          <w:szCs w:val="36"/>
        </w:rPr>
      </w:pPr>
      <w:r w:rsidRPr="009B7497">
        <w:rPr>
          <w:rFonts w:hint="eastAsia"/>
          <w:b/>
          <w:color w:val="000000"/>
          <w:sz w:val="36"/>
          <w:szCs w:val="36"/>
        </w:rPr>
        <w:t>那曲地区双湖</w:t>
      </w:r>
      <w:r w:rsidR="00320EDE" w:rsidRPr="009B7497">
        <w:rPr>
          <w:rFonts w:hint="eastAsia"/>
          <w:b/>
          <w:color w:val="000000"/>
          <w:sz w:val="36"/>
          <w:szCs w:val="36"/>
        </w:rPr>
        <w:t>县教育（体育）局</w:t>
      </w:r>
      <w:r w:rsidR="00320EDE" w:rsidRPr="009B7497">
        <w:rPr>
          <w:b/>
          <w:color w:val="000000"/>
          <w:sz w:val="36"/>
          <w:szCs w:val="36"/>
        </w:rPr>
        <w:t>行政</w:t>
      </w:r>
      <w:r w:rsidR="00320EDE" w:rsidRPr="009B7497">
        <w:rPr>
          <w:rFonts w:hint="eastAsia"/>
          <w:b/>
          <w:color w:val="000000"/>
          <w:sz w:val="36"/>
          <w:szCs w:val="36"/>
        </w:rPr>
        <w:t>检查</w:t>
      </w:r>
      <w:r w:rsidR="00320EDE" w:rsidRPr="009B7497">
        <w:rPr>
          <w:b/>
          <w:color w:val="000000"/>
          <w:sz w:val="36"/>
          <w:szCs w:val="36"/>
        </w:rPr>
        <w:t>服务指南</w:t>
      </w:r>
    </w:p>
    <w:p w:rsidR="009B7497" w:rsidRDefault="009B7497" w:rsidP="009B7497">
      <w:pPr>
        <w:jc w:val="right"/>
        <w:rPr>
          <w:rFonts w:eastAsia="仿宋_GB2312"/>
          <w:color w:val="000000"/>
          <w:sz w:val="32"/>
          <w:szCs w:val="32"/>
        </w:rPr>
      </w:pPr>
      <w:r>
        <w:rPr>
          <w:rFonts w:eastAsia="仿宋_GB2312" w:hint="eastAsia"/>
          <w:color w:val="000000"/>
          <w:sz w:val="32"/>
          <w:szCs w:val="32"/>
        </w:rPr>
        <w:t>序号：</w:t>
      </w:r>
      <w:r>
        <w:rPr>
          <w:rFonts w:eastAsia="仿宋_GB2312" w:hint="eastAsia"/>
          <w:color w:val="000000"/>
          <w:sz w:val="32"/>
          <w:szCs w:val="32"/>
        </w:rPr>
        <w:t>41</w:t>
      </w:r>
    </w:p>
    <w:p w:rsidR="00320EDE" w:rsidRDefault="00320EDE" w:rsidP="00320EDE">
      <w:pPr>
        <w:rPr>
          <w:rFonts w:eastAsia="仿宋_GB2312"/>
          <w:color w:val="000000"/>
          <w:sz w:val="32"/>
          <w:szCs w:val="32"/>
        </w:rPr>
      </w:pPr>
      <w:r>
        <w:rPr>
          <w:rFonts w:hint="eastAsia"/>
          <w:b/>
          <w:color w:val="000000"/>
          <w:sz w:val="32"/>
          <w:szCs w:val="32"/>
        </w:rPr>
        <w:t>职权名称：</w:t>
      </w:r>
      <w:r>
        <w:rPr>
          <w:rFonts w:ascii="仿宋_GB2312" w:eastAsia="仿宋_GB2312" w:hAnsi="仿宋_GB2312" w:cs="仿宋_GB2312" w:hint="eastAsia"/>
          <w:color w:val="000000"/>
          <w:sz w:val="32"/>
          <w:szCs w:val="32"/>
        </w:rPr>
        <w:t>对体育工作的监督</w:t>
      </w:r>
      <w:r w:rsidR="00CE7697">
        <w:rPr>
          <w:rFonts w:ascii="仿宋_GB2312" w:eastAsia="仿宋_GB2312" w:hAnsi="仿宋_GB2312" w:cs="仿宋_GB2312" w:hint="eastAsia"/>
          <w:color w:val="000000"/>
          <w:sz w:val="32"/>
          <w:szCs w:val="32"/>
        </w:rPr>
        <w:t>、</w:t>
      </w:r>
      <w:r>
        <w:rPr>
          <w:rFonts w:ascii="仿宋_GB2312" w:eastAsia="仿宋_GB2312" w:hAnsi="仿宋_GB2312" w:cs="仿宋_GB2312" w:hint="eastAsia"/>
          <w:color w:val="000000"/>
          <w:sz w:val="32"/>
          <w:szCs w:val="32"/>
        </w:rPr>
        <w:t>检查</w:t>
      </w:r>
    </w:p>
    <w:p w:rsidR="00320EDE" w:rsidRDefault="00320EDE" w:rsidP="00320EDE">
      <w:pPr>
        <w:rPr>
          <w:rFonts w:ascii="宋体" w:eastAsia="宋体" w:hAnsi="宋体" w:cs="宋体"/>
          <w:vanish/>
          <w:sz w:val="24"/>
        </w:rPr>
      </w:pPr>
    </w:p>
    <w:p w:rsidR="00320EDE" w:rsidRDefault="00320EDE" w:rsidP="00320EDE">
      <w:pPr>
        <w:rPr>
          <w:rFonts w:ascii="宋体" w:eastAsia="宋体" w:hAnsi="宋体" w:cs="宋体"/>
          <w:vanish/>
          <w:sz w:val="24"/>
        </w:rPr>
      </w:pPr>
    </w:p>
    <w:p w:rsidR="00320EDE" w:rsidRDefault="005F65C4" w:rsidP="00320EDE">
      <w:pPr>
        <w:rPr>
          <w:rFonts w:ascii="宋体" w:eastAsia="宋体" w:hAnsi="宋体" w:cs="宋体"/>
          <w:vanish/>
          <w:sz w:val="24"/>
        </w:rPr>
      </w:pPr>
      <w:r w:rsidRPr="005F65C4">
        <w:pict>
          <v:shape id="_x0000_s25877" type="#_x0000_t176" style="position:absolute;left:0;text-align:left;margin-left:156.4pt;margin-top:2.4pt;width:99.8pt;height:43.2pt;z-index:252855296;v-text-anchor:middle" o:gfxdata="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ggOf89kAAAAKAQAADwAAAAAAAAABACAAAAAiAAAAZHJzL2Rvd25yZXYueG1sUEsBAhQAFAAA&#10;AAgAh07iQAZcz4EnAgAAXAQAAA4AAAAAAAAAAQAgAAAAKAEAAGRycy9lMm9Eb2MueG1sUEsFBgAA&#10;AAAGAAYAWQEAAMEFAAAAAA==&#10;" fillcolor="white [3201]" strokecolor="black [3200]" strokeweight="1pt">
            <v:textbox style="mso-next-textbox:#_x0000_s25877" inset="2.16pt,1.44pt,2.16pt,1.44pt">
              <w:txbxContent>
                <w:p w:rsidR="00637C50" w:rsidRDefault="00637C50" w:rsidP="009B7497">
                  <w:pPr>
                    <w:jc w:val="center"/>
                    <w:rPr>
                      <w:b/>
                      <w:bCs/>
                      <w:sz w:val="28"/>
                      <w:szCs w:val="28"/>
                    </w:rPr>
                  </w:pPr>
                  <w:r>
                    <w:rPr>
                      <w:rFonts w:ascii="仿宋_GB2312" w:eastAsia="仿宋_GB2312" w:hAnsi="仿宋_GB2312" w:cs="仿宋_GB2312" w:hint="eastAsia"/>
                      <w:b/>
                      <w:bCs/>
                      <w:sz w:val="28"/>
                      <w:szCs w:val="28"/>
                    </w:rPr>
                    <w:t>制度年检方案</w:t>
                  </w:r>
                </w:p>
              </w:txbxContent>
            </v:textbox>
          </v:shape>
        </w:pict>
      </w:r>
    </w:p>
    <w:p w:rsidR="00320EDE" w:rsidRDefault="00320EDE" w:rsidP="00320EDE">
      <w:pPr>
        <w:rPr>
          <w:rFonts w:ascii="宋体" w:eastAsia="宋体" w:hAnsi="宋体" w:cs="宋体"/>
          <w:vanish/>
          <w:sz w:val="24"/>
        </w:rPr>
      </w:pPr>
    </w:p>
    <w:p w:rsidR="00320EDE" w:rsidRDefault="005F65C4" w:rsidP="00320EDE">
      <w:pPr>
        <w:rPr>
          <w:rFonts w:ascii="宋体" w:eastAsia="宋体" w:hAnsi="宋体" w:cs="宋体"/>
          <w:vanish/>
          <w:sz w:val="24"/>
        </w:rPr>
      </w:pPr>
      <w:r w:rsidRPr="005F65C4">
        <w:pict>
          <v:line id="_x0000_s25878" style="position:absolute;left:0;text-align:left;flip:x;z-index:252856320" from="209.25pt,14.4pt" to="209.25pt,47.5pt" o:gfxdata="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b5RIGNgA&#10;AAALAQAADwAAAAAAAAABACAAAAAiAAAAZHJzL2Rvd25yZXYueG1sUEsBAhQAFAAAAAgAh07iQMdb&#10;mmbmAQAA2wMAAA4AAAAAAAAAAQAgAAAAJwEAAGRycy9lMm9Eb2MueG1sUEsFBgAAAAAGAAYAWQEA&#10;AH8FAAAAAA==&#10;" filled="t" fillcolor="white [3212]">
            <v:stroke endarrow="block"/>
          </v:line>
        </w:pict>
      </w:r>
    </w:p>
    <w:p w:rsidR="00320EDE" w:rsidRDefault="00320EDE" w:rsidP="00320EDE">
      <w:pPr>
        <w:rPr>
          <w:rFonts w:ascii="宋体" w:eastAsia="宋体" w:hAnsi="宋体" w:cs="宋体"/>
          <w:vanish/>
          <w:sz w:val="24"/>
        </w:rPr>
      </w:pPr>
    </w:p>
    <w:p w:rsidR="00320EDE" w:rsidRDefault="00320EDE" w:rsidP="00320EDE">
      <w:pPr>
        <w:rPr>
          <w:rFonts w:ascii="宋体" w:eastAsia="宋体" w:hAnsi="宋体" w:cs="宋体"/>
          <w:vanish/>
          <w:sz w:val="24"/>
        </w:rPr>
      </w:pPr>
    </w:p>
    <w:p w:rsidR="00320EDE" w:rsidRDefault="005F65C4" w:rsidP="00320EDE">
      <w:pPr>
        <w:rPr>
          <w:rFonts w:ascii="宋体" w:eastAsia="宋体" w:hAnsi="宋体" w:cs="宋体"/>
          <w:vanish/>
          <w:sz w:val="24"/>
        </w:rPr>
      </w:pPr>
      <w:r w:rsidRPr="005F65C4">
        <w:pict>
          <v:shape id="_x0000_s25879" type="#_x0000_t176" style="position:absolute;left:0;text-align:left;margin-left:143.2pt;margin-top:.7pt;width:128.95pt;height:53.65pt;z-index:252857344;v-text-anchor:middle" o:gfxdata="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nw3/BNkAAAAL&#10;AQAADwAAAAAAAAABACAAAAAiAAAAZHJzL2Rvd25yZXYueG1sUEsBAhQAFAAAAAgAh07iQEygOQob&#10;AgAAQwQAAA4AAAAAAAAAAQAgAAAAKAEAAGRycy9lMm9Eb2MueG1sUEsFBgAAAAAGAAYAWQEAALUF&#10;AAAAAA==&#10;" fillcolor="white [3212]">
            <v:textbox style="mso-next-textbox:#_x0000_s25879" inset="2.16pt,1.44pt,2.16pt,1.44pt">
              <w:txbxContent>
                <w:p w:rsidR="00637C50" w:rsidRDefault="00637C50" w:rsidP="009B7497">
                  <w:pPr>
                    <w:jc w:val="center"/>
                    <w:rPr>
                      <w:rFonts w:ascii="仿宋_GB2312" w:eastAsia="仿宋_GB2312" w:hAnsi="仿宋_GB2312" w:cs="仿宋_GB2312"/>
                      <w:b/>
                      <w:bCs/>
                      <w:sz w:val="28"/>
                      <w:szCs w:val="28"/>
                    </w:rPr>
                  </w:pPr>
                  <w:r>
                    <w:rPr>
                      <w:rFonts w:ascii="仿宋_GB2312" w:eastAsia="仿宋_GB2312" w:hAnsi="仿宋_GB2312" w:cs="仿宋_GB2312" w:hint="eastAsia"/>
                      <w:b/>
                      <w:bCs/>
                      <w:sz w:val="28"/>
                      <w:szCs w:val="28"/>
                    </w:rPr>
                    <w:t>下发年检通知</w:t>
                  </w:r>
                </w:p>
              </w:txbxContent>
            </v:textbox>
          </v:shape>
        </w:pict>
      </w:r>
    </w:p>
    <w:p w:rsidR="00320EDE" w:rsidRDefault="0078012C" w:rsidP="00320EDE">
      <w:pPr>
        <w:tabs>
          <w:tab w:val="left" w:pos="747"/>
        </w:tabs>
        <w:jc w:val="left"/>
        <w:rPr>
          <w:rFonts w:ascii="宋体" w:eastAsia="宋体" w:hAnsi="宋体" w:cs="宋体"/>
          <w:sz w:val="24"/>
        </w:rPr>
      </w:pPr>
      <w:r>
        <w:rPr>
          <w:rFonts w:ascii="宋体" w:eastAsia="宋体" w:hAnsi="宋体" w:cs="宋体" w:hint="eastAsia"/>
          <w:vanish/>
          <w:sz w:val="24"/>
        </w:rPr>
        <w:t xml:space="preserve"> </w:t>
      </w:r>
    </w:p>
    <w:p w:rsidR="00320EDE" w:rsidRDefault="00320EDE" w:rsidP="00320EDE"/>
    <w:p w:rsidR="00320EDE" w:rsidRDefault="005F65C4" w:rsidP="00320EDE">
      <w:r>
        <w:pict>
          <v:line id="_x0000_s25881" style="position:absolute;left:0;text-align:left;z-index:252859392" from="209.25pt,7.55pt" to="209.25pt,40.55pt" o:gfxdata="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CIXsck2wAA&#10;AAsBAAAPAAAAAAAAAAEAIAAAACIAAABkcnMvZG93bnJldi54bWxQSwECFAAUAAAACACHTuJAf0Bf&#10;kuIBAADRAwAADgAAAAAAAAABACAAAAAqAQAAZHJzL2Uyb0RvYy54bWxQSwUGAAAAAAYABgBZAQAA&#10;fgUAAAAA&#10;" filled="t" fillcolor="white [3212]">
            <v:stroke endarrow="block"/>
          </v:line>
        </w:pict>
      </w:r>
    </w:p>
    <w:p w:rsidR="00320EDE" w:rsidRDefault="00320EDE" w:rsidP="00320EDE"/>
    <w:p w:rsidR="00320EDE" w:rsidRDefault="005F65C4" w:rsidP="00320EDE">
      <w:r>
        <w:pict>
          <v:shape id="_x0000_s2782" type="#_x0000_t176" style="position:absolute;left:0;text-align:left;margin-left:123.4pt;margin-top:9.35pt;width:164.8pt;height:70.95pt;z-index:252332032;v-text-anchor:middle" o:gfxdata="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OShQ/9sAAAAL&#10;AQAADwAAAAAAAAABACAAAAAiAAAAZHJzL2Rvd25yZXYueG1sUEsBAhQAFAAAAAgAh07iQIaaJ2wZ&#10;AgAAQwQAAA4AAAAAAAAAAQAgAAAAKgEAAGRycy9lMm9Eb2MueG1sUEsFBgAAAAAGAAYAWQEAALUF&#10;AAAAAA==&#10;" fillcolor="white [3212]">
            <v:textbox style="mso-next-textbox:#_x0000_s2782" inset="2.16pt,1.44pt,2.16pt,1.44pt">
              <w:txbxContent>
                <w:p w:rsidR="00637C50" w:rsidRDefault="00637C50" w:rsidP="00320EDE">
                  <w:pPr>
                    <w:jc w:val="right"/>
                    <w:rPr>
                      <w:rFonts w:ascii="仿宋_GB2312" w:eastAsia="仿宋_GB2312" w:hAnsi="仿宋_GB2312" w:cs="仿宋_GB2312"/>
                      <w:b/>
                      <w:bCs/>
                      <w:sz w:val="28"/>
                      <w:szCs w:val="28"/>
                    </w:rPr>
                  </w:pPr>
                  <w:r>
                    <w:rPr>
                      <w:rFonts w:ascii="仿宋_GB2312" w:eastAsia="仿宋_GB2312" w:hAnsi="仿宋_GB2312" w:cs="仿宋_GB2312" w:hint="eastAsia"/>
                      <w:b/>
                      <w:bCs/>
                      <w:color w:val="000000"/>
                      <w:sz w:val="28"/>
                      <w:szCs w:val="28"/>
                    </w:rPr>
                    <w:t>检查评估，出具检查报告</w:t>
                  </w:r>
                </w:p>
              </w:txbxContent>
            </v:textbox>
          </v:shape>
        </w:pict>
      </w:r>
    </w:p>
    <w:p w:rsidR="00320EDE" w:rsidRDefault="00320EDE" w:rsidP="00320EDE"/>
    <w:p w:rsidR="00320EDE" w:rsidRDefault="00320EDE" w:rsidP="00320EDE"/>
    <w:p w:rsidR="00320EDE" w:rsidRDefault="00320EDE" w:rsidP="00320EDE"/>
    <w:p w:rsidR="00320EDE" w:rsidRDefault="00320EDE" w:rsidP="00320EDE"/>
    <w:p w:rsidR="00320EDE" w:rsidRDefault="005F65C4" w:rsidP="00320EDE">
      <w:r>
        <w:pict>
          <v:line id="_x0000_s25884" style="position:absolute;left:0;text-align:left;flip:x;z-index:252862464" from="213.75pt,2.3pt" to="213.75pt,35.4pt" o:gfxdata="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AN&#10;u7jU2AAAAAsBAAAPAAAAAAAAAAEAIAAAACIAAABkcnMvZG93bnJldi54bWxQSwECFAAUAAAACACH&#10;TuJAGUT01OsBAADbAwAADgAAAAAAAAABACAAAAAnAQAAZHJzL2Uyb0RvYy54bWxQSwUGAAAAAAYA&#10;BgBZAQAAhAUAAAAA&#10;" filled="t" fillcolor="white [3212]">
            <v:stroke endarrow="block"/>
          </v:line>
        </w:pict>
      </w:r>
    </w:p>
    <w:p w:rsidR="00320EDE" w:rsidRDefault="00320EDE" w:rsidP="00320EDE"/>
    <w:p w:rsidR="00320EDE" w:rsidRDefault="005F65C4" w:rsidP="00320EDE">
      <w:r>
        <w:pict>
          <v:shape id="_x0000_s2783" type="#_x0000_t176" style="position:absolute;left:0;text-align:left;margin-left:104.7pt;margin-top:4.2pt;width:208.3pt;height:73.15pt;z-index:252333056;v-text-anchor:middle" o:gfxdata="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CXcRxL2gAAAAsB&#10;AAAPAAAAAAAAAAEAIAAAACIAAABkcnMvZG93bnJldi54bWxQSwECFAAUAAAACACHTuJAkdCp6xkC&#10;AABDBAAADgAAAAAAAAABACAAAAApAQAAZHJzL2Uyb0RvYy54bWxQSwUGAAAAAAYABgBZAQAAtAUA&#10;AAAA&#10;" fillcolor="white [3212]">
            <v:textbox style="mso-next-textbox:#_x0000_s2783" inset="2.16pt,1.44pt,2.16pt,1.44pt">
              <w:txbxContent>
                <w:p w:rsidR="00637C50" w:rsidRDefault="00637C50" w:rsidP="00320EDE">
                  <w:pPr>
                    <w:jc w:val="center"/>
                  </w:pPr>
                  <w:r>
                    <w:rPr>
                      <w:rFonts w:ascii="仿宋_GB2312" w:eastAsia="仿宋_GB2312" w:hAnsi="仿宋_GB2312" w:cs="仿宋_GB2312" w:hint="eastAsia"/>
                      <w:b/>
                      <w:bCs/>
                      <w:color w:val="000000"/>
                      <w:sz w:val="28"/>
                      <w:szCs w:val="28"/>
                    </w:rPr>
                    <w:t>处理决定</w:t>
                  </w:r>
                </w:p>
              </w:txbxContent>
            </v:textbox>
          </v:shape>
        </w:pict>
      </w:r>
    </w:p>
    <w:p w:rsidR="00320EDE" w:rsidRDefault="00320EDE" w:rsidP="00320EDE"/>
    <w:p w:rsidR="00320EDE" w:rsidRDefault="00320EDE" w:rsidP="00320EDE"/>
    <w:p w:rsidR="00320EDE" w:rsidRDefault="00320EDE" w:rsidP="00320EDE"/>
    <w:p w:rsidR="00320EDE" w:rsidRDefault="005F65C4" w:rsidP="00320EDE">
      <w:r>
        <w:pict>
          <v:line id="_x0000_s25882" style="position:absolute;left:0;text-align:left;flip:x;z-index:252860416" from="213.75pt,14.95pt" to="213.75pt,48.05pt" o:gfxdata="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oCLr2toAAAALAQAADwAAAAAAAAABACAAAAAiAAAAZHJzL2Rvd25yZXYueG1sUEsBAhQAFAAAAAgA&#10;h07iQMj3DxDqAQAA2wMAAA4AAAAAAAAAAQAgAAAAKQEAAGRycy9lMm9Eb2MueG1sUEsFBgAAAAAG&#10;AAYAWQEAAIUFAAAAAA==&#10;" filled="t" fillcolor="white [3212]">
            <v:stroke endarrow="block"/>
          </v:line>
        </w:pict>
      </w:r>
    </w:p>
    <w:p w:rsidR="00320EDE" w:rsidRDefault="00320EDE" w:rsidP="00320EDE"/>
    <w:p w:rsidR="00320EDE" w:rsidRDefault="00320EDE" w:rsidP="00320EDE"/>
    <w:p w:rsidR="00320EDE" w:rsidRDefault="005F65C4" w:rsidP="00320EDE">
      <w:r>
        <w:pict>
          <v:shape id="_x0000_s2784" type="#_x0000_t176" style="position:absolute;left:0;text-align:left;margin-left:64.85pt;margin-top:1.25pt;width:284.75pt;height:82.2pt;z-index:252334080;v-text-anchor:middle" o:gfxdata="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CwER072AAAAAsB&#10;AAAPAAAAAAAAAAEAIAAAACIAAABkcnMvZG93bnJldi54bWxQSwECFAAUAAAACACHTuJATLFQQBsC&#10;AABEBAAADgAAAAAAAAABACAAAAAnAQAAZHJzL2Uyb0RvYy54bWxQSwUGAAAAAAYABgBZAQAAtAUA&#10;AAAA&#10;" fillcolor="white [3212]">
            <v:textbox style="mso-next-textbox:#_x0000_s2784" inset="2.16pt,1.44pt,2.16pt,1.44pt">
              <w:txbxContent>
                <w:p w:rsidR="00637C50" w:rsidRDefault="00637C50" w:rsidP="00320EDE">
                  <w:pPr>
                    <w:jc w:val="center"/>
                    <w:rPr>
                      <w:rFonts w:ascii="仿宋_GB2312" w:eastAsia="仿宋_GB2312" w:hAnsi="仿宋_GB2312" w:cs="仿宋_GB2312"/>
                      <w:b/>
                      <w:bCs/>
                      <w:sz w:val="28"/>
                      <w:szCs w:val="28"/>
                    </w:rPr>
                  </w:pPr>
                  <w:r>
                    <w:rPr>
                      <w:rFonts w:ascii="仿宋_GB2312" w:eastAsia="仿宋_GB2312" w:hAnsi="仿宋_GB2312" w:cs="仿宋_GB2312" w:hint="eastAsia"/>
                      <w:b/>
                      <w:bCs/>
                      <w:sz w:val="28"/>
                      <w:szCs w:val="28"/>
                    </w:rPr>
                    <w:t>处理决定落实情况</w:t>
                  </w:r>
                </w:p>
              </w:txbxContent>
            </v:textbox>
          </v:shape>
        </w:pict>
      </w:r>
    </w:p>
    <w:p w:rsidR="00320EDE" w:rsidRDefault="00320EDE" w:rsidP="00320EDE"/>
    <w:p w:rsidR="00320EDE" w:rsidRDefault="00320EDE" w:rsidP="00320EDE"/>
    <w:p w:rsidR="00320EDE" w:rsidRDefault="00320EDE" w:rsidP="00320EDE"/>
    <w:p w:rsidR="00320EDE" w:rsidRDefault="00320EDE" w:rsidP="00320EDE"/>
    <w:p w:rsidR="00320EDE" w:rsidRDefault="005F65C4" w:rsidP="00320EDE">
      <w:r>
        <w:pict>
          <v:line id="_x0000_s25883" style="position:absolute;left:0;text-align:left;flip:x;z-index:252861440" from="213.75pt,5.45pt" to="213.75pt,38.55pt" o:gfxdata="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btHE9oAAAAMAQAADwAAAAAAAAABACAAAAAiAAAAZHJzL2Rvd25yZXYueG1sUEsBAhQAFAAAAAgA&#10;h07iQLhkduXqAQAA2wMAAA4AAAAAAAAAAQAgAAAAKQEAAGRycy9lMm9Eb2MueG1sUEsFBgAAAAAG&#10;AAYAWQEAAIUFAAAAAA==&#10;" filled="t" fillcolor="white [3212]">
            <v:stroke endarrow="block"/>
          </v:line>
        </w:pict>
      </w:r>
    </w:p>
    <w:p w:rsidR="00320EDE" w:rsidRDefault="00320EDE" w:rsidP="00320EDE"/>
    <w:p w:rsidR="00320EDE" w:rsidRDefault="005F65C4" w:rsidP="00320EDE">
      <w:r>
        <w:pict>
          <v:shape id="_x0000_s25880" type="#_x0000_t176" style="position:absolute;left:0;text-align:left;margin-left:29.75pt;margin-top:7.35pt;width:365.05pt;height:82.2pt;z-index:252858368;v-text-anchor:middle" o:gfxdata="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vq71jdkAAAAM&#10;AQAADwAAAAAAAAABACAAAAAiAAAAZHJzL2Rvd25yZXYueG1sUEsBAhQAFAAAAAgAh07iQGQmZlsb&#10;AgAARAQAAA4AAAAAAAAAAQAgAAAAKAEAAGRycy9lMm9Eb2MueG1sUEsFBgAAAAAGAAYAWQEAALUF&#10;AAAAAA==&#10;" fillcolor="white [3212]">
            <v:textbox style="mso-next-textbox:#_x0000_s25880" inset="2.16pt,1.44pt,2.16pt,1.44pt">
              <w:txbxContent>
                <w:p w:rsidR="00637C50" w:rsidRDefault="00637C50" w:rsidP="009B7497">
                  <w:pPr>
                    <w:jc w:val="center"/>
                    <w:rPr>
                      <w:rFonts w:ascii="仿宋_GB2312" w:eastAsia="仿宋_GB2312" w:hAnsi="仿宋_GB2312" w:cs="仿宋_GB2312"/>
                      <w:b/>
                      <w:bCs/>
                      <w:sz w:val="28"/>
                      <w:szCs w:val="28"/>
                    </w:rPr>
                  </w:pPr>
                  <w:r>
                    <w:rPr>
                      <w:rFonts w:ascii="仿宋_GB2312" w:eastAsia="仿宋_GB2312" w:hAnsi="仿宋_GB2312" w:cs="仿宋_GB2312" w:hint="eastAsia"/>
                      <w:b/>
                      <w:bCs/>
                      <w:color w:val="000000"/>
                      <w:sz w:val="28"/>
                      <w:szCs w:val="28"/>
                    </w:rPr>
                    <w:t>存档办结</w:t>
                  </w:r>
                </w:p>
              </w:txbxContent>
            </v:textbox>
          </v:shape>
        </w:pict>
      </w:r>
    </w:p>
    <w:p w:rsidR="00320EDE" w:rsidRDefault="00320EDE" w:rsidP="00320EDE"/>
    <w:p w:rsidR="00320EDE" w:rsidRDefault="00320EDE" w:rsidP="00320EDE"/>
    <w:p w:rsidR="009B7497" w:rsidRDefault="009B7497" w:rsidP="00B202E9">
      <w:pPr>
        <w:tabs>
          <w:tab w:val="left" w:pos="747"/>
        </w:tabs>
        <w:rPr>
          <w:b/>
          <w:color w:val="000000"/>
          <w:sz w:val="44"/>
          <w:szCs w:val="44"/>
        </w:rPr>
      </w:pPr>
    </w:p>
    <w:p w:rsidR="00BC17F0" w:rsidRDefault="00BC17F0" w:rsidP="009B7497">
      <w:pPr>
        <w:tabs>
          <w:tab w:val="left" w:pos="747"/>
        </w:tabs>
        <w:rPr>
          <w:rFonts w:hint="eastAsia"/>
          <w:b/>
          <w:color w:val="000000"/>
          <w:sz w:val="36"/>
          <w:szCs w:val="36"/>
        </w:rPr>
      </w:pPr>
    </w:p>
    <w:p w:rsidR="00BC17F0" w:rsidRDefault="00BC17F0" w:rsidP="009B7497">
      <w:pPr>
        <w:tabs>
          <w:tab w:val="left" w:pos="747"/>
        </w:tabs>
        <w:rPr>
          <w:rFonts w:hint="eastAsia"/>
          <w:b/>
          <w:color w:val="000000"/>
          <w:sz w:val="36"/>
          <w:szCs w:val="36"/>
        </w:rPr>
      </w:pPr>
    </w:p>
    <w:p w:rsidR="00BC17F0" w:rsidRDefault="00BC17F0" w:rsidP="009B7497">
      <w:pPr>
        <w:tabs>
          <w:tab w:val="left" w:pos="747"/>
        </w:tabs>
        <w:rPr>
          <w:rFonts w:hint="eastAsia"/>
          <w:b/>
          <w:color w:val="000000"/>
          <w:sz w:val="36"/>
          <w:szCs w:val="36"/>
        </w:rPr>
      </w:pPr>
    </w:p>
    <w:p w:rsidR="00C70BC7" w:rsidRDefault="003304AF" w:rsidP="009B7497">
      <w:pPr>
        <w:tabs>
          <w:tab w:val="left" w:pos="747"/>
        </w:tabs>
        <w:rPr>
          <w:b/>
          <w:color w:val="000000"/>
          <w:sz w:val="36"/>
          <w:szCs w:val="36"/>
        </w:rPr>
      </w:pPr>
      <w:r w:rsidRPr="009B7497">
        <w:rPr>
          <w:rFonts w:hint="eastAsia"/>
          <w:b/>
          <w:color w:val="000000"/>
          <w:sz w:val="36"/>
          <w:szCs w:val="36"/>
        </w:rPr>
        <w:lastRenderedPageBreak/>
        <w:t>那曲地区双湖</w:t>
      </w:r>
      <w:r w:rsidR="00C70BC7" w:rsidRPr="009B7497">
        <w:rPr>
          <w:rFonts w:hint="eastAsia"/>
          <w:b/>
          <w:color w:val="000000"/>
          <w:sz w:val="36"/>
          <w:szCs w:val="36"/>
        </w:rPr>
        <w:t>县教育（体育）局</w:t>
      </w:r>
      <w:r w:rsidR="00C70BC7" w:rsidRPr="009B7497">
        <w:rPr>
          <w:b/>
          <w:color w:val="000000"/>
          <w:sz w:val="36"/>
          <w:szCs w:val="36"/>
        </w:rPr>
        <w:t>行政</w:t>
      </w:r>
      <w:r w:rsidR="00C70BC7" w:rsidRPr="009B7497">
        <w:rPr>
          <w:rFonts w:hint="eastAsia"/>
          <w:b/>
          <w:color w:val="000000"/>
          <w:sz w:val="36"/>
          <w:szCs w:val="36"/>
        </w:rPr>
        <w:t>确认</w:t>
      </w:r>
      <w:r w:rsidR="00C70BC7" w:rsidRPr="009B7497">
        <w:rPr>
          <w:b/>
          <w:color w:val="000000"/>
          <w:sz w:val="36"/>
          <w:szCs w:val="36"/>
        </w:rPr>
        <w:t>服务指南</w:t>
      </w:r>
    </w:p>
    <w:p w:rsidR="009B7497" w:rsidRDefault="009B7497" w:rsidP="009B7497">
      <w:pPr>
        <w:jc w:val="right"/>
        <w:rPr>
          <w:rFonts w:eastAsia="仿宋_GB2312"/>
          <w:color w:val="000000"/>
          <w:sz w:val="32"/>
          <w:szCs w:val="32"/>
        </w:rPr>
      </w:pPr>
      <w:r>
        <w:rPr>
          <w:rFonts w:eastAsia="仿宋_GB2312" w:hint="eastAsia"/>
          <w:color w:val="000000"/>
          <w:sz w:val="32"/>
          <w:szCs w:val="32"/>
        </w:rPr>
        <w:t>序号：</w:t>
      </w:r>
      <w:r>
        <w:rPr>
          <w:rFonts w:eastAsia="仿宋_GB2312" w:hint="eastAsia"/>
          <w:color w:val="000000"/>
          <w:sz w:val="32"/>
          <w:szCs w:val="32"/>
        </w:rPr>
        <w:t>42</w:t>
      </w:r>
    </w:p>
    <w:p w:rsidR="00C70BC7" w:rsidRDefault="00C70BC7" w:rsidP="00C70BC7">
      <w:pPr>
        <w:rPr>
          <w:rFonts w:eastAsia="仿宋_GB2312"/>
          <w:color w:val="000000"/>
          <w:sz w:val="32"/>
          <w:szCs w:val="32"/>
        </w:rPr>
      </w:pPr>
      <w:r>
        <w:rPr>
          <w:rFonts w:hint="eastAsia"/>
          <w:b/>
          <w:color w:val="000000"/>
          <w:sz w:val="32"/>
          <w:szCs w:val="32"/>
        </w:rPr>
        <w:t>职权名称：</w:t>
      </w:r>
      <w:r>
        <w:rPr>
          <w:rFonts w:ascii="仿宋_GB2312" w:eastAsia="仿宋_GB2312" w:hAnsi="仿宋_GB2312" w:cs="仿宋_GB2312" w:hint="eastAsia"/>
          <w:color w:val="000000"/>
          <w:sz w:val="32"/>
          <w:szCs w:val="32"/>
        </w:rPr>
        <w:t>运动员等级认定</w:t>
      </w:r>
    </w:p>
    <w:p w:rsidR="00C70BC7" w:rsidRDefault="00C70BC7" w:rsidP="00C70BC7">
      <w:pPr>
        <w:rPr>
          <w:rFonts w:ascii="宋体" w:eastAsia="宋体" w:hAnsi="宋体" w:cs="宋体"/>
          <w:vanish/>
          <w:sz w:val="24"/>
        </w:rPr>
      </w:pPr>
    </w:p>
    <w:p w:rsidR="00C70BC7" w:rsidRDefault="005F65C4" w:rsidP="00C70BC7">
      <w:pPr>
        <w:rPr>
          <w:rFonts w:ascii="宋体" w:eastAsia="宋体" w:hAnsi="宋体" w:cs="宋体"/>
          <w:vanish/>
          <w:sz w:val="24"/>
        </w:rPr>
      </w:pPr>
      <w:r w:rsidRPr="005F65C4">
        <w:pict>
          <v:shape id="_x0000_s25885" type="#_x0000_t176" style="position:absolute;left:0;text-align:left;margin-left:156.4pt;margin-top:11.25pt;width:99.8pt;height:43.2pt;z-index:252864512;v-text-anchor:middle" o:gfxdata="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ggOf89kAAAAKAQAADwAAAAAAAAABACAAAAAiAAAAZHJzL2Rvd25yZXYueG1sUEsBAhQAFAAA&#10;AAgAh07iQOMkRT0nAgAAXQQAAA4AAAAAAAAAAQAgAAAAKAEAAGRycy9lMm9Eb2MueG1sUEsFBgAA&#10;AAAGAAYAWQEAAMEFAAAAAA==&#10;" fillcolor="white [3201]" strokecolor="black [3200]" strokeweight="1pt">
            <v:textbox style="mso-next-textbox:#_x0000_s25885" inset="2.16pt,1.44pt,2.16pt,1.44pt">
              <w:txbxContent>
                <w:p w:rsidR="00637C50" w:rsidRDefault="00637C50" w:rsidP="009B7497">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申请</w:t>
                  </w:r>
                </w:p>
              </w:txbxContent>
            </v:textbox>
          </v:shape>
        </w:pict>
      </w:r>
    </w:p>
    <w:p w:rsidR="00C70BC7" w:rsidRDefault="00C70BC7" w:rsidP="00C70BC7">
      <w:pPr>
        <w:rPr>
          <w:rFonts w:ascii="宋体" w:eastAsia="宋体" w:hAnsi="宋体" w:cs="宋体"/>
          <w:vanish/>
          <w:sz w:val="24"/>
        </w:rPr>
      </w:pPr>
    </w:p>
    <w:p w:rsidR="00C70BC7" w:rsidRDefault="00C70BC7" w:rsidP="00C70BC7">
      <w:pPr>
        <w:rPr>
          <w:rFonts w:ascii="宋体" w:eastAsia="宋体" w:hAnsi="宋体" w:cs="宋体"/>
          <w:vanish/>
          <w:sz w:val="24"/>
        </w:rPr>
      </w:pPr>
    </w:p>
    <w:p w:rsidR="00C70BC7" w:rsidRDefault="005F65C4" w:rsidP="00C70BC7">
      <w:pPr>
        <w:rPr>
          <w:rFonts w:ascii="宋体" w:eastAsia="宋体" w:hAnsi="宋体" w:cs="宋体"/>
          <w:vanish/>
          <w:sz w:val="24"/>
        </w:rPr>
      </w:pPr>
      <w:r w:rsidRPr="005F65C4">
        <w:pict>
          <v:line id="_x0000_s25886" style="position:absolute;left:0;text-align:left;flip:x;z-index:252865536" from="209.45pt,7.65pt" to="209.45pt,40.75pt" o:gfxdata="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G+USBjY&#10;AAAACwEAAA8AAAAAAAAAAQAgAAAAIgAAAGRycy9kb3ducmV2LnhtbFBLAQIUABQAAAAIAIdO4kDR&#10;eBxe5wEAANwDAAAOAAAAAAAAAAEAIAAAACcBAABkcnMvZTJvRG9jLnhtbFBLBQYAAAAABgAGAFkB&#10;AACABQAAAAA=&#10;" filled="t" fillcolor="white [3212]">
            <v:stroke endarrow="block"/>
          </v:line>
        </w:pict>
      </w:r>
    </w:p>
    <w:p w:rsidR="00C70BC7" w:rsidRDefault="00C70BC7" w:rsidP="00C70BC7">
      <w:pPr>
        <w:rPr>
          <w:rFonts w:ascii="宋体" w:eastAsia="宋体" w:hAnsi="宋体" w:cs="宋体"/>
          <w:vanish/>
          <w:sz w:val="24"/>
        </w:rPr>
      </w:pPr>
    </w:p>
    <w:p w:rsidR="00C70BC7" w:rsidRDefault="005F65C4" w:rsidP="00C70BC7">
      <w:pPr>
        <w:rPr>
          <w:rFonts w:ascii="宋体" w:eastAsia="宋体" w:hAnsi="宋体" w:cs="宋体"/>
          <w:vanish/>
          <w:sz w:val="24"/>
        </w:rPr>
      </w:pPr>
      <w:r w:rsidRPr="005F65C4">
        <w:pict>
          <v:shape id="_x0000_s25887" type="#_x0000_t176" style="position:absolute;left:0;text-align:left;margin-left:143.2pt;margin-top:9.55pt;width:128.95pt;height:53.65pt;z-index:252866560;v-text-anchor:middle" o:gfxdata="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nw3/BNkAAAAL&#10;AQAADwAAAAAAAAABACAAAAAiAAAAZHJzL2Rvd25yZXYueG1sUEsBAhQAFAAAAAgAh07iQGVu620b&#10;AgAARAQAAA4AAAAAAAAAAQAgAAAAKAEAAGRycy9lMm9Eb2MueG1sUEsFBgAAAAAGAAYAWQEAALUF&#10;AAAAAA==&#10;" fillcolor="white [3212]">
            <v:textbox style="mso-next-textbox:#_x0000_s25887" inset="2.16pt,1.44pt,2.16pt,1.44pt">
              <w:txbxContent>
                <w:p w:rsidR="00637C50" w:rsidRDefault="00637C50" w:rsidP="009B7497">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受理</w:t>
                  </w:r>
                </w:p>
              </w:txbxContent>
            </v:textbox>
          </v:shape>
        </w:pict>
      </w:r>
    </w:p>
    <w:p w:rsidR="00C70BC7" w:rsidRDefault="00C70BC7" w:rsidP="00C70BC7">
      <w:pPr>
        <w:rPr>
          <w:rFonts w:ascii="宋体" w:eastAsia="宋体" w:hAnsi="宋体" w:cs="宋体"/>
          <w:vanish/>
          <w:sz w:val="24"/>
        </w:rPr>
      </w:pPr>
    </w:p>
    <w:p w:rsidR="00C70BC7" w:rsidRDefault="0078012C" w:rsidP="00C70BC7">
      <w:pPr>
        <w:tabs>
          <w:tab w:val="left" w:pos="747"/>
        </w:tabs>
        <w:jc w:val="left"/>
        <w:rPr>
          <w:rFonts w:ascii="宋体" w:eastAsia="宋体" w:hAnsi="宋体" w:cs="宋体"/>
          <w:sz w:val="24"/>
        </w:rPr>
      </w:pPr>
      <w:r>
        <w:rPr>
          <w:rFonts w:ascii="宋体" w:eastAsia="宋体" w:hAnsi="宋体" w:cs="宋体" w:hint="eastAsia"/>
          <w:vanish/>
          <w:sz w:val="24"/>
        </w:rPr>
        <w:t xml:space="preserve"> </w:t>
      </w:r>
    </w:p>
    <w:p w:rsidR="00C70BC7" w:rsidRDefault="00C70BC7" w:rsidP="00C70BC7"/>
    <w:p w:rsidR="00C70BC7" w:rsidRDefault="005F65C4" w:rsidP="00C70BC7">
      <w:r>
        <w:pict>
          <v:line id="_x0000_s25892" style="position:absolute;left:0;text-align:left;z-index:252871680" from="209.45pt,.8pt" to="209.45pt,33.8pt" o:gfxdata="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IhexyTbAAAA&#10;CwEAAA8AAAAAAAAAAQAgAAAAIgAAAGRycy9kb3ducmV2LnhtbFBLAQIUABQAAAAIAIdO4kAVGBCJ&#10;4QEAANIDAAAOAAAAAAAAAAEAIAAAACoBAABkcnMvZTJvRG9jLnhtbFBLBQYAAAAABgAGAFkBAAB9&#10;BQAAAAA=&#10;" filled="t" fillcolor="white [3212]">
            <v:stroke endarrow="block"/>
          </v:line>
        </w:pict>
      </w:r>
    </w:p>
    <w:p w:rsidR="00C70BC7" w:rsidRDefault="00C70BC7" w:rsidP="00C70BC7"/>
    <w:p w:rsidR="00C70BC7" w:rsidRDefault="005F65C4" w:rsidP="00C70BC7">
      <w:r>
        <w:pict>
          <v:shape id="_x0000_s25888" type="#_x0000_t176" style="position:absolute;left:0;text-align:left;margin-left:123.4pt;margin-top:2.6pt;width:164.8pt;height:70.95pt;z-index:252867584;v-text-anchor:middle" o:gfxdata="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OShQ/9sAAAAL&#10;AQAADwAAAAAAAAABACAAAAAiAAAAZHJzL2Rvd25yZXYueG1sUEsBAhQAFAAAAAgAh07iQDFYNTcZ&#10;AgAARAQAAA4AAAAAAAAAAQAgAAAAKgEAAGRycy9lMm9Eb2MueG1sUEsFBgAAAAAGAAYAWQEAALUF&#10;AAAAAA==&#10;" fillcolor="white [3212]">
            <v:textbox style="mso-next-textbox:#_x0000_s25888" inset="2.16pt,1.44pt,2.16pt,1.44pt">
              <w:txbxContent>
                <w:p w:rsidR="00637C50" w:rsidRDefault="00637C50" w:rsidP="009B7497">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审核公示</w:t>
                  </w:r>
                </w:p>
              </w:txbxContent>
            </v:textbox>
          </v:shape>
        </w:pict>
      </w:r>
    </w:p>
    <w:p w:rsidR="00C70BC7" w:rsidRDefault="00C70BC7" w:rsidP="00C70BC7"/>
    <w:p w:rsidR="00C70BC7" w:rsidRDefault="00C70BC7" w:rsidP="00C70BC7"/>
    <w:p w:rsidR="00C70BC7" w:rsidRDefault="00C70BC7" w:rsidP="00C70BC7"/>
    <w:p w:rsidR="00C70BC7" w:rsidRDefault="005F65C4" w:rsidP="00C70BC7">
      <w:r>
        <w:pict>
          <v:line id="_x0000_s25895" style="position:absolute;left:0;text-align:left;flip:x;z-index:252874752" from="207.55pt,11.15pt" to="207.55pt,44.25pt" o:gfxdata="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AN&#10;u7jU2AAAAAsBAAAPAAAAAAAAAAEAIAAAACIAAABkcnMvZG93bnJldi54bWxQSwECFAAUAAAACACH&#10;TuJA7Ab0vusBAADcAwAADgAAAAAAAAABACAAAAAnAQAAZHJzL2Uyb0RvYy54bWxQSwUGAAAAAAYA&#10;BgBZAQAAhAUAAAAA&#10;" filled="t" fillcolor="white [3212]">
            <v:stroke endarrow="block"/>
          </v:line>
        </w:pict>
      </w:r>
    </w:p>
    <w:p w:rsidR="00C70BC7" w:rsidRDefault="00C70BC7" w:rsidP="00C70BC7"/>
    <w:p w:rsidR="00C70BC7" w:rsidRDefault="005F65C4" w:rsidP="00C70BC7">
      <w:r>
        <w:pict>
          <v:shape id="_x0000_s25889" type="#_x0000_t176" style="position:absolute;left:0;text-align:left;margin-left:101.25pt;margin-top:13.05pt;width:208.3pt;height:73.15pt;z-index:252868608;v-text-anchor:middle" o:gfxdata="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CXcRxL2gAAAAsB&#10;AAAPAAAAAAAAAAEAIAAAACIAAABkcnMvZG93bnJldi54bWxQSwECFAAUAAAACACHTuJAnBfZ8xkC&#10;AABEBAAADgAAAAAAAAABACAAAAApAQAAZHJzL2Uyb0RvYy54bWxQSwUGAAAAAAYABgBZAQAAtAUA&#10;AAAA&#10;" fillcolor="white [3212]">
            <v:textbox style="mso-next-textbox:#_x0000_s25889" inset="2.16pt,1.44pt,2.16pt,1.44pt">
              <w:txbxContent>
                <w:p w:rsidR="00637C50" w:rsidRDefault="00637C50" w:rsidP="009B7497">
                  <w:pPr>
                    <w:jc w:val="center"/>
                    <w:rPr>
                      <w:rFonts w:ascii="仿宋_GB2312" w:eastAsia="仿宋_GB2312" w:hAnsi="仿宋_GB2312" w:cs="仿宋_GB2312"/>
                      <w:b/>
                      <w:bCs/>
                      <w:sz w:val="32"/>
                      <w:szCs w:val="32"/>
                    </w:rPr>
                  </w:pPr>
                  <w:r>
                    <w:rPr>
                      <w:rFonts w:ascii="仿宋_GB2312" w:eastAsia="仿宋_GB2312" w:hAnsi="仿宋_GB2312" w:cs="仿宋_GB2312" w:hint="eastAsia"/>
                      <w:b/>
                      <w:bCs/>
                      <w:color w:val="000000"/>
                      <w:sz w:val="32"/>
                      <w:szCs w:val="32"/>
                    </w:rPr>
                    <w:t>决定</w:t>
                  </w:r>
                </w:p>
              </w:txbxContent>
            </v:textbox>
          </v:shape>
        </w:pict>
      </w:r>
    </w:p>
    <w:p w:rsidR="00C70BC7" w:rsidRDefault="00C70BC7" w:rsidP="00C70BC7"/>
    <w:p w:rsidR="00C70BC7" w:rsidRDefault="00C70BC7" w:rsidP="00C70BC7"/>
    <w:p w:rsidR="00C70BC7" w:rsidRDefault="00C70BC7" w:rsidP="00C70BC7"/>
    <w:p w:rsidR="00C70BC7" w:rsidRDefault="00C70BC7" w:rsidP="00C70BC7"/>
    <w:p w:rsidR="00C70BC7" w:rsidRDefault="005F65C4" w:rsidP="00C70BC7">
      <w:r>
        <w:pict>
          <v:line id="_x0000_s25893" style="position:absolute;left:0;text-align:left;flip:x;z-index:252872704" from="206.85pt,8.2pt" to="206.85pt,41.3pt" o:gfxdata="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KAi69raAAAACwEAAA8AAAAAAAAAAQAgAAAAIgAAAGRycy9kb3ducmV2LnhtbFBLAQIUABQAAAAI&#10;AIdO4kDZwDAY6wEAANwDAAAOAAAAAAAAAAEAIAAAACkBAABkcnMvZTJvRG9jLnhtbFBLBQYAAAAA&#10;BgAGAFkBAACGBQAAAAA=&#10;" filled="t" fillcolor="white [3212]">
            <v:stroke endarrow="block"/>
          </v:line>
        </w:pict>
      </w:r>
    </w:p>
    <w:p w:rsidR="00C70BC7" w:rsidRDefault="00C70BC7" w:rsidP="00C70BC7"/>
    <w:p w:rsidR="00C70BC7" w:rsidRDefault="005F65C4" w:rsidP="00C70BC7">
      <w:r>
        <w:pict>
          <v:shape id="_x0000_s25890" type="#_x0000_t176" style="position:absolute;left:0;text-align:left;margin-left:63.55pt;margin-top:10.1pt;width:284.75pt;height:82.2pt;z-index:252869632;v-text-anchor:middle" o:gfxdata="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LARHTvYAAAACwEA&#10;AA8AAAAAAAAAAQAgAAAAIgAAAGRycy9kb3ducmV2LnhtbFBLAQIUABQAAAAIAIdO4kA2vfk+GgIA&#10;AEUEAAAOAAAAAAAAAAEAIAAAACcBAABkcnMvZTJvRG9jLnhtbFBLBQYAAAAABgAGAFkBAACzBQAA&#10;AAA=&#10;" fillcolor="white [3212]">
            <v:textbox style="mso-next-textbox:#_x0000_s25890" inset="2.16pt,1.44pt,2.16pt,1.44pt">
              <w:txbxContent>
                <w:p w:rsidR="00637C50" w:rsidRDefault="00637C50" w:rsidP="009B7497">
                  <w:pPr>
                    <w:jc w:val="center"/>
                    <w:rPr>
                      <w:rFonts w:ascii="仿宋_GB2312" w:eastAsia="仿宋_GB2312" w:hAnsi="仿宋_GB2312" w:cs="仿宋_GB2312"/>
                      <w:b/>
                      <w:bCs/>
                      <w:sz w:val="32"/>
                      <w:szCs w:val="32"/>
                    </w:rPr>
                  </w:pPr>
                  <w:r>
                    <w:rPr>
                      <w:rFonts w:ascii="仿宋_GB2312" w:eastAsia="仿宋_GB2312" w:hAnsi="仿宋_GB2312" w:cs="仿宋_GB2312" w:hint="eastAsia"/>
                      <w:b/>
                      <w:bCs/>
                      <w:color w:val="000000"/>
                      <w:sz w:val="32"/>
                      <w:szCs w:val="32"/>
                    </w:rPr>
                    <w:t>送达</w:t>
                  </w:r>
                </w:p>
              </w:txbxContent>
            </v:textbox>
          </v:shape>
        </w:pict>
      </w:r>
    </w:p>
    <w:p w:rsidR="00C70BC7" w:rsidRDefault="00C70BC7" w:rsidP="00C70BC7"/>
    <w:p w:rsidR="00C70BC7" w:rsidRDefault="00C70BC7" w:rsidP="00C70BC7"/>
    <w:p w:rsidR="00C70BC7" w:rsidRDefault="00C70BC7" w:rsidP="00C70BC7"/>
    <w:p w:rsidR="00C70BC7" w:rsidRDefault="00C70BC7" w:rsidP="00C70BC7"/>
    <w:p w:rsidR="00C70BC7" w:rsidRDefault="005F65C4" w:rsidP="00C70BC7">
      <w:r>
        <w:pict>
          <v:line id="_x0000_s25894" style="position:absolute;left:0;text-align:left;flip:x;z-index:252873728" from="209.45pt,14.3pt" to="209.45pt,47.4pt" o:gfxdata="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P27RxPaAAAADAEAAA8AAAAAAAAAAQAgAAAAIgAAAGRycy9kb3ducmV2LnhtbFBLAQIUABQAAAAI&#10;AIdO4kCpU0nt6wEAANwDAAAOAAAAAAAAAAEAIAAAACkBAABkcnMvZTJvRG9jLnhtbFBLBQYAAAAA&#10;BgAGAFkBAACGBQAAAAA=&#10;" filled="t" fillcolor="white [3212]">
            <v:stroke endarrow="block"/>
          </v:line>
        </w:pict>
      </w:r>
    </w:p>
    <w:p w:rsidR="00C70BC7" w:rsidRDefault="00C70BC7" w:rsidP="00C70BC7"/>
    <w:p w:rsidR="00C70BC7" w:rsidRDefault="00C70BC7" w:rsidP="00C70BC7"/>
    <w:p w:rsidR="00C70BC7" w:rsidRDefault="005F65C4" w:rsidP="00C70BC7">
      <w:r>
        <w:pict>
          <v:shape id="_x0000_s25891" type="#_x0000_t176" style="position:absolute;left:0;text-align:left;margin-left:31.75pt;margin-top:.6pt;width:365.05pt;height:82.2pt;z-index:252870656;v-text-anchor:middle" o:gfxdata="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L6u9Y3ZAAAA&#10;DAEAAA8AAAAAAAAAAQAgAAAAIgAAAGRycy9kb3ducmV2LnhtbFBLAQIUABQAAAAIAIdO4kCrg+2J&#10;HAIAAEUEAAAOAAAAAAAAAAEAIAAAACgBAABkcnMvZTJvRG9jLnhtbFBLBQYAAAAABgAGAFkBAAC2&#10;BQAAAAA=&#10;" fillcolor="white [3212]">
            <v:textbox style="mso-next-textbox:#_x0000_s25891" inset="2.16pt,1.44pt,2.16pt,1.44pt">
              <w:txbxContent>
                <w:p w:rsidR="00637C50" w:rsidRDefault="00637C50" w:rsidP="009B7497">
                  <w:pPr>
                    <w:jc w:val="center"/>
                    <w:rPr>
                      <w:rFonts w:ascii="仿宋_GB2312" w:eastAsia="仿宋_GB2312" w:hAnsi="仿宋_GB2312" w:cs="仿宋_GB2312"/>
                      <w:b/>
                      <w:bCs/>
                      <w:sz w:val="32"/>
                      <w:szCs w:val="32"/>
                    </w:rPr>
                  </w:pPr>
                  <w:r>
                    <w:rPr>
                      <w:rFonts w:ascii="仿宋_GB2312" w:eastAsia="仿宋_GB2312" w:hAnsi="仿宋_GB2312" w:cs="仿宋_GB2312" w:hint="eastAsia"/>
                      <w:b/>
                      <w:bCs/>
                      <w:color w:val="000000"/>
                      <w:sz w:val="32"/>
                      <w:szCs w:val="32"/>
                    </w:rPr>
                    <w:t>存档</w:t>
                  </w:r>
                </w:p>
              </w:txbxContent>
            </v:textbox>
          </v:shape>
        </w:pict>
      </w:r>
    </w:p>
    <w:p w:rsidR="00C70BC7" w:rsidRDefault="00C70BC7" w:rsidP="00C70BC7"/>
    <w:p w:rsidR="00C70BC7" w:rsidRDefault="00C70BC7" w:rsidP="00C70BC7"/>
    <w:p w:rsidR="009B7497" w:rsidRDefault="009B7497" w:rsidP="00B202E9">
      <w:pPr>
        <w:tabs>
          <w:tab w:val="left" w:pos="747"/>
        </w:tabs>
        <w:rPr>
          <w:b/>
          <w:color w:val="000000"/>
          <w:sz w:val="44"/>
          <w:szCs w:val="44"/>
        </w:rPr>
      </w:pPr>
    </w:p>
    <w:p w:rsidR="00BC17F0" w:rsidRDefault="00BC17F0" w:rsidP="009B7497">
      <w:pPr>
        <w:tabs>
          <w:tab w:val="left" w:pos="747"/>
        </w:tabs>
        <w:rPr>
          <w:rFonts w:hint="eastAsia"/>
          <w:b/>
          <w:color w:val="000000"/>
          <w:sz w:val="36"/>
          <w:szCs w:val="36"/>
        </w:rPr>
      </w:pPr>
    </w:p>
    <w:p w:rsidR="00BC17F0" w:rsidRDefault="00BC17F0" w:rsidP="009B7497">
      <w:pPr>
        <w:tabs>
          <w:tab w:val="left" w:pos="747"/>
        </w:tabs>
        <w:rPr>
          <w:rFonts w:hint="eastAsia"/>
          <w:b/>
          <w:color w:val="000000"/>
          <w:sz w:val="36"/>
          <w:szCs w:val="36"/>
        </w:rPr>
      </w:pPr>
    </w:p>
    <w:p w:rsidR="00BC17F0" w:rsidRDefault="00BC17F0" w:rsidP="009B7497">
      <w:pPr>
        <w:tabs>
          <w:tab w:val="left" w:pos="747"/>
        </w:tabs>
        <w:rPr>
          <w:rFonts w:hint="eastAsia"/>
          <w:b/>
          <w:color w:val="000000"/>
          <w:sz w:val="36"/>
          <w:szCs w:val="36"/>
        </w:rPr>
      </w:pPr>
    </w:p>
    <w:p w:rsidR="00BC17F0" w:rsidRDefault="00BC17F0" w:rsidP="009B7497">
      <w:pPr>
        <w:tabs>
          <w:tab w:val="left" w:pos="747"/>
        </w:tabs>
        <w:rPr>
          <w:rFonts w:hint="eastAsia"/>
          <w:b/>
          <w:color w:val="000000"/>
          <w:sz w:val="36"/>
          <w:szCs w:val="36"/>
        </w:rPr>
      </w:pPr>
    </w:p>
    <w:p w:rsidR="00BC17F0" w:rsidRDefault="00BC17F0" w:rsidP="009B7497">
      <w:pPr>
        <w:tabs>
          <w:tab w:val="left" w:pos="747"/>
        </w:tabs>
        <w:rPr>
          <w:rFonts w:hint="eastAsia"/>
          <w:b/>
          <w:color w:val="000000"/>
          <w:sz w:val="36"/>
          <w:szCs w:val="36"/>
        </w:rPr>
      </w:pPr>
    </w:p>
    <w:p w:rsidR="00C70BC7" w:rsidRDefault="003304AF" w:rsidP="009B7497">
      <w:pPr>
        <w:tabs>
          <w:tab w:val="left" w:pos="747"/>
        </w:tabs>
        <w:rPr>
          <w:b/>
          <w:color w:val="000000"/>
          <w:sz w:val="36"/>
          <w:szCs w:val="36"/>
        </w:rPr>
      </w:pPr>
      <w:r w:rsidRPr="009B7497">
        <w:rPr>
          <w:rFonts w:hint="eastAsia"/>
          <w:b/>
          <w:color w:val="000000"/>
          <w:sz w:val="36"/>
          <w:szCs w:val="36"/>
        </w:rPr>
        <w:t>那曲地区双湖</w:t>
      </w:r>
      <w:r w:rsidR="00C70BC7" w:rsidRPr="009B7497">
        <w:rPr>
          <w:rFonts w:hint="eastAsia"/>
          <w:b/>
          <w:color w:val="000000"/>
          <w:sz w:val="36"/>
          <w:szCs w:val="36"/>
        </w:rPr>
        <w:t>县教育（体育）局</w:t>
      </w:r>
      <w:r w:rsidR="00C70BC7" w:rsidRPr="009B7497">
        <w:rPr>
          <w:b/>
          <w:color w:val="000000"/>
          <w:sz w:val="36"/>
          <w:szCs w:val="36"/>
        </w:rPr>
        <w:t>行政</w:t>
      </w:r>
      <w:r w:rsidR="00C70BC7" w:rsidRPr="009B7497">
        <w:rPr>
          <w:rFonts w:hint="eastAsia"/>
          <w:b/>
          <w:color w:val="000000"/>
          <w:sz w:val="36"/>
          <w:szCs w:val="36"/>
        </w:rPr>
        <w:t>确认</w:t>
      </w:r>
      <w:r w:rsidR="00C70BC7" w:rsidRPr="009B7497">
        <w:rPr>
          <w:b/>
          <w:color w:val="000000"/>
          <w:sz w:val="36"/>
          <w:szCs w:val="36"/>
        </w:rPr>
        <w:t>服务指南</w:t>
      </w:r>
    </w:p>
    <w:p w:rsidR="009B7497" w:rsidRDefault="009B7497" w:rsidP="009B7497">
      <w:pPr>
        <w:jc w:val="right"/>
        <w:rPr>
          <w:rFonts w:eastAsia="仿宋_GB2312"/>
          <w:color w:val="000000"/>
          <w:sz w:val="32"/>
          <w:szCs w:val="32"/>
        </w:rPr>
      </w:pPr>
      <w:r>
        <w:rPr>
          <w:rFonts w:eastAsia="仿宋_GB2312" w:hint="eastAsia"/>
          <w:color w:val="000000"/>
          <w:sz w:val="32"/>
          <w:szCs w:val="32"/>
        </w:rPr>
        <w:t>序号：</w:t>
      </w:r>
      <w:r>
        <w:rPr>
          <w:rFonts w:eastAsia="仿宋_GB2312" w:hint="eastAsia"/>
          <w:color w:val="000000"/>
          <w:sz w:val="32"/>
          <w:szCs w:val="32"/>
        </w:rPr>
        <w:t>43</w:t>
      </w:r>
    </w:p>
    <w:p w:rsidR="00C70BC7" w:rsidRDefault="00C70BC7" w:rsidP="00C70BC7">
      <w:pPr>
        <w:rPr>
          <w:rFonts w:eastAsia="仿宋_GB2312"/>
          <w:color w:val="000000"/>
          <w:sz w:val="32"/>
          <w:szCs w:val="32"/>
        </w:rPr>
      </w:pPr>
      <w:r>
        <w:rPr>
          <w:rFonts w:hint="eastAsia"/>
          <w:b/>
          <w:color w:val="000000"/>
          <w:sz w:val="32"/>
          <w:szCs w:val="32"/>
        </w:rPr>
        <w:t>职权名称：</w:t>
      </w:r>
      <w:r w:rsidRPr="00C70BC7">
        <w:rPr>
          <w:rFonts w:ascii="仿宋_GB2312" w:eastAsia="仿宋_GB2312" w:hAnsi="仿宋_GB2312" w:cs="仿宋_GB2312" w:hint="eastAsia"/>
          <w:color w:val="000000"/>
          <w:sz w:val="32"/>
          <w:szCs w:val="32"/>
        </w:rPr>
        <w:t>社会体育指导员技术等级称号认定</w:t>
      </w:r>
    </w:p>
    <w:p w:rsidR="00C70BC7" w:rsidRDefault="00C70BC7" w:rsidP="00C70BC7">
      <w:pPr>
        <w:rPr>
          <w:rFonts w:ascii="宋体" w:eastAsia="宋体" w:hAnsi="宋体" w:cs="宋体"/>
          <w:vanish/>
          <w:sz w:val="24"/>
        </w:rPr>
      </w:pPr>
    </w:p>
    <w:p w:rsidR="00C70BC7" w:rsidRDefault="005F65C4" w:rsidP="00C70BC7">
      <w:pPr>
        <w:rPr>
          <w:rFonts w:ascii="宋体" w:eastAsia="宋体" w:hAnsi="宋体" w:cs="宋体"/>
          <w:vanish/>
          <w:sz w:val="24"/>
        </w:rPr>
      </w:pPr>
      <w:r w:rsidRPr="005F65C4">
        <w:pict>
          <v:shape id="_x0000_s25896" type="#_x0000_t176" style="position:absolute;left:0;text-align:left;margin-left:156.4pt;margin-top:11.25pt;width:99.8pt;height:43.2pt;z-index:252876800;v-text-anchor:middle" o:gfxdata="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ggOf89kAAAAKAQAADwAAAAAAAAABACAAAAAiAAAAZHJzL2Rvd25yZXYueG1sUEsBAhQAFAAA&#10;AAgAh07iQOMkRT0nAgAAXQQAAA4AAAAAAAAAAQAgAAAAKAEAAGRycy9lMm9Eb2MueG1sUEsFBgAA&#10;AAAGAAYAWQEAAMEFAAAAAA==&#10;" fillcolor="white [3201]" strokecolor="black [3200]" strokeweight="1pt">
            <v:textbox style="mso-next-textbox:#_x0000_s25896" inset="2.16pt,1.44pt,2.16pt,1.44pt">
              <w:txbxContent>
                <w:p w:rsidR="00637C50" w:rsidRDefault="00637C50" w:rsidP="009B7497">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申请</w:t>
                  </w:r>
                </w:p>
              </w:txbxContent>
            </v:textbox>
          </v:shape>
        </w:pict>
      </w:r>
    </w:p>
    <w:p w:rsidR="00C70BC7" w:rsidRDefault="00C70BC7" w:rsidP="00C70BC7">
      <w:pPr>
        <w:rPr>
          <w:rFonts w:ascii="宋体" w:eastAsia="宋体" w:hAnsi="宋体" w:cs="宋体"/>
          <w:vanish/>
          <w:sz w:val="24"/>
        </w:rPr>
      </w:pPr>
    </w:p>
    <w:p w:rsidR="00C70BC7" w:rsidRDefault="00C70BC7" w:rsidP="00C70BC7">
      <w:pPr>
        <w:rPr>
          <w:rFonts w:ascii="宋体" w:eastAsia="宋体" w:hAnsi="宋体" w:cs="宋体"/>
          <w:vanish/>
          <w:sz w:val="24"/>
        </w:rPr>
      </w:pPr>
    </w:p>
    <w:p w:rsidR="00C70BC7" w:rsidRDefault="005F65C4" w:rsidP="00C70BC7">
      <w:pPr>
        <w:rPr>
          <w:rFonts w:ascii="宋体" w:eastAsia="宋体" w:hAnsi="宋体" w:cs="宋体"/>
          <w:vanish/>
          <w:sz w:val="24"/>
        </w:rPr>
      </w:pPr>
      <w:r w:rsidRPr="005F65C4">
        <w:pict>
          <v:line id="_x0000_s25897" style="position:absolute;left:0;text-align:left;flip:x;z-index:252877824" from="204.95pt,7.65pt" to="204.95pt,40.75pt" o:gfxdata="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G+USBjY&#10;AAAACwEAAA8AAAAAAAAAAQAgAAAAIgAAAGRycy9kb3ducmV2LnhtbFBLAQIUABQAAAAIAIdO4kDR&#10;eBxe5wEAANwDAAAOAAAAAAAAAAEAIAAAACcBAABkcnMvZTJvRG9jLnhtbFBLBQYAAAAABgAGAFkB&#10;AACABQAAAAA=&#10;" filled="t" fillcolor="white [3212]">
            <v:stroke endarrow="block"/>
          </v:line>
        </w:pict>
      </w:r>
    </w:p>
    <w:p w:rsidR="00C70BC7" w:rsidRDefault="00C70BC7" w:rsidP="00C70BC7">
      <w:pPr>
        <w:rPr>
          <w:rFonts w:ascii="宋体" w:eastAsia="宋体" w:hAnsi="宋体" w:cs="宋体"/>
          <w:vanish/>
          <w:sz w:val="24"/>
        </w:rPr>
      </w:pPr>
    </w:p>
    <w:p w:rsidR="00C70BC7" w:rsidRDefault="005F65C4" w:rsidP="00C70BC7">
      <w:pPr>
        <w:rPr>
          <w:rFonts w:ascii="宋体" w:eastAsia="宋体" w:hAnsi="宋体" w:cs="宋体"/>
          <w:vanish/>
          <w:sz w:val="24"/>
        </w:rPr>
      </w:pPr>
      <w:r w:rsidRPr="005F65C4">
        <w:pict>
          <v:shape id="_x0000_s25898" type="#_x0000_t176" style="position:absolute;left:0;text-align:left;margin-left:143.2pt;margin-top:9.55pt;width:128.95pt;height:53.65pt;z-index:252878848;v-text-anchor:middle" o:gfxdata="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nw3/BNkAAAAL&#10;AQAADwAAAAAAAAABACAAAAAiAAAAZHJzL2Rvd25yZXYueG1sUEsBAhQAFAAAAAgAh07iQGVu620b&#10;AgAARAQAAA4AAAAAAAAAAQAgAAAAKAEAAGRycy9lMm9Eb2MueG1sUEsFBgAAAAAGAAYAWQEAALUF&#10;AAAAAA==&#10;" fillcolor="white [3212]">
            <v:textbox style="mso-next-textbox:#_x0000_s25898" inset="2.16pt,1.44pt,2.16pt,1.44pt">
              <w:txbxContent>
                <w:p w:rsidR="00637C50" w:rsidRDefault="00637C50" w:rsidP="009B7497">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受理</w:t>
                  </w:r>
                </w:p>
              </w:txbxContent>
            </v:textbox>
          </v:shape>
        </w:pict>
      </w:r>
    </w:p>
    <w:p w:rsidR="00C70BC7" w:rsidRDefault="00C70BC7" w:rsidP="00C70BC7">
      <w:pPr>
        <w:rPr>
          <w:rFonts w:ascii="宋体" w:eastAsia="宋体" w:hAnsi="宋体" w:cs="宋体"/>
          <w:vanish/>
          <w:sz w:val="24"/>
        </w:rPr>
      </w:pPr>
    </w:p>
    <w:p w:rsidR="00C70BC7" w:rsidRDefault="0078012C" w:rsidP="00C70BC7">
      <w:pPr>
        <w:tabs>
          <w:tab w:val="left" w:pos="747"/>
        </w:tabs>
        <w:jc w:val="left"/>
        <w:rPr>
          <w:rFonts w:ascii="宋体" w:eastAsia="宋体" w:hAnsi="宋体" w:cs="宋体"/>
          <w:sz w:val="24"/>
        </w:rPr>
      </w:pPr>
      <w:r>
        <w:rPr>
          <w:rFonts w:ascii="宋体" w:eastAsia="宋体" w:hAnsi="宋体" w:cs="宋体" w:hint="eastAsia"/>
          <w:vanish/>
          <w:sz w:val="24"/>
        </w:rPr>
        <w:t xml:space="preserve"> </w:t>
      </w:r>
    </w:p>
    <w:p w:rsidR="00C70BC7" w:rsidRDefault="00C70BC7" w:rsidP="00C70BC7"/>
    <w:p w:rsidR="00C70BC7" w:rsidRDefault="005F65C4" w:rsidP="00C70BC7">
      <w:r>
        <w:pict>
          <v:line id="_x0000_s25903" style="position:absolute;left:0;text-align:left;z-index:252883968" from="204.95pt,.8pt" to="204.95pt,33.8pt" o:gfxdata="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IhexyTbAAAA&#10;CwEAAA8AAAAAAAAAAQAgAAAAIgAAAGRycy9kb3ducmV2LnhtbFBLAQIUABQAAAAIAIdO4kAVGBCJ&#10;4QEAANIDAAAOAAAAAAAAAAEAIAAAACoBAABkcnMvZTJvRG9jLnhtbFBLBQYAAAAABgAGAFkBAAB9&#10;BQAAAAA=&#10;" filled="t" fillcolor="white [3212]">
            <v:stroke endarrow="block"/>
          </v:line>
        </w:pict>
      </w:r>
    </w:p>
    <w:p w:rsidR="00C70BC7" w:rsidRDefault="00C70BC7" w:rsidP="00C70BC7"/>
    <w:p w:rsidR="00C70BC7" w:rsidRDefault="005F65C4" w:rsidP="00C70BC7">
      <w:r>
        <w:pict>
          <v:shape id="_x0000_s25899" type="#_x0000_t176" style="position:absolute;left:0;text-align:left;margin-left:118.15pt;margin-top:2.6pt;width:164.8pt;height:70.95pt;z-index:252879872;v-text-anchor:middle" o:gfxdata="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OShQ/9sAAAAL&#10;AQAADwAAAAAAAAABACAAAAAiAAAAZHJzL2Rvd25yZXYueG1sUEsBAhQAFAAAAAgAh07iQDFYNTcZ&#10;AgAARAQAAA4AAAAAAAAAAQAgAAAAKgEAAGRycy9lMm9Eb2MueG1sUEsFBgAAAAAGAAYAWQEAALUF&#10;AAAAAA==&#10;" fillcolor="white [3212]">
            <v:textbox style="mso-next-textbox:#_x0000_s25899" inset="2.16pt,1.44pt,2.16pt,1.44pt">
              <w:txbxContent>
                <w:p w:rsidR="00637C50" w:rsidRDefault="00637C50" w:rsidP="009B7497">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审核公示</w:t>
                  </w:r>
                </w:p>
              </w:txbxContent>
            </v:textbox>
          </v:shape>
        </w:pict>
      </w:r>
    </w:p>
    <w:p w:rsidR="00C70BC7" w:rsidRDefault="00C70BC7" w:rsidP="00C70BC7"/>
    <w:p w:rsidR="00C70BC7" w:rsidRDefault="00C70BC7" w:rsidP="00C70BC7"/>
    <w:p w:rsidR="00C70BC7" w:rsidRDefault="00C70BC7" w:rsidP="00C70BC7"/>
    <w:p w:rsidR="00C70BC7" w:rsidRDefault="005F65C4" w:rsidP="00C70BC7">
      <w:r>
        <w:pict>
          <v:line id="_x0000_s25906" style="position:absolute;left:0;text-align:left;flip:x;z-index:252887040" from="204.95pt,11.15pt" to="204.95pt,44.25pt" o:gfxdata="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AN&#10;u7jU2AAAAAsBAAAPAAAAAAAAAAEAIAAAACIAAABkcnMvZG93bnJldi54bWxQSwECFAAUAAAACACH&#10;TuJA7Ab0vusBAADcAwAADgAAAAAAAAABACAAAAAnAQAAZHJzL2Uyb0RvYy54bWxQSwUGAAAAAAYA&#10;BgBZAQAAhAUAAAAA&#10;" filled="t" fillcolor="white [3212]">
            <v:stroke endarrow="block"/>
          </v:line>
        </w:pict>
      </w:r>
    </w:p>
    <w:p w:rsidR="00C70BC7" w:rsidRDefault="00C70BC7" w:rsidP="00C70BC7"/>
    <w:p w:rsidR="00C70BC7" w:rsidRDefault="005F65C4" w:rsidP="00C70BC7">
      <w:r>
        <w:pict>
          <v:shape id="_x0000_s25900" type="#_x0000_t176" style="position:absolute;left:0;text-align:left;margin-left:97.95pt;margin-top:13.05pt;width:208.3pt;height:73.15pt;z-index:252880896;v-text-anchor:middle" o:gfxdata="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CXcRxL2gAAAAsB&#10;AAAPAAAAAAAAAAEAIAAAACIAAABkcnMvZG93bnJldi54bWxQSwECFAAUAAAACACHTuJAnBfZ8xkC&#10;AABEBAAADgAAAAAAAAABACAAAAApAQAAZHJzL2Uyb0RvYy54bWxQSwUGAAAAAAYABgBZAQAAtAUA&#10;AAAA&#10;" fillcolor="white [3212]">
            <v:textbox style="mso-next-textbox:#_x0000_s25900" inset="2.16pt,1.44pt,2.16pt,1.44pt">
              <w:txbxContent>
                <w:p w:rsidR="00637C50" w:rsidRDefault="00637C50" w:rsidP="009B7497">
                  <w:pPr>
                    <w:jc w:val="center"/>
                    <w:rPr>
                      <w:rFonts w:ascii="仿宋_GB2312" w:eastAsia="仿宋_GB2312" w:hAnsi="仿宋_GB2312" w:cs="仿宋_GB2312"/>
                      <w:b/>
                      <w:bCs/>
                      <w:sz w:val="32"/>
                      <w:szCs w:val="32"/>
                    </w:rPr>
                  </w:pPr>
                  <w:r>
                    <w:rPr>
                      <w:rFonts w:ascii="仿宋_GB2312" w:eastAsia="仿宋_GB2312" w:hAnsi="仿宋_GB2312" w:cs="仿宋_GB2312" w:hint="eastAsia"/>
                      <w:b/>
                      <w:bCs/>
                      <w:color w:val="000000"/>
                      <w:sz w:val="32"/>
                      <w:szCs w:val="32"/>
                    </w:rPr>
                    <w:t>决定</w:t>
                  </w:r>
                </w:p>
              </w:txbxContent>
            </v:textbox>
          </v:shape>
        </w:pict>
      </w:r>
    </w:p>
    <w:p w:rsidR="00C70BC7" w:rsidRDefault="00C70BC7" w:rsidP="00C70BC7"/>
    <w:p w:rsidR="00C70BC7" w:rsidRDefault="00C70BC7" w:rsidP="00C70BC7"/>
    <w:p w:rsidR="00C70BC7" w:rsidRDefault="00C70BC7" w:rsidP="00C70BC7"/>
    <w:p w:rsidR="00C70BC7" w:rsidRDefault="00C70BC7" w:rsidP="00C70BC7"/>
    <w:p w:rsidR="00C70BC7" w:rsidRDefault="005F65C4" w:rsidP="00C70BC7">
      <w:r>
        <w:pict>
          <v:line id="_x0000_s25904" style="position:absolute;left:0;text-align:left;flip:x;z-index:252884992" from="208.7pt,8.2pt" to="208.7pt,41.3pt" o:gfxdata="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KAi69raAAAACwEAAA8AAAAAAAAAAQAgAAAAIgAAAGRycy9kb3ducmV2LnhtbFBLAQIUABQAAAAI&#10;AIdO4kDZwDAY6wEAANwDAAAOAAAAAAAAAAEAIAAAACkBAABkcnMvZTJvRG9jLnhtbFBLBQYAAAAA&#10;BgAGAFkBAACGBQAAAAA=&#10;" filled="t" fillcolor="white [3212]">
            <v:stroke endarrow="block"/>
          </v:line>
        </w:pict>
      </w:r>
    </w:p>
    <w:p w:rsidR="00C70BC7" w:rsidRDefault="00C70BC7" w:rsidP="00C70BC7"/>
    <w:p w:rsidR="00C70BC7" w:rsidRDefault="005F65C4" w:rsidP="00C70BC7">
      <w:r>
        <w:pict>
          <v:shape id="_x0000_s25901" type="#_x0000_t176" style="position:absolute;left:0;text-align:left;margin-left:61.4pt;margin-top:10.1pt;width:284.75pt;height:82.2pt;z-index:252881920;v-text-anchor:middle" o:gfxdata="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LARHTvYAAAACwEA&#10;AA8AAAAAAAAAAQAgAAAAIgAAAGRycy9kb3ducmV2LnhtbFBLAQIUABQAAAAIAIdO4kA2vfk+GgIA&#10;AEUEAAAOAAAAAAAAAAEAIAAAACcBAABkcnMvZTJvRG9jLnhtbFBLBQYAAAAABgAGAFkBAACzBQAA&#10;AAA=&#10;" fillcolor="white [3212]">
            <v:textbox style="mso-next-textbox:#_x0000_s25901" inset="2.16pt,1.44pt,2.16pt,1.44pt">
              <w:txbxContent>
                <w:p w:rsidR="00637C50" w:rsidRDefault="00637C50" w:rsidP="009B7497">
                  <w:pPr>
                    <w:jc w:val="center"/>
                    <w:rPr>
                      <w:rFonts w:ascii="仿宋_GB2312" w:eastAsia="仿宋_GB2312" w:hAnsi="仿宋_GB2312" w:cs="仿宋_GB2312"/>
                      <w:b/>
                      <w:bCs/>
                      <w:sz w:val="32"/>
                      <w:szCs w:val="32"/>
                    </w:rPr>
                  </w:pPr>
                  <w:r>
                    <w:rPr>
                      <w:rFonts w:ascii="仿宋_GB2312" w:eastAsia="仿宋_GB2312" w:hAnsi="仿宋_GB2312" w:cs="仿宋_GB2312" w:hint="eastAsia"/>
                      <w:b/>
                      <w:bCs/>
                      <w:color w:val="000000"/>
                      <w:sz w:val="32"/>
                      <w:szCs w:val="32"/>
                    </w:rPr>
                    <w:t>送达</w:t>
                  </w:r>
                </w:p>
              </w:txbxContent>
            </v:textbox>
          </v:shape>
        </w:pict>
      </w:r>
    </w:p>
    <w:p w:rsidR="00C70BC7" w:rsidRDefault="00C70BC7" w:rsidP="00C70BC7"/>
    <w:p w:rsidR="00C70BC7" w:rsidRDefault="00C70BC7" w:rsidP="00C70BC7"/>
    <w:p w:rsidR="00C70BC7" w:rsidRDefault="00C70BC7" w:rsidP="00C70BC7"/>
    <w:p w:rsidR="00C70BC7" w:rsidRDefault="00C70BC7" w:rsidP="00C70BC7"/>
    <w:p w:rsidR="00C70BC7" w:rsidRDefault="005F65C4" w:rsidP="00C70BC7">
      <w:r>
        <w:pict>
          <v:line id="_x0000_s25905" style="position:absolute;left:0;text-align:left;flip:x;z-index:252886016" from="209.45pt,14.3pt" to="209.45pt,47.4pt" o:gfxdata="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P27RxPaAAAADAEAAA8AAAAAAAAAAQAgAAAAIgAAAGRycy9kb3ducmV2LnhtbFBLAQIUABQAAAAI&#10;AIdO4kCpU0nt6wEAANwDAAAOAAAAAAAAAAEAIAAAACkBAABkcnMvZTJvRG9jLnhtbFBLBQYAAAAA&#10;BgAGAFkBAACGBQAAAAA=&#10;" filled="t" fillcolor="white [3212]">
            <v:stroke endarrow="block"/>
          </v:line>
        </w:pict>
      </w:r>
    </w:p>
    <w:p w:rsidR="00C70BC7" w:rsidRDefault="00C70BC7" w:rsidP="00C70BC7"/>
    <w:p w:rsidR="00C70BC7" w:rsidRDefault="00C70BC7" w:rsidP="00C70BC7"/>
    <w:p w:rsidR="00C70BC7" w:rsidRDefault="005F65C4" w:rsidP="00C70BC7">
      <w:r>
        <w:pict>
          <v:shape id="_x0000_s25902" type="#_x0000_t176" style="position:absolute;left:0;text-align:left;margin-left:30.25pt;margin-top:.6pt;width:365.05pt;height:82.2pt;z-index:252882944;v-text-anchor:middle" o:gfxdata="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L6u9Y3ZAAAA&#10;DAEAAA8AAAAAAAAAAQAgAAAAIgAAAGRycy9kb3ducmV2LnhtbFBLAQIUABQAAAAIAIdO4kCrg+2J&#10;HAIAAEUEAAAOAAAAAAAAAAEAIAAAACgBAABkcnMvZTJvRG9jLnhtbFBLBQYAAAAABgAGAFkBAAC2&#10;BQAAAAA=&#10;" fillcolor="white [3212]">
            <v:textbox style="mso-next-textbox:#_x0000_s25902" inset="2.16pt,1.44pt,2.16pt,1.44pt">
              <w:txbxContent>
                <w:p w:rsidR="00637C50" w:rsidRDefault="00637C50" w:rsidP="009B7497">
                  <w:pPr>
                    <w:jc w:val="center"/>
                    <w:rPr>
                      <w:rFonts w:ascii="仿宋_GB2312" w:eastAsia="仿宋_GB2312" w:hAnsi="仿宋_GB2312" w:cs="仿宋_GB2312"/>
                      <w:b/>
                      <w:bCs/>
                      <w:sz w:val="32"/>
                      <w:szCs w:val="32"/>
                    </w:rPr>
                  </w:pPr>
                  <w:r>
                    <w:rPr>
                      <w:rFonts w:ascii="仿宋_GB2312" w:eastAsia="仿宋_GB2312" w:hAnsi="仿宋_GB2312" w:cs="仿宋_GB2312" w:hint="eastAsia"/>
                      <w:b/>
                      <w:bCs/>
                      <w:color w:val="000000"/>
                      <w:sz w:val="32"/>
                      <w:szCs w:val="32"/>
                    </w:rPr>
                    <w:t>存档</w:t>
                  </w:r>
                </w:p>
              </w:txbxContent>
            </v:textbox>
          </v:shape>
        </w:pict>
      </w:r>
    </w:p>
    <w:p w:rsidR="00C70BC7" w:rsidRDefault="00C70BC7" w:rsidP="00C70BC7"/>
    <w:p w:rsidR="00C70BC7" w:rsidRDefault="00C70BC7" w:rsidP="00C70BC7"/>
    <w:p w:rsidR="009B7497" w:rsidRDefault="009B7497" w:rsidP="00B202E9">
      <w:pPr>
        <w:tabs>
          <w:tab w:val="left" w:pos="747"/>
        </w:tabs>
        <w:rPr>
          <w:b/>
          <w:color w:val="000000"/>
          <w:sz w:val="44"/>
          <w:szCs w:val="44"/>
        </w:rPr>
      </w:pPr>
    </w:p>
    <w:p w:rsidR="00BC17F0" w:rsidRDefault="00BC17F0" w:rsidP="009B7497">
      <w:pPr>
        <w:tabs>
          <w:tab w:val="left" w:pos="747"/>
        </w:tabs>
        <w:rPr>
          <w:rFonts w:hint="eastAsia"/>
          <w:b/>
          <w:color w:val="000000"/>
          <w:sz w:val="36"/>
          <w:szCs w:val="36"/>
        </w:rPr>
      </w:pPr>
    </w:p>
    <w:p w:rsidR="00BC17F0" w:rsidRDefault="00BC17F0" w:rsidP="009B7497">
      <w:pPr>
        <w:tabs>
          <w:tab w:val="left" w:pos="747"/>
        </w:tabs>
        <w:rPr>
          <w:rFonts w:hint="eastAsia"/>
          <w:b/>
          <w:color w:val="000000"/>
          <w:sz w:val="36"/>
          <w:szCs w:val="36"/>
        </w:rPr>
      </w:pPr>
    </w:p>
    <w:p w:rsidR="00BC17F0" w:rsidRDefault="00BC17F0" w:rsidP="009B7497">
      <w:pPr>
        <w:tabs>
          <w:tab w:val="left" w:pos="747"/>
        </w:tabs>
        <w:rPr>
          <w:rFonts w:hint="eastAsia"/>
          <w:b/>
          <w:color w:val="000000"/>
          <w:sz w:val="36"/>
          <w:szCs w:val="36"/>
        </w:rPr>
      </w:pPr>
    </w:p>
    <w:p w:rsidR="00C70BC7" w:rsidRDefault="003304AF" w:rsidP="009B7497">
      <w:pPr>
        <w:tabs>
          <w:tab w:val="left" w:pos="747"/>
        </w:tabs>
        <w:rPr>
          <w:b/>
          <w:color w:val="000000"/>
          <w:sz w:val="36"/>
          <w:szCs w:val="36"/>
        </w:rPr>
      </w:pPr>
      <w:r w:rsidRPr="009B7497">
        <w:rPr>
          <w:rFonts w:hint="eastAsia"/>
          <w:b/>
          <w:color w:val="000000"/>
          <w:sz w:val="36"/>
          <w:szCs w:val="36"/>
        </w:rPr>
        <w:lastRenderedPageBreak/>
        <w:t>那曲地区双湖</w:t>
      </w:r>
      <w:r w:rsidR="00C70BC7" w:rsidRPr="009B7497">
        <w:rPr>
          <w:rFonts w:hint="eastAsia"/>
          <w:b/>
          <w:color w:val="000000"/>
          <w:sz w:val="36"/>
          <w:szCs w:val="36"/>
        </w:rPr>
        <w:t>县教育（体育）局</w:t>
      </w:r>
      <w:r w:rsidR="00C70BC7" w:rsidRPr="009B7497">
        <w:rPr>
          <w:b/>
          <w:color w:val="000000"/>
          <w:sz w:val="36"/>
          <w:szCs w:val="36"/>
        </w:rPr>
        <w:t>行政</w:t>
      </w:r>
      <w:r w:rsidR="00C70BC7" w:rsidRPr="009B7497">
        <w:rPr>
          <w:rFonts w:hint="eastAsia"/>
          <w:b/>
          <w:color w:val="000000"/>
          <w:sz w:val="36"/>
          <w:szCs w:val="36"/>
        </w:rPr>
        <w:t>确认</w:t>
      </w:r>
      <w:r w:rsidR="00C70BC7" w:rsidRPr="009B7497">
        <w:rPr>
          <w:b/>
          <w:color w:val="000000"/>
          <w:sz w:val="36"/>
          <w:szCs w:val="36"/>
        </w:rPr>
        <w:t>服务指南</w:t>
      </w:r>
    </w:p>
    <w:p w:rsidR="009B7497" w:rsidRDefault="009B7497" w:rsidP="009B7497">
      <w:pPr>
        <w:jc w:val="right"/>
        <w:rPr>
          <w:rFonts w:eastAsia="仿宋_GB2312"/>
          <w:color w:val="000000"/>
          <w:sz w:val="32"/>
          <w:szCs w:val="32"/>
        </w:rPr>
      </w:pPr>
      <w:r>
        <w:rPr>
          <w:rFonts w:eastAsia="仿宋_GB2312" w:hint="eastAsia"/>
          <w:color w:val="000000"/>
          <w:sz w:val="32"/>
          <w:szCs w:val="32"/>
        </w:rPr>
        <w:t>序号：</w:t>
      </w:r>
      <w:r>
        <w:rPr>
          <w:rFonts w:eastAsia="仿宋_GB2312" w:hint="eastAsia"/>
          <w:color w:val="000000"/>
          <w:sz w:val="32"/>
          <w:szCs w:val="32"/>
        </w:rPr>
        <w:t>44</w:t>
      </w:r>
    </w:p>
    <w:p w:rsidR="00C70BC7" w:rsidRPr="009B7497" w:rsidRDefault="00C70BC7" w:rsidP="00C70BC7">
      <w:pPr>
        <w:rPr>
          <w:rFonts w:eastAsia="仿宋_GB2312"/>
          <w:color w:val="000000"/>
          <w:sz w:val="32"/>
          <w:szCs w:val="32"/>
        </w:rPr>
      </w:pPr>
      <w:r>
        <w:rPr>
          <w:rFonts w:hint="eastAsia"/>
          <w:b/>
          <w:color w:val="000000"/>
          <w:sz w:val="32"/>
          <w:szCs w:val="32"/>
        </w:rPr>
        <w:t>职权名称：</w:t>
      </w:r>
      <w:r w:rsidRPr="009B7497">
        <w:rPr>
          <w:rFonts w:hint="eastAsia"/>
          <w:color w:val="000000"/>
          <w:sz w:val="32"/>
          <w:szCs w:val="32"/>
        </w:rPr>
        <w:t>中小学生跨省的转学确认</w:t>
      </w:r>
      <w:r w:rsidRPr="009B7497">
        <w:rPr>
          <w:rFonts w:eastAsia="仿宋_GB2312"/>
          <w:color w:val="000000"/>
          <w:sz w:val="32"/>
          <w:szCs w:val="32"/>
        </w:rPr>
        <w:t xml:space="preserve"> </w:t>
      </w:r>
    </w:p>
    <w:p w:rsidR="00C70BC7" w:rsidRPr="009B7497" w:rsidRDefault="00C70BC7" w:rsidP="00C70BC7">
      <w:pPr>
        <w:rPr>
          <w:rFonts w:ascii="宋体" w:eastAsia="宋体" w:hAnsi="宋体" w:cs="宋体"/>
          <w:vanish/>
          <w:sz w:val="24"/>
        </w:rPr>
      </w:pPr>
    </w:p>
    <w:p w:rsidR="00C70BC7" w:rsidRDefault="005F65C4" w:rsidP="00C70BC7">
      <w:pPr>
        <w:rPr>
          <w:rFonts w:ascii="宋体" w:eastAsia="宋体" w:hAnsi="宋体" w:cs="宋体"/>
          <w:vanish/>
          <w:sz w:val="24"/>
        </w:rPr>
      </w:pPr>
      <w:r w:rsidRPr="005F65C4">
        <w:pict>
          <v:shape id="_x0000_s25907" type="#_x0000_t176" style="position:absolute;left:0;text-align:left;margin-left:156.4pt;margin-top:13.5pt;width:99.8pt;height:43.2pt;z-index:252889088;v-text-anchor:middle" o:gfxdata="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ggOf89kAAAAKAQAADwAAAAAAAAABACAAAAAiAAAAZHJzL2Rvd25yZXYueG1sUEsBAhQAFAAA&#10;AAgAh07iQOMkRT0nAgAAXQQAAA4AAAAAAAAAAQAgAAAAKAEAAGRycy9lMm9Eb2MueG1sUEsFBgAA&#10;AAAGAAYAWQEAAMEFAAAAAA==&#10;" fillcolor="white [3201]" strokecolor="black [3200]" strokeweight="1pt">
            <v:textbox style="mso-next-textbox:#_x0000_s25907" inset="2.16pt,1.44pt,2.16pt,1.44pt">
              <w:txbxContent>
                <w:p w:rsidR="00637C50" w:rsidRDefault="00637C50" w:rsidP="009B7497">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申请</w:t>
                  </w:r>
                </w:p>
              </w:txbxContent>
            </v:textbox>
          </v:shape>
        </w:pict>
      </w:r>
    </w:p>
    <w:p w:rsidR="00C70BC7" w:rsidRDefault="00C70BC7" w:rsidP="00C70BC7">
      <w:pPr>
        <w:rPr>
          <w:rFonts w:ascii="宋体" w:eastAsia="宋体" w:hAnsi="宋体" w:cs="宋体"/>
          <w:vanish/>
          <w:sz w:val="24"/>
        </w:rPr>
      </w:pPr>
    </w:p>
    <w:p w:rsidR="00C70BC7" w:rsidRDefault="00C70BC7" w:rsidP="00C70BC7">
      <w:pPr>
        <w:rPr>
          <w:rFonts w:ascii="宋体" w:eastAsia="宋体" w:hAnsi="宋体" w:cs="宋体"/>
          <w:vanish/>
          <w:sz w:val="24"/>
        </w:rPr>
      </w:pPr>
    </w:p>
    <w:p w:rsidR="00C70BC7" w:rsidRDefault="005F65C4" w:rsidP="00C70BC7">
      <w:pPr>
        <w:rPr>
          <w:rFonts w:ascii="宋体" w:eastAsia="宋体" w:hAnsi="宋体" w:cs="宋体"/>
          <w:vanish/>
          <w:sz w:val="24"/>
        </w:rPr>
      </w:pPr>
      <w:r w:rsidRPr="005F65C4">
        <w:pict>
          <v:line id="_x0000_s25908" style="position:absolute;left:0;text-align:left;flip:x;z-index:252890112" from="209.85pt,9.9pt" to="209.85pt,43pt" o:gfxdata="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G+USBjY&#10;AAAACwEAAA8AAAAAAAAAAQAgAAAAIgAAAGRycy9kb3ducmV2LnhtbFBLAQIUABQAAAAIAIdO4kDR&#10;eBxe5wEAANwDAAAOAAAAAAAAAAEAIAAAACcBAABkcnMvZTJvRG9jLnhtbFBLBQYAAAAABgAGAFkB&#10;AACABQAAAAA=&#10;" filled="t" fillcolor="white [3212]">
            <v:stroke endarrow="block"/>
          </v:line>
        </w:pict>
      </w:r>
    </w:p>
    <w:p w:rsidR="00C70BC7" w:rsidRDefault="00C70BC7" w:rsidP="00C70BC7">
      <w:pPr>
        <w:rPr>
          <w:rFonts w:ascii="宋体" w:eastAsia="宋体" w:hAnsi="宋体" w:cs="宋体"/>
          <w:vanish/>
          <w:sz w:val="24"/>
        </w:rPr>
      </w:pPr>
    </w:p>
    <w:p w:rsidR="00C70BC7" w:rsidRDefault="005F65C4" w:rsidP="00C70BC7">
      <w:pPr>
        <w:rPr>
          <w:rFonts w:ascii="宋体" w:eastAsia="宋体" w:hAnsi="宋体" w:cs="宋体"/>
          <w:vanish/>
          <w:sz w:val="24"/>
        </w:rPr>
      </w:pPr>
      <w:r w:rsidRPr="005F65C4">
        <w:pict>
          <v:shape id="_x0000_s25909" type="#_x0000_t176" style="position:absolute;left:0;text-align:left;margin-left:147.7pt;margin-top:11.8pt;width:128.95pt;height:53.65pt;z-index:252891136;v-text-anchor:middle" o:gfxdata="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nw3/BNkAAAAL&#10;AQAADwAAAAAAAAABACAAAAAiAAAAZHJzL2Rvd25yZXYueG1sUEsBAhQAFAAAAAgAh07iQGVu620b&#10;AgAARAQAAA4AAAAAAAAAAQAgAAAAKAEAAGRycy9lMm9Eb2MueG1sUEsFBgAAAAAGAAYAWQEAALUF&#10;AAAAAA==&#10;" fillcolor="white [3212]">
            <v:textbox style="mso-next-textbox:#_x0000_s25909" inset="2.16pt,1.44pt,2.16pt,1.44pt">
              <w:txbxContent>
                <w:p w:rsidR="00637C50" w:rsidRDefault="00637C50" w:rsidP="009B7497">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受理</w:t>
                  </w:r>
                </w:p>
              </w:txbxContent>
            </v:textbox>
          </v:shape>
        </w:pict>
      </w:r>
    </w:p>
    <w:p w:rsidR="00C70BC7" w:rsidRDefault="00C70BC7" w:rsidP="00C70BC7">
      <w:pPr>
        <w:rPr>
          <w:rFonts w:ascii="宋体" w:eastAsia="宋体" w:hAnsi="宋体" w:cs="宋体"/>
          <w:vanish/>
          <w:sz w:val="24"/>
        </w:rPr>
      </w:pPr>
    </w:p>
    <w:p w:rsidR="00C70BC7" w:rsidRDefault="0078012C" w:rsidP="00C70BC7">
      <w:pPr>
        <w:tabs>
          <w:tab w:val="left" w:pos="747"/>
        </w:tabs>
        <w:jc w:val="left"/>
        <w:rPr>
          <w:rFonts w:ascii="宋体" w:eastAsia="宋体" w:hAnsi="宋体" w:cs="宋体"/>
          <w:sz w:val="24"/>
        </w:rPr>
      </w:pPr>
      <w:r>
        <w:rPr>
          <w:rFonts w:ascii="宋体" w:eastAsia="宋体" w:hAnsi="宋体" w:cs="宋体" w:hint="eastAsia"/>
          <w:vanish/>
          <w:sz w:val="24"/>
        </w:rPr>
        <w:t xml:space="preserve"> </w:t>
      </w:r>
    </w:p>
    <w:p w:rsidR="00C70BC7" w:rsidRDefault="00C70BC7" w:rsidP="00C70BC7"/>
    <w:p w:rsidR="00C70BC7" w:rsidRDefault="005F65C4" w:rsidP="00C70BC7">
      <w:r>
        <w:pict>
          <v:line id="_x0000_s25914" style="position:absolute;left:0;text-align:left;z-index:252896256" from="209.85pt,3.05pt" to="209.85pt,36.05pt" o:gfxdata="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IhexyTbAAAA&#10;CwEAAA8AAAAAAAAAAQAgAAAAIgAAAGRycy9kb3ducmV2LnhtbFBLAQIUABQAAAAIAIdO4kAVGBCJ&#10;4QEAANIDAAAOAAAAAAAAAAEAIAAAACoBAABkcnMvZTJvRG9jLnhtbFBLBQYAAAAABgAGAFkBAAB9&#10;BQAAAAA=&#10;" filled="t" fillcolor="white [3212]">
            <v:stroke endarrow="block"/>
          </v:line>
        </w:pict>
      </w:r>
    </w:p>
    <w:p w:rsidR="00C70BC7" w:rsidRDefault="00C70BC7" w:rsidP="00C70BC7"/>
    <w:p w:rsidR="00C70BC7" w:rsidRDefault="005F65C4" w:rsidP="00C70BC7">
      <w:r>
        <w:pict>
          <v:shape id="_x0000_s25910" type="#_x0000_t176" style="position:absolute;left:0;text-align:left;margin-left:123.4pt;margin-top:4.85pt;width:164.8pt;height:70.95pt;z-index:252892160;v-text-anchor:middle" o:gfxdata="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OShQ/9sAAAAL&#10;AQAADwAAAAAAAAABACAAAAAiAAAAZHJzL2Rvd25yZXYueG1sUEsBAhQAFAAAAAgAh07iQDFYNTcZ&#10;AgAARAQAAA4AAAAAAAAAAQAgAAAAKgEAAGRycy9lMm9Eb2MueG1sUEsFBgAAAAAGAAYAWQEAALUF&#10;AAAAAA==&#10;" fillcolor="white [3212]">
            <v:textbox style="mso-next-textbox:#_x0000_s25910" inset="2.16pt,1.44pt,2.16pt,1.44pt">
              <w:txbxContent>
                <w:p w:rsidR="00637C50" w:rsidRDefault="00637C50" w:rsidP="009B7497">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审核公示</w:t>
                  </w:r>
                </w:p>
              </w:txbxContent>
            </v:textbox>
          </v:shape>
        </w:pict>
      </w:r>
    </w:p>
    <w:p w:rsidR="00C70BC7" w:rsidRDefault="00C70BC7" w:rsidP="00C70BC7"/>
    <w:p w:rsidR="00C70BC7" w:rsidRDefault="00C70BC7" w:rsidP="00C70BC7"/>
    <w:p w:rsidR="00C70BC7" w:rsidRDefault="00C70BC7" w:rsidP="00C70BC7"/>
    <w:p w:rsidR="00C70BC7" w:rsidRDefault="005F65C4" w:rsidP="00C70BC7">
      <w:r>
        <w:pict>
          <v:line id="_x0000_s25917" style="position:absolute;left:0;text-align:left;flip:x;z-index:252899328" from="209.45pt,13.4pt" to="209.45pt,46.5pt" o:gfxdata="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AN&#10;u7jU2AAAAAsBAAAPAAAAAAAAAAEAIAAAACIAAABkcnMvZG93bnJldi54bWxQSwECFAAUAAAACACH&#10;TuJA7Ab0vusBAADcAwAADgAAAAAAAAABACAAAAAnAQAAZHJzL2Uyb0RvYy54bWxQSwUGAAAAAAYA&#10;BgBZAQAAhAUAAAAA&#10;" filled="t" fillcolor="white [3212]">
            <v:stroke endarrow="block"/>
          </v:line>
        </w:pict>
      </w:r>
    </w:p>
    <w:p w:rsidR="00C70BC7" w:rsidRDefault="00C70BC7" w:rsidP="00C70BC7"/>
    <w:p w:rsidR="00C70BC7" w:rsidRDefault="00C70BC7" w:rsidP="00C70BC7"/>
    <w:p w:rsidR="00C70BC7" w:rsidRDefault="005F65C4" w:rsidP="00C70BC7">
      <w:r>
        <w:pict>
          <v:shape id="_x0000_s25911" type="#_x0000_t176" style="position:absolute;left:0;text-align:left;margin-left:105.55pt;margin-top:-.3pt;width:208.3pt;height:73.15pt;z-index:252893184;v-text-anchor:middle" o:gfxdata="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CXcRxL2gAAAAsB&#10;AAAPAAAAAAAAAAEAIAAAACIAAABkcnMvZG93bnJldi54bWxQSwECFAAUAAAACACHTuJAnBfZ8xkC&#10;AABEBAAADgAAAAAAAAABACAAAAApAQAAZHJzL2Uyb0RvYy54bWxQSwUGAAAAAAYABgBZAQAAtAUA&#10;AAAA&#10;" fillcolor="white [3212]">
            <v:textbox style="mso-next-textbox:#_x0000_s25911" inset="2.16pt,1.44pt,2.16pt,1.44pt">
              <w:txbxContent>
                <w:p w:rsidR="00637C50" w:rsidRDefault="00637C50" w:rsidP="009B7497">
                  <w:pPr>
                    <w:jc w:val="center"/>
                    <w:rPr>
                      <w:rFonts w:ascii="仿宋_GB2312" w:eastAsia="仿宋_GB2312" w:hAnsi="仿宋_GB2312" w:cs="仿宋_GB2312"/>
                      <w:b/>
                      <w:bCs/>
                      <w:sz w:val="32"/>
                      <w:szCs w:val="32"/>
                    </w:rPr>
                  </w:pPr>
                  <w:r>
                    <w:rPr>
                      <w:rFonts w:ascii="仿宋_GB2312" w:eastAsia="仿宋_GB2312" w:hAnsi="仿宋_GB2312" w:cs="仿宋_GB2312" w:hint="eastAsia"/>
                      <w:b/>
                      <w:bCs/>
                      <w:color w:val="000000"/>
                      <w:sz w:val="32"/>
                      <w:szCs w:val="32"/>
                    </w:rPr>
                    <w:t>决定</w:t>
                  </w:r>
                </w:p>
              </w:txbxContent>
            </v:textbox>
          </v:shape>
        </w:pict>
      </w:r>
    </w:p>
    <w:p w:rsidR="00C70BC7" w:rsidRDefault="00C70BC7" w:rsidP="00C70BC7"/>
    <w:p w:rsidR="00C70BC7" w:rsidRDefault="00C70BC7" w:rsidP="00C70BC7"/>
    <w:p w:rsidR="00C70BC7" w:rsidRDefault="00C70BC7" w:rsidP="00C70BC7"/>
    <w:p w:rsidR="00C70BC7" w:rsidRDefault="005F65C4" w:rsidP="00C70BC7">
      <w:r>
        <w:pict>
          <v:line id="_x0000_s25915" style="position:absolute;left:0;text-align:left;flip:x;z-index:252897280" from="209.45pt,10.45pt" to="209.45pt,43.55pt" o:gfxdata="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KAi69raAAAACwEAAA8AAAAAAAAAAQAgAAAAIgAAAGRycy9kb3ducmV2LnhtbFBLAQIUABQAAAAI&#10;AIdO4kDZwDAY6wEAANwDAAAOAAAAAAAAAAEAIAAAACkBAABkcnMvZTJvRG9jLnhtbFBLBQYAAAAA&#10;BgAGAFkBAACGBQAAAAA=&#10;" filled="t" fillcolor="white [3212]">
            <v:stroke endarrow="block"/>
          </v:line>
        </w:pict>
      </w:r>
    </w:p>
    <w:p w:rsidR="00C70BC7" w:rsidRDefault="00C70BC7" w:rsidP="00C70BC7"/>
    <w:p w:rsidR="00C70BC7" w:rsidRDefault="005F65C4" w:rsidP="00C70BC7">
      <w:r>
        <w:pict>
          <v:shape id="_x0000_s25912" type="#_x0000_t176" style="position:absolute;left:0;text-align:left;margin-left:57.65pt;margin-top:12.35pt;width:284.75pt;height:82.2pt;z-index:252894208;v-text-anchor:middle" o:gfxdata="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LARHTvYAAAACwEA&#10;AA8AAAAAAAAAAQAgAAAAIgAAAGRycy9kb3ducmV2LnhtbFBLAQIUABQAAAAIAIdO4kA2vfk+GgIA&#10;AEUEAAAOAAAAAAAAAAEAIAAAACcBAABkcnMvZTJvRG9jLnhtbFBLBQYAAAAABgAGAFkBAACzBQAA&#10;AAA=&#10;" fillcolor="white [3212]">
            <v:textbox style="mso-next-textbox:#_x0000_s25912" inset="2.16pt,1.44pt,2.16pt,1.44pt">
              <w:txbxContent>
                <w:p w:rsidR="00637C50" w:rsidRDefault="00637C50" w:rsidP="009B7497">
                  <w:pPr>
                    <w:jc w:val="center"/>
                    <w:rPr>
                      <w:rFonts w:ascii="仿宋_GB2312" w:eastAsia="仿宋_GB2312" w:hAnsi="仿宋_GB2312" w:cs="仿宋_GB2312"/>
                      <w:b/>
                      <w:bCs/>
                      <w:sz w:val="32"/>
                      <w:szCs w:val="32"/>
                    </w:rPr>
                  </w:pPr>
                  <w:r>
                    <w:rPr>
                      <w:rFonts w:ascii="仿宋_GB2312" w:eastAsia="仿宋_GB2312" w:hAnsi="仿宋_GB2312" w:cs="仿宋_GB2312" w:hint="eastAsia"/>
                      <w:b/>
                      <w:bCs/>
                      <w:color w:val="000000"/>
                      <w:sz w:val="32"/>
                      <w:szCs w:val="32"/>
                    </w:rPr>
                    <w:t>送达</w:t>
                  </w:r>
                </w:p>
              </w:txbxContent>
            </v:textbox>
          </v:shape>
        </w:pict>
      </w:r>
    </w:p>
    <w:p w:rsidR="00C70BC7" w:rsidRDefault="00C70BC7" w:rsidP="00C70BC7"/>
    <w:p w:rsidR="00C70BC7" w:rsidRDefault="00C70BC7" w:rsidP="00C70BC7"/>
    <w:p w:rsidR="00C70BC7" w:rsidRDefault="00C70BC7" w:rsidP="00C70BC7"/>
    <w:p w:rsidR="00C70BC7" w:rsidRDefault="00C70BC7" w:rsidP="00C70BC7"/>
    <w:p w:rsidR="00C70BC7" w:rsidRDefault="00C70BC7" w:rsidP="00C70BC7"/>
    <w:p w:rsidR="00C70BC7" w:rsidRDefault="005F65C4" w:rsidP="00C70BC7">
      <w:r>
        <w:pict>
          <v:line id="_x0000_s25916" style="position:absolute;left:0;text-align:left;flip:x;z-index:252898304" from="207.95pt,.95pt" to="207.95pt,34.05pt" o:gfxdata="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P27RxPaAAAADAEAAA8AAAAAAAAAAQAgAAAAIgAAAGRycy9kb3ducmV2LnhtbFBLAQIUABQAAAAI&#10;AIdO4kCpU0nt6wEAANwDAAAOAAAAAAAAAAEAIAAAACkBAABkcnMvZTJvRG9jLnhtbFBLBQYAAAAA&#10;BgAGAFkBAACGBQAAAAA=&#10;" filled="t" fillcolor="white [3212]">
            <v:stroke endarrow="block"/>
          </v:line>
        </w:pict>
      </w:r>
    </w:p>
    <w:p w:rsidR="00C70BC7" w:rsidRDefault="00C70BC7" w:rsidP="00C70BC7"/>
    <w:p w:rsidR="00C70BC7" w:rsidRDefault="005F65C4" w:rsidP="00C70BC7">
      <w:r>
        <w:pict>
          <v:shape id="_x0000_s25913" type="#_x0000_t176" style="position:absolute;left:0;text-align:left;margin-left:25.25pt;margin-top:2.85pt;width:365.05pt;height:82.2pt;z-index:252895232;v-text-anchor:middle" o:gfxdata="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L6u9Y3ZAAAA&#10;DAEAAA8AAAAAAAAAAQAgAAAAIgAAAGRycy9kb3ducmV2LnhtbFBLAQIUABQAAAAIAIdO4kCrg+2J&#10;HAIAAEUEAAAOAAAAAAAAAAEAIAAAACgBAABkcnMvZTJvRG9jLnhtbFBLBQYAAAAABgAGAFkBAAC2&#10;BQAAAAA=&#10;" fillcolor="white [3212]">
            <v:textbox style="mso-next-textbox:#_x0000_s25913" inset="2.16pt,1.44pt,2.16pt,1.44pt">
              <w:txbxContent>
                <w:p w:rsidR="00637C50" w:rsidRDefault="00637C50" w:rsidP="009B7497">
                  <w:pPr>
                    <w:jc w:val="center"/>
                    <w:rPr>
                      <w:rFonts w:ascii="仿宋_GB2312" w:eastAsia="仿宋_GB2312" w:hAnsi="仿宋_GB2312" w:cs="仿宋_GB2312"/>
                      <w:b/>
                      <w:bCs/>
                      <w:sz w:val="32"/>
                      <w:szCs w:val="32"/>
                    </w:rPr>
                  </w:pPr>
                  <w:r>
                    <w:rPr>
                      <w:rFonts w:ascii="仿宋_GB2312" w:eastAsia="仿宋_GB2312" w:hAnsi="仿宋_GB2312" w:cs="仿宋_GB2312" w:hint="eastAsia"/>
                      <w:b/>
                      <w:bCs/>
                      <w:color w:val="000000"/>
                      <w:sz w:val="32"/>
                      <w:szCs w:val="32"/>
                    </w:rPr>
                    <w:t>存档</w:t>
                  </w:r>
                </w:p>
              </w:txbxContent>
            </v:textbox>
          </v:shape>
        </w:pict>
      </w:r>
    </w:p>
    <w:p w:rsidR="00C70BC7" w:rsidRDefault="00C70BC7" w:rsidP="00C70BC7"/>
    <w:p w:rsidR="00C70BC7" w:rsidRDefault="00C70BC7" w:rsidP="00C70BC7"/>
    <w:p w:rsidR="009B7497" w:rsidRDefault="009B7497" w:rsidP="00B202E9">
      <w:pPr>
        <w:tabs>
          <w:tab w:val="left" w:pos="747"/>
        </w:tabs>
        <w:rPr>
          <w:b/>
          <w:color w:val="000000"/>
          <w:sz w:val="44"/>
          <w:szCs w:val="44"/>
        </w:rPr>
      </w:pPr>
    </w:p>
    <w:p w:rsidR="00BC17F0" w:rsidRDefault="00BC17F0" w:rsidP="009B7497">
      <w:pPr>
        <w:tabs>
          <w:tab w:val="left" w:pos="747"/>
        </w:tabs>
        <w:rPr>
          <w:rFonts w:hint="eastAsia"/>
          <w:b/>
          <w:color w:val="000000"/>
          <w:sz w:val="36"/>
          <w:szCs w:val="36"/>
        </w:rPr>
      </w:pPr>
    </w:p>
    <w:p w:rsidR="00BC17F0" w:rsidRDefault="00BC17F0" w:rsidP="009B7497">
      <w:pPr>
        <w:tabs>
          <w:tab w:val="left" w:pos="747"/>
        </w:tabs>
        <w:rPr>
          <w:rFonts w:hint="eastAsia"/>
          <w:b/>
          <w:color w:val="000000"/>
          <w:sz w:val="36"/>
          <w:szCs w:val="36"/>
        </w:rPr>
      </w:pPr>
    </w:p>
    <w:p w:rsidR="00BC17F0" w:rsidRDefault="00BC17F0" w:rsidP="009B7497">
      <w:pPr>
        <w:tabs>
          <w:tab w:val="left" w:pos="747"/>
        </w:tabs>
        <w:rPr>
          <w:rFonts w:hint="eastAsia"/>
          <w:b/>
          <w:color w:val="000000"/>
          <w:sz w:val="36"/>
          <w:szCs w:val="36"/>
        </w:rPr>
      </w:pPr>
    </w:p>
    <w:p w:rsidR="00BC17F0" w:rsidRDefault="00BC17F0" w:rsidP="009B7497">
      <w:pPr>
        <w:tabs>
          <w:tab w:val="left" w:pos="747"/>
        </w:tabs>
        <w:rPr>
          <w:rFonts w:hint="eastAsia"/>
          <w:b/>
          <w:color w:val="000000"/>
          <w:sz w:val="36"/>
          <w:szCs w:val="36"/>
        </w:rPr>
      </w:pPr>
    </w:p>
    <w:p w:rsidR="00C70BC7" w:rsidRDefault="003304AF" w:rsidP="009B7497">
      <w:pPr>
        <w:tabs>
          <w:tab w:val="left" w:pos="747"/>
        </w:tabs>
        <w:rPr>
          <w:b/>
          <w:color w:val="000000"/>
          <w:sz w:val="36"/>
          <w:szCs w:val="36"/>
        </w:rPr>
      </w:pPr>
      <w:r w:rsidRPr="009B7497">
        <w:rPr>
          <w:rFonts w:hint="eastAsia"/>
          <w:b/>
          <w:color w:val="000000"/>
          <w:sz w:val="36"/>
          <w:szCs w:val="36"/>
        </w:rPr>
        <w:lastRenderedPageBreak/>
        <w:t>那曲地区双湖</w:t>
      </w:r>
      <w:r w:rsidR="00C70BC7" w:rsidRPr="009B7497">
        <w:rPr>
          <w:rFonts w:hint="eastAsia"/>
          <w:b/>
          <w:color w:val="000000"/>
          <w:sz w:val="36"/>
          <w:szCs w:val="36"/>
        </w:rPr>
        <w:t>县教育（体育）局</w:t>
      </w:r>
      <w:r w:rsidR="00C70BC7" w:rsidRPr="009B7497">
        <w:rPr>
          <w:b/>
          <w:color w:val="000000"/>
          <w:sz w:val="36"/>
          <w:szCs w:val="36"/>
        </w:rPr>
        <w:t>行政</w:t>
      </w:r>
      <w:r w:rsidR="00C70BC7" w:rsidRPr="009B7497">
        <w:rPr>
          <w:rFonts w:hint="eastAsia"/>
          <w:b/>
          <w:color w:val="000000"/>
          <w:sz w:val="36"/>
          <w:szCs w:val="36"/>
        </w:rPr>
        <w:t>确认</w:t>
      </w:r>
      <w:r w:rsidR="00C70BC7" w:rsidRPr="009B7497">
        <w:rPr>
          <w:b/>
          <w:color w:val="000000"/>
          <w:sz w:val="36"/>
          <w:szCs w:val="36"/>
        </w:rPr>
        <w:t>服务指南</w:t>
      </w:r>
    </w:p>
    <w:p w:rsidR="009B7497" w:rsidRDefault="009B7497" w:rsidP="009B7497">
      <w:pPr>
        <w:jc w:val="right"/>
        <w:rPr>
          <w:rFonts w:ascii="仿宋" w:eastAsia="仿宋" w:hAnsi="仿宋" w:cs="宋体" w:hint="eastAsia"/>
          <w:sz w:val="32"/>
          <w:szCs w:val="32"/>
        </w:rPr>
      </w:pPr>
      <w:r w:rsidRPr="009B7497">
        <w:rPr>
          <w:rFonts w:ascii="仿宋" w:eastAsia="仿宋" w:hAnsi="仿宋" w:cs="宋体" w:hint="eastAsia"/>
          <w:sz w:val="32"/>
          <w:szCs w:val="32"/>
        </w:rPr>
        <w:t>序号：45</w:t>
      </w:r>
    </w:p>
    <w:p w:rsidR="00BC17F0" w:rsidRPr="009B7497" w:rsidRDefault="00BC17F0" w:rsidP="009B7497">
      <w:pPr>
        <w:jc w:val="right"/>
        <w:rPr>
          <w:rFonts w:ascii="仿宋" w:eastAsia="仿宋" w:hAnsi="仿宋" w:cs="宋体"/>
          <w:vanish/>
          <w:sz w:val="32"/>
          <w:szCs w:val="32"/>
        </w:rPr>
      </w:pPr>
    </w:p>
    <w:p w:rsidR="00C70BC7" w:rsidRPr="009B7497" w:rsidRDefault="00C70BC7" w:rsidP="00C70BC7">
      <w:pPr>
        <w:rPr>
          <w:rFonts w:eastAsia="仿宋_GB2312"/>
          <w:color w:val="000000"/>
          <w:sz w:val="32"/>
          <w:szCs w:val="32"/>
        </w:rPr>
      </w:pPr>
      <w:r>
        <w:rPr>
          <w:rFonts w:hint="eastAsia"/>
          <w:b/>
          <w:color w:val="000000"/>
          <w:sz w:val="32"/>
          <w:szCs w:val="32"/>
        </w:rPr>
        <w:t>职权名称：</w:t>
      </w:r>
      <w:r w:rsidRPr="009B7497">
        <w:rPr>
          <w:rFonts w:hint="eastAsia"/>
          <w:color w:val="000000"/>
          <w:sz w:val="32"/>
          <w:szCs w:val="32"/>
        </w:rPr>
        <w:t>普通话水平测试等级证书的核发</w:t>
      </w:r>
      <w:r w:rsidR="005F65C4" w:rsidRPr="005F65C4">
        <w:pict>
          <v:shape id="_x0000_s2827" type="#_x0000_t176" style="position:absolute;left:0;text-align:left;margin-left:93.45pt;margin-top:290.9pt;width:208.3pt;height:73.15pt;z-index:252382208;mso-position-horizontal-relative:text;mso-position-vertical-relative:text;v-text-anchor:middle" o:gfxdata="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CXcRxL2gAAAAsB&#10;AAAPAAAAAAAAAAEAIAAAACIAAABkcnMvZG93bnJldi54bWxQSwECFAAUAAAACACHTuJAnBfZ8xkC&#10;AABEBAAADgAAAAAAAAABACAAAAApAQAAZHJzL2Uyb0RvYy54bWxQSwUGAAAAAAYABgBZAQAAtAUA&#10;AAAA&#10;" fillcolor="white [3212]">
            <v:textbox style="mso-next-textbox:#_x0000_s2827" inset="2.16pt,1.44pt,2.16pt,1.44pt">
              <w:txbxContent>
                <w:p w:rsidR="00637C50" w:rsidRDefault="00637C50" w:rsidP="00C70BC7">
                  <w:pPr>
                    <w:jc w:val="center"/>
                    <w:rPr>
                      <w:rFonts w:ascii="仿宋_GB2312" w:eastAsia="仿宋_GB2312" w:hAnsi="仿宋_GB2312" w:cs="仿宋_GB2312"/>
                      <w:b/>
                      <w:bCs/>
                      <w:sz w:val="32"/>
                      <w:szCs w:val="32"/>
                    </w:rPr>
                  </w:pPr>
                  <w:r>
                    <w:rPr>
                      <w:rFonts w:ascii="仿宋_GB2312" w:eastAsia="仿宋_GB2312" w:hAnsi="仿宋_GB2312" w:cs="仿宋_GB2312" w:hint="eastAsia"/>
                      <w:b/>
                      <w:bCs/>
                      <w:color w:val="000000"/>
                      <w:sz w:val="32"/>
                      <w:szCs w:val="32"/>
                    </w:rPr>
                    <w:t>决定</w:t>
                  </w:r>
                </w:p>
              </w:txbxContent>
            </v:textbox>
          </v:shape>
        </w:pict>
      </w:r>
      <w:r w:rsidR="005F65C4" w:rsidRPr="005F65C4">
        <w:pict>
          <v:line id="_x0000_s2831" style="position:absolute;left:0;text-align:left;flip:x;z-index:252386304;mso-position-horizontal-relative:text;mso-position-vertical-relative:text" from="208.7pt,366.15pt" to="208.7pt,399.25pt" o:gfxdata="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KAi69raAAAACwEAAA8AAAAAAAAAAQAgAAAAIgAAAGRycy9kb3ducmV2LnhtbFBLAQIUABQAAAAI&#10;AIdO4kDZwDAY6wEAANwDAAAOAAAAAAAAAAEAIAAAACkBAABkcnMvZTJvRG9jLnhtbFBLBQYAAAAA&#10;BgAGAFkBAACGBQAAAAA=&#10;" filled="t" fillcolor="white [3212]">
            <v:stroke endarrow="block"/>
          </v:line>
        </w:pict>
      </w:r>
      <w:r w:rsidR="005F65C4" w:rsidRPr="005F65C4">
        <w:pict>
          <v:line id="_x0000_s2832" style="position:absolute;left:0;text-align:left;flip:x;z-index:252387328;mso-position-horizontal-relative:text;mso-position-vertical-relative:text" from="209.45pt,484.65pt" to="209.45pt,517.75pt" o:gfxdata="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P27RxPaAAAADAEAAA8AAAAAAAAAAQAgAAAAIgAAAGRycy9kb3ducmV2LnhtbFBLAQIUABQAAAAI&#10;AIdO4kCpU0nt6wEAANwDAAAOAAAAAAAAAAEAIAAAACkBAABkcnMvZTJvRG9jLnhtbFBLBQYAAAAA&#10;BgAGAFkBAACGBQAAAAA=&#10;" filled="t" fillcolor="white [3212]">
            <v:stroke endarrow="block"/>
          </v:line>
        </w:pict>
      </w:r>
      <w:r w:rsidR="005F65C4" w:rsidRPr="005F65C4">
        <w:pict>
          <v:shape id="_x0000_s2829" type="#_x0000_t176" style="position:absolute;left:0;text-align:left;margin-left:19.25pt;margin-top:518.05pt;width:365.05pt;height:82.2pt;z-index:252384256;mso-position-horizontal-relative:text;mso-position-vertical-relative:text;v-text-anchor:middle" o:gfxdata="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L6u9Y3ZAAAA&#10;DAEAAA8AAAAAAAAAAQAgAAAAIgAAAGRycy9kb3ducmV2LnhtbFBLAQIUABQAAAAIAIdO4kCrg+2J&#10;HAIAAEUEAAAOAAAAAAAAAAEAIAAAACgBAABkcnMvZTJvRG9jLnhtbFBLBQYAAAAABgAGAFkBAAC2&#10;BQAAAAA=&#10;" fillcolor="white [3212]">
            <v:textbox style="mso-next-textbox:#_x0000_s2829" inset="2.16pt,1.44pt,2.16pt,1.44pt">
              <w:txbxContent>
                <w:p w:rsidR="00637C50" w:rsidRDefault="00637C50" w:rsidP="00C70BC7">
                  <w:pPr>
                    <w:jc w:val="center"/>
                    <w:rPr>
                      <w:rFonts w:ascii="仿宋_GB2312" w:eastAsia="仿宋_GB2312" w:hAnsi="仿宋_GB2312" w:cs="仿宋_GB2312"/>
                      <w:b/>
                      <w:bCs/>
                      <w:sz w:val="32"/>
                      <w:szCs w:val="32"/>
                    </w:rPr>
                  </w:pPr>
                  <w:r>
                    <w:rPr>
                      <w:rFonts w:ascii="仿宋_GB2312" w:eastAsia="仿宋_GB2312" w:hAnsi="仿宋_GB2312" w:cs="仿宋_GB2312" w:hint="eastAsia"/>
                      <w:b/>
                      <w:bCs/>
                      <w:color w:val="000000"/>
                      <w:sz w:val="32"/>
                      <w:szCs w:val="32"/>
                    </w:rPr>
                    <w:t>存档</w:t>
                  </w:r>
                </w:p>
              </w:txbxContent>
            </v:textbox>
          </v:shape>
        </w:pict>
      </w:r>
    </w:p>
    <w:p w:rsidR="00C70BC7" w:rsidRDefault="005F65C4" w:rsidP="00C70BC7">
      <w:pPr>
        <w:rPr>
          <w:rFonts w:ascii="宋体" w:eastAsia="宋体" w:hAnsi="宋体" w:cs="宋体"/>
          <w:vanish/>
          <w:sz w:val="24"/>
        </w:rPr>
      </w:pPr>
      <w:r w:rsidRPr="005F65C4">
        <w:pict>
          <v:shape id="_x0000_s2823" type="#_x0000_t176" style="position:absolute;left:0;text-align:left;margin-left:156.4pt;margin-top:3.75pt;width:99.8pt;height:43.2pt;z-index:252378112;v-text-anchor:middle" o:gfxdata="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ggOf89kAAAAKAQAADwAAAAAAAAABACAAAAAiAAAAZHJzL2Rvd25yZXYueG1sUEsBAhQAFAAA&#10;AAgAh07iQOMkRT0nAgAAXQQAAA4AAAAAAAAAAQAgAAAAKAEAAGRycy9lMm9Eb2MueG1sUEsFBgAA&#10;AAAGAAYAWQEAAMEFAAAAAA==&#10;" fillcolor="white [3201]" strokecolor="black [3200]" strokeweight="1pt">
            <v:textbox style="mso-next-textbox:#_x0000_s2823" inset="2.16pt,1.44pt,2.16pt,1.44pt">
              <w:txbxContent>
                <w:p w:rsidR="00637C50" w:rsidRDefault="00637C50" w:rsidP="00C70BC7">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申请</w:t>
                  </w:r>
                </w:p>
              </w:txbxContent>
            </v:textbox>
          </v:shape>
        </w:pict>
      </w:r>
    </w:p>
    <w:p w:rsidR="00C70BC7" w:rsidRDefault="00C70BC7" w:rsidP="00C70BC7">
      <w:pPr>
        <w:rPr>
          <w:rFonts w:ascii="宋体" w:eastAsia="宋体" w:hAnsi="宋体" w:cs="宋体"/>
          <w:vanish/>
          <w:sz w:val="24"/>
        </w:rPr>
      </w:pPr>
    </w:p>
    <w:p w:rsidR="00C70BC7" w:rsidRDefault="00C70BC7" w:rsidP="00C70BC7">
      <w:pPr>
        <w:rPr>
          <w:rFonts w:ascii="宋体" w:eastAsia="宋体" w:hAnsi="宋体" w:cs="宋体"/>
          <w:vanish/>
          <w:sz w:val="24"/>
        </w:rPr>
      </w:pPr>
    </w:p>
    <w:p w:rsidR="00C70BC7" w:rsidRDefault="005F65C4" w:rsidP="00C70BC7">
      <w:pPr>
        <w:rPr>
          <w:rFonts w:ascii="宋体" w:eastAsia="宋体" w:hAnsi="宋体" w:cs="宋体"/>
          <w:vanish/>
          <w:sz w:val="24"/>
        </w:rPr>
      </w:pPr>
      <w:r w:rsidRPr="005F65C4">
        <w:pict>
          <v:line id="_x0000_s2830" style="position:absolute;left:0;text-align:left;z-index:252385280" from="208.7pt,.15pt" to="208.7pt,33.15pt" o:gfxdata="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IhexyTbAAAA&#10;CwEAAA8AAAAAAAAAAQAgAAAAIgAAAGRycy9kb3ducmV2LnhtbFBLAQIUABQAAAAIAIdO4kAVGBCJ&#10;4QEAANIDAAAOAAAAAAAAAAEAIAAAACoBAABkcnMvZTJvRG9jLnhtbFBLBQYAAAAABgAGAFkBAAB9&#10;BQAAAAA=&#10;" filled="t" fillcolor="white [3212]">
            <v:stroke endarrow="block"/>
          </v:line>
        </w:pict>
      </w:r>
    </w:p>
    <w:p w:rsidR="00C70BC7" w:rsidRDefault="00C70BC7" w:rsidP="00C70BC7">
      <w:pPr>
        <w:rPr>
          <w:rFonts w:ascii="宋体" w:eastAsia="宋体" w:hAnsi="宋体" w:cs="宋体"/>
          <w:vanish/>
          <w:sz w:val="24"/>
        </w:rPr>
      </w:pPr>
    </w:p>
    <w:p w:rsidR="00C70BC7" w:rsidRDefault="005F65C4" w:rsidP="00C70BC7">
      <w:pPr>
        <w:rPr>
          <w:rFonts w:ascii="宋体" w:eastAsia="宋体" w:hAnsi="宋体" w:cs="宋体"/>
          <w:vanish/>
          <w:sz w:val="24"/>
        </w:rPr>
      </w:pPr>
      <w:r w:rsidRPr="005F65C4">
        <w:pict>
          <v:shape id="_x0000_s2825" type="#_x0000_t176" style="position:absolute;left:0;text-align:left;margin-left:136pt;margin-top:.25pt;width:128.95pt;height:53.65pt;z-index:252380160;v-text-anchor:middle" o:gfxdata="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nw3/BNkAAAAL&#10;AQAADwAAAAAAAAABACAAAAAiAAAAZHJzL2Rvd25yZXYueG1sUEsBAhQAFAAAAAgAh07iQGVu620b&#10;AgAARAQAAA4AAAAAAAAAAQAgAAAAKAEAAGRycy9lMm9Eb2MueG1sUEsFBgAAAAAGAAYAWQEAALUF&#10;AAAAAA==&#10;" fillcolor="white [3212]">
            <v:textbox style="mso-next-textbox:#_x0000_s2825" inset="2.16pt,1.44pt,2.16pt,1.44pt">
              <w:txbxContent>
                <w:p w:rsidR="00637C50" w:rsidRDefault="00637C50" w:rsidP="00C70BC7">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受理</w:t>
                  </w:r>
                </w:p>
              </w:txbxContent>
            </v:textbox>
          </v:shape>
        </w:pict>
      </w:r>
    </w:p>
    <w:p w:rsidR="00C70BC7" w:rsidRDefault="00C70BC7" w:rsidP="00C70BC7">
      <w:pPr>
        <w:rPr>
          <w:rFonts w:ascii="宋体" w:eastAsia="宋体" w:hAnsi="宋体" w:cs="宋体"/>
          <w:vanish/>
          <w:sz w:val="24"/>
        </w:rPr>
      </w:pPr>
    </w:p>
    <w:p w:rsidR="00C70BC7" w:rsidRDefault="0078012C" w:rsidP="00C70BC7">
      <w:pPr>
        <w:tabs>
          <w:tab w:val="left" w:pos="747"/>
        </w:tabs>
        <w:jc w:val="left"/>
        <w:rPr>
          <w:rFonts w:ascii="宋体" w:eastAsia="宋体" w:hAnsi="宋体" w:cs="宋体"/>
          <w:sz w:val="24"/>
        </w:rPr>
      </w:pPr>
      <w:r>
        <w:rPr>
          <w:rFonts w:ascii="宋体" w:eastAsia="宋体" w:hAnsi="宋体" w:cs="宋体" w:hint="eastAsia"/>
          <w:vanish/>
          <w:sz w:val="24"/>
        </w:rPr>
        <w:t xml:space="preserve"> </w:t>
      </w:r>
    </w:p>
    <w:p w:rsidR="00C70BC7" w:rsidRDefault="005F65C4" w:rsidP="00C70BC7">
      <w:r>
        <w:pict>
          <v:line id="_x0000_s2824" style="position:absolute;left:0;text-align:left;flip:x;z-index:252379136" from="208.7pt,7.1pt" to="208.7pt,30.85pt" o:gfxdata="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G+USBjY&#10;AAAACwEAAA8AAAAAAAAAAQAgAAAAIgAAAGRycy9kb3ducmV2LnhtbFBLAQIUABQAAAAIAIdO4kDR&#10;eBxe5wEAANwDAAAOAAAAAAAAAAEAIAAAACcBAABkcnMvZTJvRG9jLnhtbFBLBQYAAAAABgAGAFkB&#10;AACABQAAAAA=&#10;" filled="t" fillcolor="white [3212]">
            <v:stroke endarrow="block"/>
          </v:line>
        </w:pict>
      </w:r>
    </w:p>
    <w:p w:rsidR="00C70BC7" w:rsidRDefault="005F65C4" w:rsidP="00C70BC7">
      <w:r>
        <w:pict>
          <v:shape id="_x0000_s2826" type="#_x0000_t176" style="position:absolute;left:0;text-align:left;margin-left:120.7pt;margin-top:15.25pt;width:164.8pt;height:70.95pt;z-index:252381184;v-text-anchor:middle" o:gfxdata="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OShQ/9sAAAAL&#10;AQAADwAAAAAAAAABACAAAAAiAAAAZHJzL2Rvd25yZXYueG1sUEsBAhQAFAAAAAgAh07iQDFYNTcZ&#10;AgAARAQAAA4AAAAAAAAAAQAgAAAAKgEAAGRycy9lMm9Eb2MueG1sUEsFBgAAAAAGAAYAWQEAALUF&#10;AAAAAA==&#10;" fillcolor="white [3212]">
            <v:textbox style="mso-next-textbox:#_x0000_s2826" inset="2.16pt,1.44pt,2.16pt,1.44pt">
              <w:txbxContent>
                <w:p w:rsidR="00637C50" w:rsidRDefault="00637C50" w:rsidP="00C70BC7">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审核公示</w:t>
                  </w:r>
                </w:p>
              </w:txbxContent>
            </v:textbox>
          </v:shape>
        </w:pict>
      </w:r>
    </w:p>
    <w:p w:rsidR="00C70BC7" w:rsidRDefault="00C70BC7" w:rsidP="00C70BC7"/>
    <w:p w:rsidR="00C70BC7" w:rsidRDefault="00C70BC7" w:rsidP="00C70BC7"/>
    <w:p w:rsidR="00C70BC7" w:rsidRDefault="00C70BC7" w:rsidP="00C70BC7"/>
    <w:p w:rsidR="00C70BC7" w:rsidRDefault="00C70BC7" w:rsidP="00C70BC7"/>
    <w:p w:rsidR="00C70BC7" w:rsidRDefault="005F65C4" w:rsidP="00C70BC7">
      <w:r>
        <w:pict>
          <v:line id="_x0000_s2833" style="position:absolute;left:0;text-align:left;flip:x;z-index:252388352" from="203.25pt,8.2pt" to="203.25pt,41.3pt" o:gfxdata="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AN&#10;u7jU2AAAAAsBAAAPAAAAAAAAAAEAIAAAACIAAABkcnMvZG93bnJldi54bWxQSwECFAAUAAAACACH&#10;TuJA7Ab0vusBAADcAwAADgAAAAAAAAABACAAAAAnAQAAZHJzL2Uyb0RvYy54bWxQSwUGAAAAAAYA&#10;BgBZAQAAhAUAAAAA&#10;" filled="t" fillcolor="white [3212]">
            <v:stroke endarrow="block"/>
          </v:line>
        </w:pict>
      </w:r>
    </w:p>
    <w:p w:rsidR="00C70BC7" w:rsidRDefault="00C70BC7" w:rsidP="00C70BC7"/>
    <w:p w:rsidR="00C70BC7" w:rsidRDefault="00C70BC7" w:rsidP="00C70BC7"/>
    <w:p w:rsidR="00C70BC7" w:rsidRDefault="00C70BC7" w:rsidP="00C70BC7"/>
    <w:p w:rsidR="00C70BC7" w:rsidRDefault="00C70BC7" w:rsidP="00C70BC7"/>
    <w:p w:rsidR="00C70BC7" w:rsidRDefault="00C70BC7" w:rsidP="00C70BC7"/>
    <w:p w:rsidR="00C70BC7" w:rsidRDefault="00C70BC7" w:rsidP="00C70BC7"/>
    <w:p w:rsidR="00C70BC7" w:rsidRDefault="00C70BC7" w:rsidP="00C70BC7"/>
    <w:p w:rsidR="00C70BC7" w:rsidRDefault="00C70BC7" w:rsidP="00C70BC7"/>
    <w:p w:rsidR="00C70BC7" w:rsidRDefault="005F65C4" w:rsidP="00C70BC7">
      <w:r>
        <w:pict>
          <v:shape id="_x0000_s2828" type="#_x0000_t176" style="position:absolute;left:0;text-align:left;margin-left:58.3pt;margin-top:10.3pt;width:284.75pt;height:82.2pt;z-index:252383232;v-text-anchor:middle" o:gfxdata="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LARHTvYAAAACwEA&#10;AA8AAAAAAAAAAQAgAAAAIgAAAGRycy9kb3ducmV2LnhtbFBLAQIUABQAAAAIAIdO4kA2vfk+GgIA&#10;AEUEAAAOAAAAAAAAAAEAIAAAACcBAABkcnMvZTJvRG9jLnhtbFBLBQYAAAAABgAGAFkBAACzBQAA&#10;AAA=&#10;" fillcolor="white [3212]">
            <v:textbox style="mso-next-textbox:#_x0000_s2828" inset="2.16pt,1.44pt,2.16pt,1.44pt">
              <w:txbxContent>
                <w:p w:rsidR="00637C50" w:rsidRDefault="00637C50" w:rsidP="00C70BC7">
                  <w:pPr>
                    <w:jc w:val="center"/>
                    <w:rPr>
                      <w:rFonts w:ascii="仿宋_GB2312" w:eastAsia="仿宋_GB2312" w:hAnsi="仿宋_GB2312" w:cs="仿宋_GB2312"/>
                      <w:b/>
                      <w:bCs/>
                      <w:sz w:val="32"/>
                      <w:szCs w:val="32"/>
                    </w:rPr>
                  </w:pPr>
                  <w:r>
                    <w:rPr>
                      <w:rFonts w:ascii="仿宋_GB2312" w:eastAsia="仿宋_GB2312" w:hAnsi="仿宋_GB2312" w:cs="仿宋_GB2312" w:hint="eastAsia"/>
                      <w:b/>
                      <w:bCs/>
                      <w:color w:val="000000"/>
                      <w:sz w:val="32"/>
                      <w:szCs w:val="32"/>
                    </w:rPr>
                    <w:t>送达</w:t>
                  </w:r>
                </w:p>
              </w:txbxContent>
            </v:textbox>
          </v:shape>
        </w:pict>
      </w:r>
    </w:p>
    <w:p w:rsidR="00C70BC7" w:rsidRDefault="00C70BC7" w:rsidP="00C70BC7"/>
    <w:p w:rsidR="00C70BC7" w:rsidRDefault="00C70BC7" w:rsidP="00C70BC7"/>
    <w:p w:rsidR="00C70BC7" w:rsidRDefault="00C70BC7" w:rsidP="00C70BC7"/>
    <w:p w:rsidR="00C70BC7" w:rsidRDefault="00C70BC7" w:rsidP="00C70BC7"/>
    <w:p w:rsidR="00C70BC7" w:rsidRDefault="00C70BC7" w:rsidP="00C70BC7"/>
    <w:p w:rsidR="00C70BC7" w:rsidRDefault="00C70BC7" w:rsidP="00C70BC7"/>
    <w:p w:rsidR="00C70BC7" w:rsidRDefault="00C70BC7" w:rsidP="00C70BC7"/>
    <w:p w:rsidR="00C70BC7" w:rsidRDefault="00C70BC7" w:rsidP="00C70BC7"/>
    <w:p w:rsidR="00C70BC7" w:rsidRDefault="00C70BC7" w:rsidP="00C70BC7"/>
    <w:p w:rsidR="00C70BC7" w:rsidRDefault="00C70BC7" w:rsidP="00C70BC7"/>
    <w:p w:rsidR="00C70BC7" w:rsidRDefault="00C70BC7" w:rsidP="00C70BC7"/>
    <w:p w:rsidR="00C70BC7" w:rsidRDefault="00C70BC7" w:rsidP="00C70BC7"/>
    <w:p w:rsidR="009B7497" w:rsidRDefault="009B7497" w:rsidP="00FE31A0">
      <w:pPr>
        <w:tabs>
          <w:tab w:val="left" w:pos="747"/>
        </w:tabs>
        <w:jc w:val="left"/>
        <w:rPr>
          <w:b/>
          <w:color w:val="000000"/>
          <w:sz w:val="44"/>
          <w:szCs w:val="44"/>
        </w:rPr>
      </w:pPr>
    </w:p>
    <w:p w:rsidR="00BC17F0" w:rsidRDefault="00BC17F0" w:rsidP="00B70402">
      <w:pPr>
        <w:tabs>
          <w:tab w:val="left" w:pos="747"/>
        </w:tabs>
        <w:jc w:val="left"/>
        <w:rPr>
          <w:rFonts w:hint="eastAsia"/>
          <w:b/>
          <w:color w:val="000000"/>
          <w:sz w:val="36"/>
          <w:szCs w:val="36"/>
        </w:rPr>
      </w:pPr>
    </w:p>
    <w:p w:rsidR="00BC17F0" w:rsidRDefault="00BC17F0" w:rsidP="00B70402">
      <w:pPr>
        <w:tabs>
          <w:tab w:val="left" w:pos="747"/>
        </w:tabs>
        <w:jc w:val="left"/>
        <w:rPr>
          <w:rFonts w:hint="eastAsia"/>
          <w:b/>
          <w:color w:val="000000"/>
          <w:sz w:val="36"/>
          <w:szCs w:val="36"/>
        </w:rPr>
      </w:pPr>
    </w:p>
    <w:p w:rsidR="00BC17F0" w:rsidRDefault="00BC17F0" w:rsidP="00B70402">
      <w:pPr>
        <w:tabs>
          <w:tab w:val="left" w:pos="747"/>
        </w:tabs>
        <w:jc w:val="left"/>
        <w:rPr>
          <w:rFonts w:hint="eastAsia"/>
          <w:b/>
          <w:color w:val="000000"/>
          <w:sz w:val="36"/>
          <w:szCs w:val="36"/>
        </w:rPr>
      </w:pPr>
    </w:p>
    <w:p w:rsidR="00FE31A0" w:rsidRDefault="003304AF" w:rsidP="00B70402">
      <w:pPr>
        <w:tabs>
          <w:tab w:val="left" w:pos="747"/>
        </w:tabs>
        <w:jc w:val="left"/>
        <w:rPr>
          <w:b/>
          <w:color w:val="000000"/>
          <w:sz w:val="36"/>
          <w:szCs w:val="36"/>
        </w:rPr>
      </w:pPr>
      <w:r w:rsidRPr="00B70402">
        <w:rPr>
          <w:rFonts w:hint="eastAsia"/>
          <w:b/>
          <w:color w:val="000000"/>
          <w:sz w:val="36"/>
          <w:szCs w:val="36"/>
        </w:rPr>
        <w:lastRenderedPageBreak/>
        <w:t>那曲地区双湖</w:t>
      </w:r>
      <w:r w:rsidR="00FE31A0" w:rsidRPr="00B70402">
        <w:rPr>
          <w:rFonts w:hint="eastAsia"/>
          <w:b/>
          <w:color w:val="000000"/>
          <w:sz w:val="36"/>
          <w:szCs w:val="36"/>
        </w:rPr>
        <w:t>县教育（体育）局</w:t>
      </w:r>
      <w:r w:rsidR="00FE31A0" w:rsidRPr="00B70402">
        <w:rPr>
          <w:b/>
          <w:color w:val="000000"/>
          <w:sz w:val="36"/>
          <w:szCs w:val="36"/>
        </w:rPr>
        <w:t>行政</w:t>
      </w:r>
      <w:r w:rsidR="00FE31A0" w:rsidRPr="00B70402">
        <w:rPr>
          <w:rFonts w:hint="eastAsia"/>
          <w:b/>
          <w:color w:val="000000"/>
          <w:sz w:val="36"/>
          <w:szCs w:val="36"/>
        </w:rPr>
        <w:t>奖励</w:t>
      </w:r>
      <w:r w:rsidR="00FE31A0" w:rsidRPr="00B70402">
        <w:rPr>
          <w:b/>
          <w:color w:val="000000"/>
          <w:sz w:val="36"/>
          <w:szCs w:val="36"/>
        </w:rPr>
        <w:t>服务流程图</w:t>
      </w:r>
    </w:p>
    <w:p w:rsidR="00B70402" w:rsidRDefault="00B70402" w:rsidP="00B70402">
      <w:pPr>
        <w:jc w:val="right"/>
        <w:rPr>
          <w:rFonts w:eastAsia="仿宋_GB2312"/>
          <w:color w:val="000000"/>
          <w:sz w:val="32"/>
          <w:szCs w:val="32"/>
        </w:rPr>
      </w:pPr>
      <w:r>
        <w:rPr>
          <w:rFonts w:eastAsia="仿宋_GB2312" w:hint="eastAsia"/>
          <w:color w:val="000000"/>
          <w:sz w:val="32"/>
          <w:szCs w:val="32"/>
        </w:rPr>
        <w:t>序号：</w:t>
      </w:r>
      <w:r>
        <w:rPr>
          <w:rFonts w:eastAsia="仿宋_GB2312" w:hint="eastAsia"/>
          <w:color w:val="000000"/>
          <w:sz w:val="32"/>
          <w:szCs w:val="32"/>
        </w:rPr>
        <w:t>46-1</w:t>
      </w:r>
    </w:p>
    <w:p w:rsidR="00FE31A0" w:rsidRPr="00B70402" w:rsidRDefault="00FE31A0" w:rsidP="00B70402">
      <w:pPr>
        <w:rPr>
          <w:sz w:val="32"/>
          <w:szCs w:val="32"/>
        </w:rPr>
      </w:pPr>
      <w:r w:rsidRPr="00B70402">
        <w:rPr>
          <w:rFonts w:hint="eastAsia"/>
          <w:b/>
          <w:sz w:val="32"/>
          <w:szCs w:val="32"/>
        </w:rPr>
        <w:t>职权名称：</w:t>
      </w:r>
      <w:r w:rsidRPr="00B70402">
        <w:rPr>
          <w:rFonts w:hint="eastAsia"/>
          <w:sz w:val="32"/>
          <w:szCs w:val="32"/>
        </w:rPr>
        <w:t>对在教育事业中做出突出贡献和成绩显著的组织和个人的奖励</w:t>
      </w:r>
      <w:r w:rsidR="00B70402">
        <w:rPr>
          <w:rFonts w:hint="eastAsia"/>
          <w:sz w:val="32"/>
          <w:szCs w:val="32"/>
        </w:rPr>
        <w:t>(</w:t>
      </w:r>
      <w:r w:rsidR="00B70402">
        <w:rPr>
          <w:sz w:val="32"/>
          <w:szCs w:val="32"/>
        </w:rPr>
        <w:t>46-1</w:t>
      </w:r>
      <w:r w:rsidR="00B70402" w:rsidRPr="00B70402">
        <w:rPr>
          <w:rFonts w:hint="eastAsia"/>
          <w:sz w:val="32"/>
          <w:szCs w:val="32"/>
        </w:rPr>
        <w:t>对发展教育事业做出突出贡献的组织和个人的奖励</w:t>
      </w:r>
      <w:r w:rsidR="00B70402">
        <w:rPr>
          <w:rFonts w:hint="eastAsia"/>
          <w:sz w:val="32"/>
          <w:szCs w:val="32"/>
        </w:rPr>
        <w:t>)</w:t>
      </w:r>
    </w:p>
    <w:p w:rsidR="00BC17F0" w:rsidRDefault="00BC17F0" w:rsidP="00FE31A0">
      <w:pPr>
        <w:rPr>
          <w:rFonts w:ascii="宋体" w:eastAsia="宋体" w:hAnsi="宋体" w:cs="宋体" w:hint="eastAsia"/>
          <w:sz w:val="32"/>
          <w:szCs w:val="32"/>
        </w:rPr>
      </w:pPr>
    </w:p>
    <w:p w:rsidR="00BC17F0" w:rsidRDefault="00BC17F0" w:rsidP="00FE31A0">
      <w:pPr>
        <w:rPr>
          <w:rFonts w:ascii="宋体" w:eastAsia="宋体" w:hAnsi="宋体" w:cs="宋体" w:hint="eastAsia"/>
          <w:sz w:val="32"/>
          <w:szCs w:val="32"/>
        </w:rPr>
      </w:pPr>
    </w:p>
    <w:p w:rsidR="00BC17F0" w:rsidRDefault="00BC17F0" w:rsidP="00FE31A0">
      <w:pPr>
        <w:rPr>
          <w:rFonts w:ascii="宋体" w:eastAsia="宋体" w:hAnsi="宋体" w:cs="宋体" w:hint="eastAsia"/>
          <w:sz w:val="32"/>
          <w:szCs w:val="32"/>
        </w:rPr>
      </w:pPr>
    </w:p>
    <w:p w:rsidR="00FE31A0" w:rsidRPr="00B70402" w:rsidRDefault="005F65C4" w:rsidP="00FE31A0">
      <w:pPr>
        <w:rPr>
          <w:rFonts w:ascii="宋体" w:eastAsia="宋体" w:hAnsi="宋体" w:cs="宋体"/>
          <w:vanish/>
          <w:sz w:val="32"/>
          <w:szCs w:val="32"/>
        </w:rPr>
      </w:pPr>
      <w:r w:rsidRPr="005F65C4">
        <w:pict>
          <v:shape id="_x0000_s25920" type="#_x0000_t176" style="position:absolute;left:0;text-align:left;margin-left:151.9pt;margin-top:2.7pt;width:99.8pt;height:43.2pt;z-index:252901376;v-text-anchor:middle" o:gfxdata="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ggOf89kAAAAKAQAADwAAAAAAAAABACAAAAAiAAAAZHJzL2Rvd25yZXYueG1sUEsBAhQAFAAA&#10;AAgAh07iQOMkRT0nAgAAXQQAAA4AAAAAAAAAAQAgAAAAKAEAAGRycy9lMm9Eb2MueG1sUEsFBgAA&#10;AAAGAAYAWQEAAMEFAAAAAA==&#10;" fillcolor="white [3201]" strokecolor="black [3200]" strokeweight="1pt">
            <v:textbox style="mso-next-textbox:#_x0000_s25920" inset="2.16pt,1.44pt,2.16pt,1.44pt">
              <w:txbxContent>
                <w:p w:rsidR="00637C50" w:rsidRDefault="00637C50" w:rsidP="00B70402">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通知</w:t>
                  </w:r>
                </w:p>
              </w:txbxContent>
            </v:textbox>
          </v:shape>
        </w:pict>
      </w:r>
    </w:p>
    <w:p w:rsidR="00FE31A0" w:rsidRDefault="005F65C4" w:rsidP="00FE31A0">
      <w:pPr>
        <w:rPr>
          <w:rFonts w:ascii="宋体" w:eastAsia="宋体" w:hAnsi="宋体" w:cs="宋体"/>
          <w:vanish/>
          <w:sz w:val="24"/>
        </w:rPr>
      </w:pPr>
      <w:r w:rsidRPr="005F65C4">
        <w:pict>
          <v:line id="_x0000_s25921" style="position:absolute;left:0;text-align:left;flip:x;z-index:252902400" from="204.95pt,14.7pt" to="204.95pt,47.8pt" o:gfxdata="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G+USBjY&#10;AAAACwEAAA8AAAAAAAAAAQAgAAAAIgAAAGRycy9kb3ducmV2LnhtbFBLAQIUABQAAAAIAIdO4kDR&#10;eBxe5wEAANwDAAAOAAAAAAAAAAEAIAAAACcBAABkcnMvZTJvRG9jLnhtbFBLBQYAAAAABgAGAFkB&#10;AACABQAAAAA=&#10;" filled="t" fillcolor="white [3212]">
            <v:stroke endarrow="block"/>
          </v:line>
        </w:pict>
      </w:r>
    </w:p>
    <w:p w:rsidR="00FE31A0" w:rsidRDefault="00FE31A0" w:rsidP="00FE31A0">
      <w:pPr>
        <w:rPr>
          <w:rFonts w:ascii="宋体" w:eastAsia="宋体" w:hAnsi="宋体" w:cs="宋体"/>
          <w:vanish/>
          <w:sz w:val="24"/>
        </w:rPr>
      </w:pPr>
    </w:p>
    <w:p w:rsidR="00FE31A0" w:rsidRDefault="00FE31A0" w:rsidP="00FE31A0">
      <w:pPr>
        <w:rPr>
          <w:rFonts w:ascii="宋体" w:eastAsia="宋体" w:hAnsi="宋体" w:cs="宋体"/>
          <w:vanish/>
          <w:sz w:val="24"/>
        </w:rPr>
      </w:pPr>
    </w:p>
    <w:p w:rsidR="00FE31A0" w:rsidRDefault="005F65C4" w:rsidP="00FE31A0">
      <w:pPr>
        <w:rPr>
          <w:rFonts w:ascii="宋体" w:eastAsia="宋体" w:hAnsi="宋体" w:cs="宋体"/>
          <w:vanish/>
          <w:sz w:val="24"/>
        </w:rPr>
      </w:pPr>
      <w:r w:rsidRPr="005F65C4">
        <w:pict>
          <v:shape id="_x0000_s25922" type="#_x0000_t176" style="position:absolute;left:0;text-align:left;margin-left:139pt;margin-top:1pt;width:128.95pt;height:53.65pt;z-index:252903424;v-text-anchor:middle" o:gfxdata="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nw3/BNkAAAAL&#10;AQAADwAAAAAAAAABACAAAAAiAAAAZHJzL2Rvd25yZXYueG1sUEsBAhQAFAAAAAgAh07iQGVu620b&#10;AgAARAQAAA4AAAAAAAAAAQAgAAAAKAEAAGRycy9lMm9Eb2MueG1sUEsFBgAAAAAGAAYAWQEAALUF&#10;AAAAAA==&#10;" fillcolor="white [3212]">
            <v:textbox style="mso-next-textbox:#_x0000_s25922" inset="2.16pt,1.44pt,2.16pt,1.44pt">
              <w:txbxContent>
                <w:p w:rsidR="00637C50" w:rsidRDefault="00637C50" w:rsidP="00B70402">
                  <w:pPr>
                    <w:jc w:val="center"/>
                    <w:rPr>
                      <w:b/>
                      <w:bCs/>
                    </w:rPr>
                  </w:pPr>
                  <w:r>
                    <w:rPr>
                      <w:rFonts w:ascii="仿宋_GB2312" w:eastAsia="仿宋_GB2312" w:hAnsi="仿宋_GB2312" w:cs="仿宋_GB2312" w:hint="eastAsia"/>
                      <w:b/>
                      <w:bCs/>
                      <w:color w:val="000000"/>
                      <w:sz w:val="32"/>
                      <w:szCs w:val="32"/>
                    </w:rPr>
                    <w:t>申报受理</w:t>
                  </w:r>
                </w:p>
              </w:txbxContent>
            </v:textbox>
          </v:shape>
        </w:pict>
      </w:r>
    </w:p>
    <w:p w:rsidR="00FE31A0" w:rsidRDefault="00FE31A0" w:rsidP="00FE31A0">
      <w:pPr>
        <w:rPr>
          <w:rFonts w:ascii="宋体" w:eastAsia="宋体" w:hAnsi="宋体" w:cs="宋体"/>
          <w:vanish/>
          <w:sz w:val="24"/>
        </w:rPr>
      </w:pPr>
    </w:p>
    <w:p w:rsidR="00FE31A0" w:rsidRDefault="00FE31A0" w:rsidP="00FE31A0">
      <w:pPr>
        <w:rPr>
          <w:rFonts w:ascii="宋体" w:eastAsia="宋体" w:hAnsi="宋体" w:cs="宋体"/>
          <w:vanish/>
          <w:sz w:val="24"/>
        </w:rPr>
      </w:pPr>
    </w:p>
    <w:p w:rsidR="00FE31A0" w:rsidRDefault="005F65C4" w:rsidP="00FE31A0">
      <w:pPr>
        <w:rPr>
          <w:rFonts w:ascii="宋体" w:eastAsia="宋体" w:hAnsi="宋体" w:cs="宋体"/>
          <w:vanish/>
          <w:sz w:val="24"/>
        </w:rPr>
      </w:pPr>
      <w:r w:rsidRPr="005F65C4">
        <w:pict>
          <v:line id="_x0000_s25927" style="position:absolute;left:0;text-align:left;z-index:252908544" from="208.3pt,7.85pt" to="208.3pt,40.85pt" o:gfxdata="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IhexyTbAAAA&#10;CwEAAA8AAAAAAAAAAQAgAAAAIgAAAGRycy9kb3ducmV2LnhtbFBLAQIUABQAAAAIAIdO4kAVGBCJ&#10;4QEAANIDAAAOAAAAAAAAAAEAIAAAACoBAABkcnMvZTJvRG9jLnhtbFBLBQYAAAAABgAGAFkBAAB9&#10;BQAAAAA=&#10;" filled="t" fillcolor="white [3212]">
            <v:stroke endarrow="block"/>
          </v:line>
        </w:pict>
      </w:r>
    </w:p>
    <w:p w:rsidR="00FE31A0" w:rsidRDefault="00B202E9" w:rsidP="00FE31A0">
      <w:pPr>
        <w:tabs>
          <w:tab w:val="left" w:pos="747"/>
        </w:tabs>
        <w:jc w:val="left"/>
        <w:rPr>
          <w:rFonts w:ascii="宋体" w:eastAsia="宋体" w:hAnsi="宋体" w:cs="宋体"/>
          <w:sz w:val="24"/>
        </w:rPr>
      </w:pPr>
      <w:r>
        <w:rPr>
          <w:rFonts w:ascii="宋体" w:eastAsia="宋体" w:hAnsi="宋体" w:cs="宋体" w:hint="eastAsia"/>
          <w:vanish/>
          <w:sz w:val="24"/>
        </w:rPr>
        <w:t xml:space="preserve"> </w:t>
      </w:r>
    </w:p>
    <w:p w:rsidR="00FE31A0" w:rsidRDefault="005F65C4" w:rsidP="00FE31A0">
      <w:r>
        <w:pict>
          <v:shape id="_x0000_s25923" type="#_x0000_t176" style="position:absolute;left:0;text-align:left;margin-left:123.4pt;margin-top:9.65pt;width:164.8pt;height:70.95pt;z-index:252904448;v-text-anchor:middle" o:gfxdata="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OShQ/9sAAAAL&#10;AQAADwAAAAAAAAABACAAAAAiAAAAZHJzL2Rvd25yZXYueG1sUEsBAhQAFAAAAAgAh07iQDFYNTcZ&#10;AgAARAQAAA4AAAAAAAAAAQAgAAAAKgEAAGRycy9lMm9Eb2MueG1sUEsFBgAAAAAGAAYAWQEAALUF&#10;AAAAAA==&#10;" fillcolor="white [3212]">
            <v:textbox style="mso-next-textbox:#_x0000_s25923" inset="2.16pt,1.44pt,2.16pt,1.44pt">
              <w:txbxContent>
                <w:p w:rsidR="00637C50" w:rsidRDefault="00637C50" w:rsidP="00B70402">
                  <w:pPr>
                    <w:jc w:val="center"/>
                    <w:rPr>
                      <w:b/>
                      <w:bCs/>
                    </w:rPr>
                  </w:pPr>
                  <w:r>
                    <w:rPr>
                      <w:rFonts w:ascii="仿宋_GB2312" w:eastAsia="仿宋_GB2312" w:hAnsi="仿宋_GB2312" w:cs="仿宋_GB2312" w:hint="eastAsia"/>
                      <w:b/>
                      <w:bCs/>
                      <w:color w:val="000000"/>
                      <w:sz w:val="32"/>
                      <w:szCs w:val="32"/>
                    </w:rPr>
                    <w:t>评审拟定</w:t>
                  </w:r>
                </w:p>
              </w:txbxContent>
            </v:textbox>
          </v:shape>
        </w:pict>
      </w:r>
    </w:p>
    <w:p w:rsidR="00FE31A0" w:rsidRDefault="00FE31A0" w:rsidP="00FE31A0"/>
    <w:p w:rsidR="00FE31A0" w:rsidRDefault="00FE31A0" w:rsidP="00FE31A0"/>
    <w:p w:rsidR="00FE31A0" w:rsidRDefault="00FE31A0" w:rsidP="00FE31A0"/>
    <w:p w:rsidR="00FE31A0" w:rsidRDefault="00FE31A0" w:rsidP="00FE31A0"/>
    <w:p w:rsidR="00FE31A0" w:rsidRDefault="005F65C4" w:rsidP="00FE31A0">
      <w:r>
        <w:pict>
          <v:line id="_x0000_s25930" style="position:absolute;left:0;text-align:left;flip:x;z-index:252911616" from="208.3pt,2.6pt" to="208.3pt,35.7pt" o:gfxdata="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AN&#10;u7jU2AAAAAsBAAAPAAAAAAAAAAEAIAAAACIAAABkcnMvZG93bnJldi54bWxQSwECFAAUAAAACACH&#10;TuJA7Ab0vusBAADcAwAADgAAAAAAAAABACAAAAAnAQAAZHJzL2Uyb0RvYy54bWxQSwUGAAAAAAYA&#10;BgBZAQAAhAUAAAAA&#10;" filled="t" fillcolor="white [3212]">
            <v:stroke endarrow="block"/>
          </v:line>
        </w:pict>
      </w:r>
    </w:p>
    <w:p w:rsidR="00FE31A0" w:rsidRDefault="00FE31A0" w:rsidP="00FE31A0"/>
    <w:p w:rsidR="00FE31A0" w:rsidRDefault="005F65C4" w:rsidP="00FE31A0">
      <w:r>
        <w:pict>
          <v:shape id="_x0000_s25924" type="#_x0000_t176" style="position:absolute;left:0;text-align:left;margin-left:96pt;margin-top:4.5pt;width:208.3pt;height:73.15pt;z-index:252905472;v-text-anchor:middle" o:gfxdata="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CXcRxL2gAAAAsB&#10;AAAPAAAAAAAAAAEAIAAAACIAAABkcnMvZG93bnJldi54bWxQSwECFAAUAAAACACHTuJAnBfZ8xkC&#10;AABEBAAADgAAAAAAAAABACAAAAApAQAAZHJzL2Uyb0RvYy54bWxQSwUGAAAAAAYABgBZAQAAtAUA&#10;AAAA&#10;" fillcolor="white [3212]">
            <v:textbox style="mso-next-textbox:#_x0000_s25924" inset="2.16pt,1.44pt,2.16pt,1.44pt">
              <w:txbxContent>
                <w:p w:rsidR="00637C50" w:rsidRDefault="00637C50" w:rsidP="00B70402">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公示</w:t>
                  </w:r>
                </w:p>
              </w:txbxContent>
            </v:textbox>
          </v:shape>
        </w:pict>
      </w:r>
    </w:p>
    <w:p w:rsidR="00FE31A0" w:rsidRDefault="00FE31A0" w:rsidP="00FE31A0"/>
    <w:p w:rsidR="00FE31A0" w:rsidRDefault="00FE31A0" w:rsidP="00FE31A0"/>
    <w:p w:rsidR="00FE31A0" w:rsidRDefault="00FE31A0" w:rsidP="00FE31A0"/>
    <w:p w:rsidR="00FE31A0" w:rsidRDefault="00FE31A0" w:rsidP="00FE31A0"/>
    <w:p w:rsidR="00FE31A0" w:rsidRDefault="005F65C4" w:rsidP="00FE31A0">
      <w:r>
        <w:pict>
          <v:line id="_x0000_s25928" style="position:absolute;left:0;text-align:left;flip:x;z-index:252909568" from="208.3pt,-.35pt" to="208.3pt,32.75pt" o:gfxdata="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KAi69raAAAACwEAAA8AAAAAAAAAAQAgAAAAIgAAAGRycy9kb3ducmV2LnhtbFBLAQIUABQAAAAI&#10;AIdO4kDZwDAY6wEAANwDAAAOAAAAAAAAAAEAIAAAACkBAABkcnMvZTJvRG9jLnhtbFBLBQYAAAAA&#10;BgAGAFkBAACGBQAAAAA=&#10;" filled="t" fillcolor="white [3212]">
            <v:stroke endarrow="block"/>
          </v:line>
        </w:pict>
      </w:r>
    </w:p>
    <w:p w:rsidR="00FE31A0" w:rsidRDefault="00FE31A0" w:rsidP="00FE31A0"/>
    <w:p w:rsidR="00FE31A0" w:rsidRDefault="005F65C4" w:rsidP="00FE31A0">
      <w:r>
        <w:pict>
          <v:shape id="_x0000_s25925" type="#_x0000_t176" style="position:absolute;left:0;text-align:left;margin-left:62.25pt;margin-top:1.55pt;width:284.75pt;height:82.2pt;z-index:252906496;v-text-anchor:middle" o:gfxdata="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LARHTvYAAAACwEA&#10;AA8AAAAAAAAAAQAgAAAAIgAAAGRycy9kb3ducmV2LnhtbFBLAQIUABQAAAAIAIdO4kA2vfk+GgIA&#10;AEUEAAAOAAAAAAAAAAEAIAAAACcBAABkcnMvZTJvRG9jLnhtbFBLBQYAAAAABgAGAFkBAACzBQAA&#10;AAA=&#10;" fillcolor="white [3212]">
            <v:textbox style="mso-next-textbox:#_x0000_s25925" inset="2.16pt,1.44pt,2.16pt,1.44pt">
              <w:txbxContent>
                <w:p w:rsidR="00637C50" w:rsidRDefault="00637C50" w:rsidP="00B70402">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决定</w:t>
                  </w:r>
                </w:p>
              </w:txbxContent>
            </v:textbox>
          </v:shape>
        </w:pict>
      </w:r>
    </w:p>
    <w:p w:rsidR="00FE31A0" w:rsidRDefault="00FE31A0" w:rsidP="00FE31A0"/>
    <w:p w:rsidR="00FE31A0" w:rsidRDefault="00FE31A0" w:rsidP="00FE31A0"/>
    <w:p w:rsidR="00FE31A0" w:rsidRDefault="00FE31A0" w:rsidP="00FE31A0"/>
    <w:p w:rsidR="00FE31A0" w:rsidRDefault="00FE31A0" w:rsidP="00FE31A0"/>
    <w:p w:rsidR="00FE31A0" w:rsidRDefault="005F65C4" w:rsidP="00FE31A0">
      <w:r>
        <w:pict>
          <v:line id="_x0000_s25929" style="position:absolute;left:0;text-align:left;flip:x;z-index:252910592" from="210.2pt,5.75pt" to="210.2pt,38.85pt" o:gfxdata="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P27RxPaAAAADAEAAA8AAAAAAAAAAQAgAAAAIgAAAGRycy9kb3ducmV2LnhtbFBLAQIUABQAAAAI&#10;AIdO4kCpU0nt6wEAANwDAAAOAAAAAAAAAAEAIAAAACkBAABkcnMvZTJvRG9jLnhtbFBLBQYAAAAA&#10;BgAGAFkBAACGBQAAAAA=&#10;" filled="t" fillcolor="white [3212]">
            <v:stroke endarrow="block"/>
          </v:line>
        </w:pict>
      </w:r>
    </w:p>
    <w:p w:rsidR="00FE31A0" w:rsidRDefault="00FE31A0" w:rsidP="00FE31A0"/>
    <w:p w:rsidR="00FE31A0" w:rsidRDefault="005F65C4" w:rsidP="00FE31A0">
      <w:r>
        <w:pict>
          <v:shape id="_x0000_s25926" type="#_x0000_t176" style="position:absolute;left:0;text-align:left;margin-left:32pt;margin-top:7.65pt;width:365.05pt;height:82.2pt;z-index:252907520;v-text-anchor:middle" o:gfxdata="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L6u9Y3ZAAAA&#10;DAEAAA8AAAAAAAAAAQAgAAAAIgAAAGRycy9kb3ducmV2LnhtbFBLAQIUABQAAAAIAIdO4kCrg+2J&#10;HAIAAEUEAAAOAAAAAAAAAAEAIAAAACgBAABkcnMvZTJvRG9jLnhtbFBLBQYAAAAABgAGAFkBAAC2&#10;BQAAAAA=&#10;" fillcolor="white [3212]">
            <v:textbox style="mso-next-textbox:#_x0000_s25926" inset="2.16pt,1.44pt,2.16pt,1.44pt">
              <w:txbxContent>
                <w:p w:rsidR="00637C50" w:rsidRDefault="00637C50" w:rsidP="00B70402">
                  <w:pPr>
                    <w:jc w:val="center"/>
                    <w:rPr>
                      <w:rFonts w:ascii="仿宋_GB2312" w:eastAsia="仿宋_GB2312" w:hAnsi="仿宋_GB2312" w:cs="仿宋_GB2312"/>
                      <w:b/>
                      <w:bCs/>
                      <w:sz w:val="32"/>
                      <w:szCs w:val="32"/>
                    </w:rPr>
                  </w:pPr>
                  <w:r>
                    <w:rPr>
                      <w:rFonts w:ascii="仿宋_GB2312" w:eastAsia="仿宋_GB2312" w:hAnsi="仿宋_GB2312" w:cs="仿宋_GB2312" w:hint="eastAsia"/>
                      <w:b/>
                      <w:bCs/>
                      <w:color w:val="000000"/>
                      <w:sz w:val="32"/>
                      <w:szCs w:val="32"/>
                    </w:rPr>
                    <w:t>奖励</w:t>
                  </w:r>
                </w:p>
              </w:txbxContent>
            </v:textbox>
          </v:shape>
        </w:pict>
      </w:r>
    </w:p>
    <w:p w:rsidR="00FE31A0" w:rsidRDefault="00FE31A0" w:rsidP="00FE31A0"/>
    <w:p w:rsidR="00FE31A0" w:rsidRDefault="00FE31A0" w:rsidP="00FE31A0"/>
    <w:p w:rsidR="00BC17F0" w:rsidRDefault="00BC17F0" w:rsidP="00B70402">
      <w:pPr>
        <w:tabs>
          <w:tab w:val="left" w:pos="747"/>
        </w:tabs>
        <w:jc w:val="left"/>
        <w:rPr>
          <w:rFonts w:hint="eastAsia"/>
          <w:b/>
          <w:color w:val="000000"/>
          <w:sz w:val="36"/>
          <w:szCs w:val="36"/>
        </w:rPr>
      </w:pPr>
    </w:p>
    <w:p w:rsidR="00BC17F0" w:rsidRDefault="00BC17F0" w:rsidP="00B70402">
      <w:pPr>
        <w:tabs>
          <w:tab w:val="left" w:pos="747"/>
        </w:tabs>
        <w:jc w:val="left"/>
        <w:rPr>
          <w:rFonts w:hint="eastAsia"/>
          <w:b/>
          <w:color w:val="000000"/>
          <w:sz w:val="36"/>
          <w:szCs w:val="36"/>
        </w:rPr>
      </w:pPr>
    </w:p>
    <w:p w:rsidR="00FE31A0" w:rsidRDefault="003304AF" w:rsidP="00B70402">
      <w:pPr>
        <w:tabs>
          <w:tab w:val="left" w:pos="747"/>
        </w:tabs>
        <w:jc w:val="left"/>
        <w:rPr>
          <w:b/>
          <w:color w:val="000000"/>
          <w:sz w:val="36"/>
          <w:szCs w:val="36"/>
        </w:rPr>
      </w:pPr>
      <w:r w:rsidRPr="00B70402">
        <w:rPr>
          <w:rFonts w:hint="eastAsia"/>
          <w:b/>
          <w:color w:val="000000"/>
          <w:sz w:val="36"/>
          <w:szCs w:val="36"/>
        </w:rPr>
        <w:lastRenderedPageBreak/>
        <w:t>那曲地区双湖</w:t>
      </w:r>
      <w:r w:rsidR="00FE31A0" w:rsidRPr="00B70402">
        <w:rPr>
          <w:rFonts w:hint="eastAsia"/>
          <w:b/>
          <w:color w:val="000000"/>
          <w:sz w:val="36"/>
          <w:szCs w:val="36"/>
        </w:rPr>
        <w:t>县教育（体育）局</w:t>
      </w:r>
      <w:r w:rsidR="00FE31A0" w:rsidRPr="00B70402">
        <w:rPr>
          <w:b/>
          <w:color w:val="000000"/>
          <w:sz w:val="36"/>
          <w:szCs w:val="36"/>
        </w:rPr>
        <w:t>行政</w:t>
      </w:r>
      <w:r w:rsidR="00FE31A0" w:rsidRPr="00B70402">
        <w:rPr>
          <w:rFonts w:hint="eastAsia"/>
          <w:b/>
          <w:color w:val="000000"/>
          <w:sz w:val="36"/>
          <w:szCs w:val="36"/>
        </w:rPr>
        <w:t>奖励</w:t>
      </w:r>
      <w:r w:rsidR="00FE31A0" w:rsidRPr="00B70402">
        <w:rPr>
          <w:b/>
          <w:color w:val="000000"/>
          <w:sz w:val="36"/>
          <w:szCs w:val="36"/>
        </w:rPr>
        <w:t>服务流程图</w:t>
      </w:r>
    </w:p>
    <w:p w:rsidR="00B70402" w:rsidRDefault="00B70402" w:rsidP="00B70402">
      <w:pPr>
        <w:jc w:val="right"/>
        <w:rPr>
          <w:rFonts w:eastAsia="仿宋_GB2312"/>
          <w:color w:val="000000"/>
          <w:sz w:val="32"/>
          <w:szCs w:val="32"/>
        </w:rPr>
      </w:pPr>
      <w:r>
        <w:rPr>
          <w:rFonts w:eastAsia="仿宋_GB2312" w:hint="eastAsia"/>
          <w:color w:val="000000"/>
          <w:sz w:val="32"/>
          <w:szCs w:val="32"/>
        </w:rPr>
        <w:t>序号：</w:t>
      </w:r>
      <w:r>
        <w:rPr>
          <w:rFonts w:eastAsia="仿宋_GB2312" w:hint="eastAsia"/>
          <w:color w:val="000000"/>
          <w:sz w:val="32"/>
          <w:szCs w:val="32"/>
        </w:rPr>
        <w:t>46-2</w:t>
      </w:r>
    </w:p>
    <w:p w:rsidR="00FE31A0" w:rsidRPr="00B70402" w:rsidRDefault="00FE31A0" w:rsidP="00696136">
      <w:pPr>
        <w:rPr>
          <w:sz w:val="32"/>
          <w:szCs w:val="32"/>
        </w:rPr>
      </w:pPr>
      <w:r w:rsidRPr="00B70402">
        <w:rPr>
          <w:rFonts w:hint="eastAsia"/>
          <w:b/>
          <w:sz w:val="32"/>
          <w:szCs w:val="32"/>
        </w:rPr>
        <w:t>职权名称：</w:t>
      </w:r>
      <w:r w:rsidR="00696136" w:rsidRPr="00B70402">
        <w:rPr>
          <w:rFonts w:hint="eastAsia"/>
          <w:sz w:val="32"/>
          <w:szCs w:val="32"/>
        </w:rPr>
        <w:t>对在教育事业中做出突出贡献和成绩显著的组织和个人的奖励</w:t>
      </w:r>
      <w:r w:rsidR="00696136">
        <w:rPr>
          <w:rFonts w:hint="eastAsia"/>
          <w:sz w:val="32"/>
          <w:szCs w:val="32"/>
        </w:rPr>
        <w:t>(</w:t>
      </w:r>
      <w:r w:rsidR="00696136">
        <w:rPr>
          <w:sz w:val="32"/>
          <w:szCs w:val="32"/>
        </w:rPr>
        <w:t>46-2</w:t>
      </w:r>
      <w:r w:rsidR="00696136" w:rsidRPr="00696136">
        <w:rPr>
          <w:rFonts w:hint="eastAsia"/>
          <w:sz w:val="32"/>
          <w:szCs w:val="32"/>
        </w:rPr>
        <w:t>对在义务教育实施工作中做出突出贡献的社会组织和个人的奖励</w:t>
      </w:r>
      <w:r w:rsidR="00696136">
        <w:rPr>
          <w:rFonts w:hint="eastAsia"/>
          <w:sz w:val="32"/>
          <w:szCs w:val="32"/>
        </w:rPr>
        <w:t>)</w:t>
      </w:r>
    </w:p>
    <w:p w:rsidR="00FE31A0" w:rsidRPr="00B70402" w:rsidRDefault="005F65C4" w:rsidP="00B70402">
      <w:pPr>
        <w:rPr>
          <w:sz w:val="32"/>
          <w:szCs w:val="32"/>
        </w:rPr>
      </w:pPr>
      <w:r w:rsidRPr="005F65C4">
        <w:pict>
          <v:shape id="_x0000_s25931" type="#_x0000_t176" style="position:absolute;left:0;text-align:left;margin-left:156.4pt;margin-top:-.3pt;width:99.8pt;height:43.2pt;z-index:252913664;v-text-anchor:middle" o:gfxdata="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ggOf89kAAAAKAQAADwAAAAAAAAABACAAAAAiAAAAZHJzL2Rvd25yZXYueG1sUEsBAhQAFAAA&#10;AAgAh07iQOMkRT0nAgAAXQQAAA4AAAAAAAAAAQAgAAAAKAEAAGRycy9lMm9Eb2MueG1sUEsFBgAA&#10;AAAGAAYAWQEAAMEFAAAAAA==&#10;" fillcolor="white [3201]" strokecolor="black [3200]" strokeweight="1pt">
            <v:textbox style="mso-next-textbox:#_x0000_s25931" inset="2.16pt,1.44pt,2.16pt,1.44pt">
              <w:txbxContent>
                <w:p w:rsidR="00637C50" w:rsidRDefault="00637C50" w:rsidP="00B70402">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通知</w:t>
                  </w:r>
                </w:p>
              </w:txbxContent>
            </v:textbox>
          </v:shape>
        </w:pict>
      </w:r>
    </w:p>
    <w:p w:rsidR="00FE31A0" w:rsidRDefault="005F65C4" w:rsidP="00FE31A0">
      <w:pPr>
        <w:rPr>
          <w:rFonts w:ascii="宋体" w:eastAsia="宋体" w:hAnsi="宋体" w:cs="宋体"/>
          <w:vanish/>
          <w:sz w:val="24"/>
        </w:rPr>
      </w:pPr>
      <w:r w:rsidRPr="005F65C4">
        <w:pict>
          <v:line id="_x0000_s25932" style="position:absolute;left:0;text-align:left;flip:x;z-index:252914688" from="204.95pt,11.7pt" to="204.95pt,44.8pt" o:gfxdata="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G+USBjY&#10;AAAACwEAAA8AAAAAAAAAAQAgAAAAIgAAAGRycy9kb3ducmV2LnhtbFBLAQIUABQAAAAIAIdO4kDR&#10;eBxe5wEAANwDAAAOAAAAAAAAAAEAIAAAACcBAABkcnMvZTJvRG9jLnhtbFBLBQYAAAAABgAGAFkB&#10;AACABQAAAAA=&#10;" filled="t" fillcolor="white [3212]">
            <v:stroke endarrow="block"/>
          </v:line>
        </w:pict>
      </w:r>
    </w:p>
    <w:p w:rsidR="00FE31A0" w:rsidRDefault="00FE31A0" w:rsidP="00FE31A0">
      <w:pPr>
        <w:rPr>
          <w:rFonts w:ascii="宋体" w:eastAsia="宋体" w:hAnsi="宋体" w:cs="宋体"/>
          <w:vanish/>
          <w:sz w:val="24"/>
        </w:rPr>
      </w:pPr>
    </w:p>
    <w:p w:rsidR="00FE31A0" w:rsidRDefault="005F65C4" w:rsidP="00FE31A0">
      <w:pPr>
        <w:rPr>
          <w:rFonts w:ascii="宋体" w:eastAsia="宋体" w:hAnsi="宋体" w:cs="宋体"/>
          <w:vanish/>
          <w:sz w:val="24"/>
        </w:rPr>
      </w:pPr>
      <w:r w:rsidRPr="005F65C4">
        <w:pict>
          <v:shape id="_x0000_s25933" type="#_x0000_t176" style="position:absolute;left:0;text-align:left;margin-left:135.7pt;margin-top:13.6pt;width:128.95pt;height:53.65pt;z-index:252915712;v-text-anchor:middle" o:gfxdata="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nw3/BNkAAAAL&#10;AQAADwAAAAAAAAABACAAAAAiAAAAZHJzL2Rvd25yZXYueG1sUEsBAhQAFAAAAAgAh07iQGVu620b&#10;AgAARAQAAA4AAAAAAAAAAQAgAAAAKAEAAGRycy9lMm9Eb2MueG1sUEsFBgAAAAAGAAYAWQEAALUF&#10;AAAAAA==&#10;" fillcolor="white [3212]">
            <v:textbox style="mso-next-textbox:#_x0000_s25933" inset="2.16pt,1.44pt,2.16pt,1.44pt">
              <w:txbxContent>
                <w:p w:rsidR="00637C50" w:rsidRDefault="00637C50" w:rsidP="00B70402">
                  <w:pPr>
                    <w:jc w:val="center"/>
                    <w:rPr>
                      <w:b/>
                      <w:bCs/>
                    </w:rPr>
                  </w:pPr>
                  <w:r>
                    <w:rPr>
                      <w:rFonts w:ascii="仿宋_GB2312" w:eastAsia="仿宋_GB2312" w:hAnsi="仿宋_GB2312" w:cs="仿宋_GB2312" w:hint="eastAsia"/>
                      <w:b/>
                      <w:bCs/>
                      <w:color w:val="000000"/>
                      <w:sz w:val="32"/>
                      <w:szCs w:val="32"/>
                    </w:rPr>
                    <w:t>申报受理</w:t>
                  </w:r>
                </w:p>
              </w:txbxContent>
            </v:textbox>
          </v:shape>
        </w:pict>
      </w:r>
    </w:p>
    <w:p w:rsidR="00FE31A0" w:rsidRDefault="00FE31A0" w:rsidP="00FE31A0">
      <w:pPr>
        <w:rPr>
          <w:rFonts w:ascii="宋体" w:eastAsia="宋体" w:hAnsi="宋体" w:cs="宋体"/>
          <w:vanish/>
          <w:sz w:val="24"/>
        </w:rPr>
      </w:pPr>
    </w:p>
    <w:p w:rsidR="00FE31A0" w:rsidRDefault="00FE31A0" w:rsidP="00FE31A0">
      <w:pPr>
        <w:rPr>
          <w:rFonts w:ascii="宋体" w:eastAsia="宋体" w:hAnsi="宋体" w:cs="宋体"/>
          <w:vanish/>
          <w:sz w:val="24"/>
        </w:rPr>
      </w:pPr>
    </w:p>
    <w:p w:rsidR="00FE31A0" w:rsidRDefault="00FE31A0" w:rsidP="00FE31A0">
      <w:pPr>
        <w:rPr>
          <w:rFonts w:ascii="宋体" w:eastAsia="宋体" w:hAnsi="宋体" w:cs="宋体"/>
          <w:vanish/>
          <w:sz w:val="24"/>
        </w:rPr>
      </w:pPr>
    </w:p>
    <w:p w:rsidR="00FE31A0" w:rsidRDefault="005F65C4" w:rsidP="00FE31A0">
      <w:pPr>
        <w:rPr>
          <w:rFonts w:ascii="宋体" w:eastAsia="宋体" w:hAnsi="宋体" w:cs="宋体"/>
          <w:vanish/>
          <w:sz w:val="24"/>
        </w:rPr>
      </w:pPr>
      <w:r w:rsidRPr="005F65C4">
        <w:pict>
          <v:line id="_x0000_s25937" style="position:absolute;left:0;text-align:left;z-index:252919808" from="204.95pt,4.85pt" to="204.95pt,37.85pt" o:gfxdata="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IhexyTbAAAA&#10;CwEAAA8AAAAAAAAAAQAgAAAAIgAAAGRycy9kb3ducmV2LnhtbFBLAQIUABQAAAAIAIdO4kAVGBCJ&#10;4QEAANIDAAAOAAAAAAAAAAEAIAAAACoBAABkcnMvZTJvRG9jLnhtbFBLBQYAAAAABgAGAFkBAAB9&#10;BQAAAAA=&#10;" filled="t" fillcolor="white [3212]">
            <v:stroke endarrow="block"/>
          </v:line>
        </w:pict>
      </w:r>
    </w:p>
    <w:p w:rsidR="00FE31A0" w:rsidRDefault="00B202E9" w:rsidP="00FE31A0">
      <w:pPr>
        <w:tabs>
          <w:tab w:val="left" w:pos="747"/>
        </w:tabs>
        <w:jc w:val="left"/>
        <w:rPr>
          <w:rFonts w:ascii="宋体" w:eastAsia="宋体" w:hAnsi="宋体" w:cs="宋体"/>
          <w:sz w:val="24"/>
        </w:rPr>
      </w:pPr>
      <w:r>
        <w:rPr>
          <w:rFonts w:ascii="宋体" w:eastAsia="宋体" w:hAnsi="宋体" w:cs="宋体" w:hint="eastAsia"/>
          <w:vanish/>
          <w:sz w:val="24"/>
        </w:rPr>
        <w:t xml:space="preserve"> </w:t>
      </w:r>
    </w:p>
    <w:p w:rsidR="00FE31A0" w:rsidRDefault="005F65C4" w:rsidP="00FE31A0">
      <w:r>
        <w:pict>
          <v:shape id="_x0000_s2638" type="#_x0000_t176" style="position:absolute;left:0;text-align:left;margin-left:119pt;margin-top:6.65pt;width:164.8pt;height:70.95pt;z-index:252174336;v-text-anchor:middle" o:gfxdata="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OShQ/9sAAAAL&#10;AQAADwAAAAAAAAABACAAAAAiAAAAZHJzL2Rvd25yZXYueG1sUEsBAhQAFAAAAAgAh07iQDFYNTcZ&#10;AgAARAQAAA4AAAAAAAAAAQAgAAAAKgEAAGRycy9lMm9Eb2MueG1sUEsFBgAAAAAGAAYAWQEAALUF&#10;AAAAAA==&#10;" fillcolor="white [3212]">
            <v:textbox style="mso-next-textbox:#_x0000_s2638" inset="2.16pt,1.44pt,2.16pt,1.44pt">
              <w:txbxContent>
                <w:p w:rsidR="00637C50" w:rsidRDefault="00637C50" w:rsidP="00FE31A0">
                  <w:pPr>
                    <w:jc w:val="center"/>
                    <w:rPr>
                      <w:b/>
                      <w:bCs/>
                    </w:rPr>
                  </w:pPr>
                  <w:r>
                    <w:rPr>
                      <w:rFonts w:ascii="仿宋_GB2312" w:eastAsia="仿宋_GB2312" w:hAnsi="仿宋_GB2312" w:cs="仿宋_GB2312" w:hint="eastAsia"/>
                      <w:b/>
                      <w:bCs/>
                      <w:color w:val="000000"/>
                      <w:sz w:val="32"/>
                      <w:szCs w:val="32"/>
                    </w:rPr>
                    <w:t>评审拟定</w:t>
                  </w:r>
                </w:p>
              </w:txbxContent>
            </v:textbox>
          </v:shape>
        </w:pict>
      </w:r>
    </w:p>
    <w:p w:rsidR="00FE31A0" w:rsidRDefault="00FE31A0" w:rsidP="00FE31A0"/>
    <w:p w:rsidR="00FE31A0" w:rsidRDefault="00FE31A0" w:rsidP="00FE31A0"/>
    <w:p w:rsidR="00FE31A0" w:rsidRDefault="00FE31A0" w:rsidP="00FE31A0"/>
    <w:p w:rsidR="00FE31A0" w:rsidRDefault="005F65C4" w:rsidP="00FE31A0">
      <w:r>
        <w:pict>
          <v:line id="_x0000_s25940" style="position:absolute;left:0;text-align:left;flip:x;z-index:252922880" from="204.95pt,15.2pt" to="204.95pt,48.3pt" o:gfxdata="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AN&#10;u7jU2AAAAAsBAAAPAAAAAAAAAAEAIAAAACIAAABkcnMvZG93bnJldi54bWxQSwECFAAUAAAACACH&#10;TuJA7Ab0vusBAADcAwAADgAAAAAAAAABACAAAAAnAQAAZHJzL2Uyb0RvYy54bWxQSwUGAAAAAAYA&#10;BgBZAQAAhAUAAAAA&#10;" filled="t" fillcolor="white [3212]">
            <v:stroke endarrow="block"/>
          </v:line>
        </w:pict>
      </w:r>
    </w:p>
    <w:p w:rsidR="00FE31A0" w:rsidRDefault="00FE31A0" w:rsidP="00FE31A0"/>
    <w:p w:rsidR="00FE31A0" w:rsidRDefault="00FE31A0" w:rsidP="00FE31A0"/>
    <w:p w:rsidR="00FE31A0" w:rsidRDefault="005F65C4" w:rsidP="00FE31A0">
      <w:r>
        <w:pict>
          <v:shape id="_x0000_s25934" type="#_x0000_t176" style="position:absolute;left:0;text-align:left;margin-left:93.45pt;margin-top:1.5pt;width:208.3pt;height:73.15pt;z-index:252916736;v-text-anchor:middle" o:gfxdata="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CXcRxL2gAAAAsB&#10;AAAPAAAAAAAAAAEAIAAAACIAAABkcnMvZG93bnJldi54bWxQSwECFAAUAAAACACHTuJAnBfZ8xkC&#10;AABEBAAADgAAAAAAAAABACAAAAApAQAAZHJzL2Uyb0RvYy54bWxQSwUGAAAAAAYABgBZAQAAtAUA&#10;AAAA&#10;" fillcolor="white [3212]">
            <v:textbox style="mso-next-textbox:#_x0000_s25934" inset="2.16pt,1.44pt,2.16pt,1.44pt">
              <w:txbxContent>
                <w:p w:rsidR="00637C50" w:rsidRDefault="00637C50" w:rsidP="00B70402">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公示</w:t>
                  </w:r>
                </w:p>
              </w:txbxContent>
            </v:textbox>
          </v:shape>
        </w:pict>
      </w:r>
    </w:p>
    <w:p w:rsidR="00FE31A0" w:rsidRDefault="00FE31A0" w:rsidP="00FE31A0"/>
    <w:p w:rsidR="00FE31A0" w:rsidRDefault="00FE31A0" w:rsidP="00FE31A0"/>
    <w:p w:rsidR="00FE31A0" w:rsidRDefault="00FE31A0" w:rsidP="00FE31A0"/>
    <w:p w:rsidR="00FE31A0" w:rsidRDefault="005F65C4" w:rsidP="00FE31A0">
      <w:r>
        <w:pict>
          <v:line id="_x0000_s25938" style="position:absolute;left:0;text-align:left;flip:x;z-index:252920832" from="208.7pt,12.25pt" to="208.7pt,45.35pt" o:gfxdata="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KAi69raAAAACwEAAA8AAAAAAAAAAQAgAAAAIgAAAGRycy9kb3ducmV2LnhtbFBLAQIUABQAAAAI&#10;AIdO4kDZwDAY6wEAANwDAAAOAAAAAAAAAAEAIAAAACkBAABkcnMvZTJvRG9jLnhtbFBLBQYAAAAA&#10;BgAGAFkBAACGBQAAAAA=&#10;" filled="t" fillcolor="white [3212]">
            <v:stroke endarrow="block"/>
          </v:line>
        </w:pict>
      </w:r>
    </w:p>
    <w:p w:rsidR="00FE31A0" w:rsidRDefault="00FE31A0" w:rsidP="00FE31A0"/>
    <w:p w:rsidR="00FE31A0" w:rsidRDefault="005F65C4" w:rsidP="00FE31A0">
      <w:r>
        <w:pict>
          <v:shape id="_x0000_s25935" type="#_x0000_t176" style="position:absolute;left:0;text-align:left;margin-left:59.05pt;margin-top:14.15pt;width:284.75pt;height:82.2pt;z-index:252917760;v-text-anchor:middle" o:gfxdata="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LARHTvYAAAACwEA&#10;AA8AAAAAAAAAAQAgAAAAIgAAAGRycy9kb3ducmV2LnhtbFBLAQIUABQAAAAIAIdO4kA2vfk+GgIA&#10;AEUEAAAOAAAAAAAAAAEAIAAAACcBAABkcnMvZTJvRG9jLnhtbFBLBQYAAAAABgAGAFkBAACzBQAA&#10;AAA=&#10;" fillcolor="white [3212]">
            <v:textbox style="mso-next-textbox:#_x0000_s25935" inset="2.16pt,1.44pt,2.16pt,1.44pt">
              <w:txbxContent>
                <w:p w:rsidR="00637C50" w:rsidRDefault="00637C50" w:rsidP="00B70402">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决定</w:t>
                  </w:r>
                </w:p>
              </w:txbxContent>
            </v:textbox>
          </v:shape>
        </w:pict>
      </w:r>
    </w:p>
    <w:p w:rsidR="00FE31A0" w:rsidRDefault="00FE31A0" w:rsidP="00FE31A0"/>
    <w:p w:rsidR="00FE31A0" w:rsidRDefault="00FE31A0" w:rsidP="00FE31A0"/>
    <w:p w:rsidR="00FE31A0" w:rsidRDefault="00FE31A0" w:rsidP="00FE31A0"/>
    <w:p w:rsidR="00FE31A0" w:rsidRDefault="00FE31A0" w:rsidP="00FE31A0"/>
    <w:p w:rsidR="00FE31A0" w:rsidRDefault="00FE31A0" w:rsidP="00FE31A0"/>
    <w:p w:rsidR="00FE31A0" w:rsidRDefault="005F65C4" w:rsidP="00FE31A0">
      <w:r>
        <w:pict>
          <v:line id="_x0000_s25939" style="position:absolute;left:0;text-align:left;flip:x;z-index:252921856" from="214.5pt,2.75pt" to="214.5pt,35.85pt" o:gfxdata="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P27RxPaAAAADAEAAA8AAAAAAAAAAQAgAAAAIgAAAGRycy9kb3ducmV2LnhtbFBLAQIUABQAAAAI&#10;AIdO4kCpU0nt6wEAANwDAAAOAAAAAAAAAAEAIAAAACkBAABkcnMvZTJvRG9jLnhtbFBLBQYAAAAA&#10;BgAGAFkBAACGBQAAAAA=&#10;" filled="t" fillcolor="white [3212]">
            <v:stroke endarrow="block"/>
          </v:line>
        </w:pict>
      </w:r>
    </w:p>
    <w:p w:rsidR="00FE31A0" w:rsidRDefault="00FE31A0" w:rsidP="00FE31A0"/>
    <w:p w:rsidR="00FE31A0" w:rsidRDefault="005F65C4" w:rsidP="00FE31A0">
      <w:r>
        <w:pict>
          <v:shape id="_x0000_s25936" type="#_x0000_t176" style="position:absolute;left:0;text-align:left;margin-left:29.75pt;margin-top:4.65pt;width:365.05pt;height:82.2pt;z-index:252918784;v-text-anchor:middle" o:gfxdata="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L6u9Y3ZAAAA&#10;DAEAAA8AAAAAAAAAAQAgAAAAIgAAAGRycy9kb3ducmV2LnhtbFBLAQIUABQAAAAIAIdO4kCrg+2J&#10;HAIAAEUEAAAOAAAAAAAAAAEAIAAAACgBAABkcnMvZTJvRG9jLnhtbFBLBQYAAAAABgAGAFkBAAC2&#10;BQAAAAA=&#10;" fillcolor="white [3212]">
            <v:textbox style="mso-next-textbox:#_x0000_s25936" inset="2.16pt,1.44pt,2.16pt,1.44pt">
              <w:txbxContent>
                <w:p w:rsidR="00637C50" w:rsidRDefault="00637C50" w:rsidP="00B70402">
                  <w:pPr>
                    <w:jc w:val="center"/>
                    <w:rPr>
                      <w:rFonts w:ascii="仿宋_GB2312" w:eastAsia="仿宋_GB2312" w:hAnsi="仿宋_GB2312" w:cs="仿宋_GB2312"/>
                      <w:b/>
                      <w:bCs/>
                      <w:sz w:val="32"/>
                      <w:szCs w:val="32"/>
                    </w:rPr>
                  </w:pPr>
                  <w:r>
                    <w:rPr>
                      <w:rFonts w:ascii="仿宋_GB2312" w:eastAsia="仿宋_GB2312" w:hAnsi="仿宋_GB2312" w:cs="仿宋_GB2312" w:hint="eastAsia"/>
                      <w:b/>
                      <w:bCs/>
                      <w:color w:val="000000"/>
                      <w:sz w:val="32"/>
                      <w:szCs w:val="32"/>
                    </w:rPr>
                    <w:t>奖励</w:t>
                  </w:r>
                </w:p>
              </w:txbxContent>
            </v:textbox>
          </v:shape>
        </w:pict>
      </w:r>
    </w:p>
    <w:p w:rsidR="00FE31A0" w:rsidRDefault="00FE31A0" w:rsidP="00FE31A0"/>
    <w:p w:rsidR="00FE31A0" w:rsidRDefault="00FE31A0" w:rsidP="00FE31A0"/>
    <w:p w:rsidR="00BC17F0" w:rsidRDefault="00BC17F0" w:rsidP="00696136">
      <w:pPr>
        <w:tabs>
          <w:tab w:val="left" w:pos="747"/>
        </w:tabs>
        <w:jc w:val="left"/>
        <w:rPr>
          <w:rFonts w:hint="eastAsia"/>
          <w:b/>
          <w:color w:val="000000"/>
          <w:sz w:val="36"/>
          <w:szCs w:val="36"/>
        </w:rPr>
      </w:pPr>
    </w:p>
    <w:p w:rsidR="00BC17F0" w:rsidRDefault="00BC17F0" w:rsidP="00696136">
      <w:pPr>
        <w:tabs>
          <w:tab w:val="left" w:pos="747"/>
        </w:tabs>
        <w:jc w:val="left"/>
        <w:rPr>
          <w:rFonts w:hint="eastAsia"/>
          <w:b/>
          <w:color w:val="000000"/>
          <w:sz w:val="36"/>
          <w:szCs w:val="36"/>
        </w:rPr>
      </w:pPr>
    </w:p>
    <w:p w:rsidR="00BC17F0" w:rsidRDefault="00BC17F0" w:rsidP="00696136">
      <w:pPr>
        <w:tabs>
          <w:tab w:val="left" w:pos="747"/>
        </w:tabs>
        <w:jc w:val="left"/>
        <w:rPr>
          <w:rFonts w:hint="eastAsia"/>
          <w:b/>
          <w:color w:val="000000"/>
          <w:sz w:val="36"/>
          <w:szCs w:val="36"/>
        </w:rPr>
      </w:pPr>
    </w:p>
    <w:p w:rsidR="00FE31A0" w:rsidRDefault="003304AF" w:rsidP="00696136">
      <w:pPr>
        <w:tabs>
          <w:tab w:val="left" w:pos="747"/>
        </w:tabs>
        <w:jc w:val="left"/>
        <w:rPr>
          <w:b/>
          <w:color w:val="000000"/>
          <w:sz w:val="36"/>
          <w:szCs w:val="36"/>
        </w:rPr>
      </w:pPr>
      <w:r w:rsidRPr="00696136">
        <w:rPr>
          <w:rFonts w:hint="eastAsia"/>
          <w:b/>
          <w:color w:val="000000"/>
          <w:sz w:val="36"/>
          <w:szCs w:val="36"/>
        </w:rPr>
        <w:lastRenderedPageBreak/>
        <w:t>那曲地区双湖</w:t>
      </w:r>
      <w:r w:rsidR="00FE31A0" w:rsidRPr="00696136">
        <w:rPr>
          <w:rFonts w:hint="eastAsia"/>
          <w:b/>
          <w:color w:val="000000"/>
          <w:sz w:val="36"/>
          <w:szCs w:val="36"/>
        </w:rPr>
        <w:t>县教育（体育）局</w:t>
      </w:r>
      <w:r w:rsidR="00FE31A0" w:rsidRPr="00696136">
        <w:rPr>
          <w:b/>
          <w:color w:val="000000"/>
          <w:sz w:val="36"/>
          <w:szCs w:val="36"/>
        </w:rPr>
        <w:t>行政</w:t>
      </w:r>
      <w:r w:rsidR="00FE31A0" w:rsidRPr="00696136">
        <w:rPr>
          <w:rFonts w:hint="eastAsia"/>
          <w:b/>
          <w:color w:val="000000"/>
          <w:sz w:val="36"/>
          <w:szCs w:val="36"/>
        </w:rPr>
        <w:t>奖励</w:t>
      </w:r>
      <w:r w:rsidR="00FE31A0" w:rsidRPr="00696136">
        <w:rPr>
          <w:b/>
          <w:color w:val="000000"/>
          <w:sz w:val="36"/>
          <w:szCs w:val="36"/>
        </w:rPr>
        <w:t>服务流程图</w:t>
      </w:r>
    </w:p>
    <w:p w:rsidR="00696136" w:rsidRPr="00CD3DC4" w:rsidRDefault="00696136" w:rsidP="00696136">
      <w:pPr>
        <w:jc w:val="right"/>
        <w:rPr>
          <w:rFonts w:ascii="仿宋" w:eastAsia="仿宋" w:hAnsi="仿宋" w:cs="宋体"/>
          <w:vanish/>
          <w:sz w:val="32"/>
          <w:szCs w:val="32"/>
        </w:rPr>
      </w:pPr>
      <w:r w:rsidRPr="00CD3DC4">
        <w:rPr>
          <w:rFonts w:ascii="仿宋" w:eastAsia="仿宋" w:hAnsi="仿宋" w:cs="宋体" w:hint="eastAsia"/>
          <w:sz w:val="32"/>
          <w:szCs w:val="32"/>
        </w:rPr>
        <w:t>序号：46-3</w:t>
      </w:r>
    </w:p>
    <w:p w:rsidR="00FE31A0" w:rsidRPr="00696136" w:rsidRDefault="005F65C4" w:rsidP="00696136">
      <w:pPr>
        <w:rPr>
          <w:sz w:val="32"/>
          <w:szCs w:val="32"/>
        </w:rPr>
      </w:pPr>
      <w:r>
        <w:rPr>
          <w:sz w:val="32"/>
          <w:szCs w:val="32"/>
        </w:rPr>
        <w:pict>
          <v:shape id="_x0000_s2646" type="#_x0000_t176" style="position:absolute;left:0;text-align:left;margin-left:156.4pt;margin-top:77.1pt;width:99.8pt;height:43.2pt;z-index:252183552;v-text-anchor:middle" o:gfxdata="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ggOf89kAAAAKAQAADwAAAAAAAAABACAAAAAiAAAAZHJzL2Rvd25yZXYueG1sUEsBAhQAFAAA&#10;AAgAh07iQOMkRT0nAgAAXQQAAA4AAAAAAAAAAQAgAAAAKAEAAGRycy9lMm9Eb2MueG1sUEsFBgAA&#10;AAAGAAYAWQEAAMEFAAAAAA==&#10;" fillcolor="white [3201]" strokecolor="black [3200]" strokeweight="1pt">
            <v:textbox style="mso-next-textbox:#_x0000_s2646" inset="2.16pt,1.44pt,2.16pt,1.44pt">
              <w:txbxContent>
                <w:p w:rsidR="00637C50" w:rsidRDefault="00637C50" w:rsidP="00FE31A0">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通知</w:t>
                  </w:r>
                </w:p>
              </w:txbxContent>
            </v:textbox>
          </v:shape>
        </w:pict>
      </w:r>
      <w:r w:rsidR="00FE31A0" w:rsidRPr="00696136">
        <w:rPr>
          <w:rFonts w:hint="eastAsia"/>
          <w:b/>
          <w:color w:val="000000"/>
          <w:sz w:val="32"/>
          <w:szCs w:val="32"/>
        </w:rPr>
        <w:t>职权名称：</w:t>
      </w:r>
      <w:r w:rsidR="00696136" w:rsidRPr="00696136">
        <w:rPr>
          <w:rFonts w:hint="eastAsia"/>
          <w:sz w:val="32"/>
          <w:szCs w:val="32"/>
        </w:rPr>
        <w:t>对在教育事业中做出突出贡献和成绩显著的组织和个人的奖励</w:t>
      </w:r>
      <w:r w:rsidR="00696136">
        <w:rPr>
          <w:rFonts w:hint="eastAsia"/>
          <w:sz w:val="32"/>
          <w:szCs w:val="32"/>
        </w:rPr>
        <w:t>(46-3</w:t>
      </w:r>
      <w:r w:rsidR="00FE31A0" w:rsidRPr="00696136">
        <w:rPr>
          <w:rFonts w:hint="eastAsia"/>
          <w:sz w:val="32"/>
          <w:szCs w:val="32"/>
        </w:rPr>
        <w:t>对先进教师和先进教育工作者的表彰奖励</w:t>
      </w:r>
      <w:r w:rsidR="00696136">
        <w:rPr>
          <w:rFonts w:hint="eastAsia"/>
          <w:sz w:val="32"/>
          <w:szCs w:val="32"/>
        </w:rPr>
        <w:t>)</w:t>
      </w:r>
    </w:p>
    <w:p w:rsidR="00FE31A0" w:rsidRPr="00696136" w:rsidRDefault="005F65C4" w:rsidP="00696136">
      <w:pPr>
        <w:rPr>
          <w:sz w:val="32"/>
          <w:szCs w:val="32"/>
        </w:rPr>
      </w:pPr>
      <w:r>
        <w:rPr>
          <w:sz w:val="32"/>
          <w:szCs w:val="32"/>
        </w:rPr>
        <w:pict>
          <v:line id="_x0000_s2647" style="position:absolute;left:0;text-align:left;flip:x;z-index:252184576" from="206.85pt,26.7pt" to="206.85pt,59.8pt" o:gfxdata="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G+USBjY&#10;AAAACwEAAA8AAAAAAAAAAQAgAAAAIgAAAGRycy9kb3ducmV2LnhtbFBLAQIUABQAAAAIAIdO4kDR&#10;eBxe5wEAANwDAAAOAAAAAAAAAAEAIAAAACcBAABkcnMvZTJvRG9jLnhtbFBLBQYAAAAABgAGAFkB&#10;AACABQAAAAA=&#10;" filled="t" fillcolor="white [3212]">
            <v:stroke endarrow="block"/>
          </v:line>
        </w:pict>
      </w:r>
    </w:p>
    <w:p w:rsidR="00FE31A0" w:rsidRPr="00FE31A0" w:rsidRDefault="00FE31A0" w:rsidP="00FE31A0">
      <w:pPr>
        <w:rPr>
          <w:rFonts w:ascii="宋体" w:eastAsia="宋体" w:hAnsi="宋体" w:cs="宋体"/>
          <w:vanish/>
          <w:sz w:val="24"/>
        </w:rPr>
      </w:pPr>
    </w:p>
    <w:p w:rsidR="00FE31A0" w:rsidRPr="00FE31A0" w:rsidRDefault="005F65C4" w:rsidP="00FE31A0">
      <w:pPr>
        <w:rPr>
          <w:rFonts w:ascii="宋体" w:eastAsia="宋体" w:hAnsi="宋体" w:cs="宋体"/>
          <w:vanish/>
          <w:sz w:val="24"/>
        </w:rPr>
      </w:pPr>
      <w:r w:rsidRPr="005F65C4">
        <w:rPr>
          <w:sz w:val="32"/>
          <w:szCs w:val="32"/>
        </w:rPr>
        <w:pict>
          <v:shape id="_x0000_s2648" type="#_x0000_t176" style="position:absolute;left:0;text-align:left;margin-left:139pt;margin-top:13pt;width:128.95pt;height:53.65pt;z-index:252185600;v-text-anchor:middle" o:gfxdata="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nw3/BNkAAAAL&#10;AQAADwAAAAAAAAABACAAAAAiAAAAZHJzL2Rvd25yZXYueG1sUEsBAhQAFAAAAAgAh07iQGVu620b&#10;AgAARAQAAA4AAAAAAAAAAQAgAAAAKAEAAGRycy9lMm9Eb2MueG1sUEsFBgAAAAAGAAYAWQEAALUF&#10;AAAAAA==&#10;" fillcolor="white [3212]">
            <v:textbox style="mso-next-textbox:#_x0000_s2648" inset="2.16pt,1.44pt,2.16pt,1.44pt">
              <w:txbxContent>
                <w:p w:rsidR="00637C50" w:rsidRDefault="00637C50" w:rsidP="00FE31A0">
                  <w:pPr>
                    <w:jc w:val="center"/>
                    <w:rPr>
                      <w:b/>
                      <w:bCs/>
                    </w:rPr>
                  </w:pPr>
                  <w:r>
                    <w:rPr>
                      <w:rFonts w:ascii="仿宋_GB2312" w:eastAsia="仿宋_GB2312" w:hAnsi="仿宋_GB2312" w:cs="仿宋_GB2312" w:hint="eastAsia"/>
                      <w:b/>
                      <w:bCs/>
                      <w:color w:val="000000"/>
                      <w:sz w:val="32"/>
                      <w:szCs w:val="32"/>
                    </w:rPr>
                    <w:t>申报受理</w:t>
                  </w:r>
                </w:p>
              </w:txbxContent>
            </v:textbox>
          </v:shape>
        </w:pict>
      </w:r>
    </w:p>
    <w:p w:rsidR="00FE31A0" w:rsidRPr="00FE31A0" w:rsidRDefault="00FE31A0" w:rsidP="00FE31A0">
      <w:pPr>
        <w:rPr>
          <w:rFonts w:ascii="宋体" w:eastAsia="宋体" w:hAnsi="宋体" w:cs="宋体"/>
          <w:vanish/>
          <w:sz w:val="24"/>
        </w:rPr>
      </w:pPr>
    </w:p>
    <w:p w:rsidR="00FE31A0" w:rsidRPr="00FE31A0" w:rsidRDefault="00FE31A0" w:rsidP="00FE31A0">
      <w:pPr>
        <w:rPr>
          <w:rFonts w:ascii="宋体" w:eastAsia="宋体" w:hAnsi="宋体" w:cs="宋体"/>
          <w:vanish/>
          <w:sz w:val="24"/>
        </w:rPr>
      </w:pPr>
    </w:p>
    <w:p w:rsidR="00FE31A0" w:rsidRPr="00FE31A0" w:rsidRDefault="00FE31A0" w:rsidP="00FE31A0">
      <w:pPr>
        <w:rPr>
          <w:rFonts w:ascii="宋体" w:eastAsia="宋体" w:hAnsi="宋体" w:cs="宋体"/>
          <w:vanish/>
          <w:sz w:val="24"/>
        </w:rPr>
      </w:pPr>
    </w:p>
    <w:p w:rsidR="00FE31A0" w:rsidRPr="00FE31A0" w:rsidRDefault="005F65C4" w:rsidP="00FE31A0">
      <w:pPr>
        <w:rPr>
          <w:rFonts w:ascii="宋体" w:eastAsia="宋体" w:hAnsi="宋体" w:cs="宋体"/>
          <w:vanish/>
          <w:sz w:val="24"/>
        </w:rPr>
      </w:pPr>
      <w:r w:rsidRPr="005F65C4">
        <w:rPr>
          <w:sz w:val="32"/>
          <w:szCs w:val="32"/>
        </w:rPr>
        <w:pict>
          <v:line id="_x0000_s2653" style="position:absolute;left:0;text-align:left;z-index:252190720" from="207.25pt,4.25pt" to="207.25pt,37.25pt" o:gfxdata="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IhexyTbAAAA&#10;CwEAAA8AAAAAAAAAAQAgAAAAIgAAAGRycy9kb3ducmV2LnhtbFBLAQIUABQAAAAIAIdO4kAVGBCJ&#10;4QEAANIDAAAOAAAAAAAAAAEAIAAAACoBAABkcnMvZTJvRG9jLnhtbFBLBQYAAAAABgAGAFkBAAB9&#10;BQAAAAA=&#10;" filled="t" fillcolor="white [3212]">
            <v:stroke endarrow="block"/>
          </v:line>
        </w:pict>
      </w:r>
    </w:p>
    <w:p w:rsidR="00FE31A0" w:rsidRPr="00FE31A0" w:rsidRDefault="00B202E9" w:rsidP="00FE31A0">
      <w:pPr>
        <w:tabs>
          <w:tab w:val="left" w:pos="747"/>
        </w:tabs>
        <w:jc w:val="left"/>
        <w:rPr>
          <w:rFonts w:ascii="宋体" w:eastAsia="宋体" w:hAnsi="宋体" w:cs="宋体"/>
          <w:sz w:val="24"/>
        </w:rPr>
      </w:pPr>
      <w:r>
        <w:rPr>
          <w:rFonts w:ascii="宋体" w:eastAsia="宋体" w:hAnsi="宋体" w:cs="宋体" w:hint="eastAsia"/>
          <w:vanish/>
          <w:sz w:val="24"/>
        </w:rPr>
        <w:t xml:space="preserve"> </w:t>
      </w:r>
    </w:p>
    <w:p w:rsidR="00FE31A0" w:rsidRDefault="005F65C4" w:rsidP="00FE31A0">
      <w:r w:rsidRPr="005F65C4">
        <w:rPr>
          <w:sz w:val="32"/>
          <w:szCs w:val="32"/>
        </w:rPr>
        <w:pict>
          <v:shape id="_x0000_s2649" type="#_x0000_t176" style="position:absolute;left:0;text-align:left;margin-left:123.4pt;margin-top:7.2pt;width:164.8pt;height:70.95pt;z-index:252186624;v-text-anchor:middle" o:gfxdata="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OShQ/9sAAAAL&#10;AQAADwAAAAAAAAABACAAAAAiAAAAZHJzL2Rvd25yZXYueG1sUEsBAhQAFAAAAAgAh07iQDFYNTcZ&#10;AgAARAQAAA4AAAAAAAAAAQAgAAAAKgEAAGRycy9lMm9Eb2MueG1sUEsFBgAAAAAGAAYAWQEAALUF&#10;AAAAAA==&#10;" fillcolor="white [3212]">
            <v:textbox style="mso-next-textbox:#_x0000_s2649" inset="2.16pt,1.44pt,2.16pt,1.44pt">
              <w:txbxContent>
                <w:p w:rsidR="00637C50" w:rsidRDefault="00637C50" w:rsidP="00FE31A0">
                  <w:pPr>
                    <w:jc w:val="center"/>
                    <w:rPr>
                      <w:b/>
                      <w:bCs/>
                    </w:rPr>
                  </w:pPr>
                  <w:r>
                    <w:rPr>
                      <w:rFonts w:ascii="仿宋_GB2312" w:eastAsia="仿宋_GB2312" w:hAnsi="仿宋_GB2312" w:cs="仿宋_GB2312" w:hint="eastAsia"/>
                      <w:b/>
                      <w:bCs/>
                      <w:color w:val="000000"/>
                      <w:sz w:val="32"/>
                      <w:szCs w:val="32"/>
                    </w:rPr>
                    <w:t>评审拟定</w:t>
                  </w:r>
                </w:p>
              </w:txbxContent>
            </v:textbox>
          </v:shape>
        </w:pict>
      </w:r>
    </w:p>
    <w:p w:rsidR="00FE31A0" w:rsidRDefault="00FE31A0" w:rsidP="00FE31A0"/>
    <w:p w:rsidR="00FE31A0" w:rsidRDefault="00FE31A0" w:rsidP="00FE31A0"/>
    <w:p w:rsidR="00FE31A0" w:rsidRDefault="00FE31A0" w:rsidP="00FE31A0"/>
    <w:p w:rsidR="00FE31A0" w:rsidRDefault="00FE31A0" w:rsidP="00FE31A0"/>
    <w:p w:rsidR="00BC17F0" w:rsidRDefault="00BC17F0" w:rsidP="00FE31A0">
      <w:pPr>
        <w:rPr>
          <w:rFonts w:hint="eastAsia"/>
        </w:rPr>
      </w:pPr>
    </w:p>
    <w:p w:rsidR="00BC17F0" w:rsidRDefault="00BC17F0" w:rsidP="00FE31A0">
      <w:pPr>
        <w:rPr>
          <w:rFonts w:hint="eastAsia"/>
        </w:rPr>
      </w:pPr>
    </w:p>
    <w:p w:rsidR="00BC17F0" w:rsidRDefault="00BC17F0" w:rsidP="00FE31A0">
      <w:pPr>
        <w:rPr>
          <w:rFonts w:hint="eastAsia"/>
        </w:rPr>
      </w:pPr>
    </w:p>
    <w:p w:rsidR="00BC17F0" w:rsidRDefault="00BC17F0" w:rsidP="00FE31A0">
      <w:pPr>
        <w:rPr>
          <w:rFonts w:hint="eastAsia"/>
        </w:rPr>
      </w:pPr>
    </w:p>
    <w:p w:rsidR="00BC17F0" w:rsidRDefault="00BC17F0" w:rsidP="00FE31A0">
      <w:pPr>
        <w:rPr>
          <w:rFonts w:hint="eastAsia"/>
        </w:rPr>
      </w:pPr>
    </w:p>
    <w:p w:rsidR="00BC17F0" w:rsidRDefault="00BC17F0" w:rsidP="00FE31A0">
      <w:pPr>
        <w:rPr>
          <w:rFonts w:hint="eastAsia"/>
        </w:rPr>
      </w:pPr>
    </w:p>
    <w:p w:rsidR="00BC17F0" w:rsidRDefault="00BC17F0" w:rsidP="00FE31A0">
      <w:pPr>
        <w:rPr>
          <w:rFonts w:hint="eastAsia"/>
        </w:rPr>
      </w:pPr>
    </w:p>
    <w:p w:rsidR="00FE31A0" w:rsidRDefault="005F65C4" w:rsidP="00FE31A0">
      <w:r w:rsidRPr="005F65C4">
        <w:rPr>
          <w:sz w:val="32"/>
          <w:szCs w:val="32"/>
        </w:rPr>
        <w:pict>
          <v:line id="_x0000_s2656" style="position:absolute;left:0;text-align:left;flip:x;z-index:252193792" from="206.85pt,.15pt" to="206.85pt,33.25pt" o:gfxdata="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AN&#10;u7jU2AAAAAsBAAAPAAAAAAAAAAEAIAAAACIAAABkcnMvZG93bnJldi54bWxQSwECFAAUAAAACACH&#10;TuJA7Ab0vusBAADcAwAADgAAAAAAAAABACAAAAAnAQAAZHJzL2Uyb0RvYy54bWxQSwUGAAAAAAYA&#10;BgBZAQAAhAUAAAAA&#10;" filled="t" fillcolor="white [3212]">
            <v:stroke endarrow="block"/>
          </v:line>
        </w:pict>
      </w:r>
    </w:p>
    <w:p w:rsidR="00FE31A0" w:rsidRDefault="00FE31A0" w:rsidP="00FE31A0"/>
    <w:p w:rsidR="00FE31A0" w:rsidRDefault="005F65C4" w:rsidP="00FE31A0">
      <w:r w:rsidRPr="005F65C4">
        <w:rPr>
          <w:sz w:val="32"/>
          <w:szCs w:val="32"/>
        </w:rPr>
        <w:pict>
          <v:shape id="_x0000_s2650" type="#_x0000_t176" style="position:absolute;left:0;text-align:left;margin-left:97.2pt;margin-top:2.05pt;width:208.3pt;height:73.15pt;z-index:252187648;v-text-anchor:middle" o:gfxdata="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CXcRxL2gAAAAsB&#10;AAAPAAAAAAAAAAEAIAAAACIAAABkcnMvZG93bnJldi54bWxQSwECFAAUAAAACACHTuJAnBfZ8xkC&#10;AABEBAAADgAAAAAAAAABACAAAAApAQAAZHJzL2Uyb0RvYy54bWxQSwUGAAAAAAYABgBZAQAAtAUA&#10;AAAA&#10;" fillcolor="white [3212]">
            <v:textbox style="mso-next-textbox:#_x0000_s2650" inset="2.16pt,1.44pt,2.16pt,1.44pt">
              <w:txbxContent>
                <w:p w:rsidR="00637C50" w:rsidRDefault="00637C50" w:rsidP="00FE31A0">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公示</w:t>
                  </w:r>
                </w:p>
              </w:txbxContent>
            </v:textbox>
          </v:shape>
        </w:pict>
      </w:r>
    </w:p>
    <w:p w:rsidR="00FE31A0" w:rsidRDefault="00FE31A0" w:rsidP="00FE31A0"/>
    <w:p w:rsidR="00FE31A0" w:rsidRDefault="00FE31A0" w:rsidP="00FE31A0"/>
    <w:p w:rsidR="00FE31A0" w:rsidRDefault="00FE31A0" w:rsidP="00FE31A0"/>
    <w:p w:rsidR="00FE31A0" w:rsidRDefault="005F65C4" w:rsidP="00FE31A0">
      <w:r w:rsidRPr="005F65C4">
        <w:rPr>
          <w:sz w:val="32"/>
          <w:szCs w:val="32"/>
        </w:rPr>
        <w:pict>
          <v:line id="_x0000_s2654" style="position:absolute;left:0;text-align:left;flip:x;z-index:252191744" from="207.25pt,12.8pt" to="207.25pt,45.9pt" o:gfxdata="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KAi69raAAAACwEAAA8AAAAAAAAAAQAgAAAAIgAAAGRycy9kb3ducmV2LnhtbFBLAQIUABQAAAAI&#10;AIdO4kDZwDAY6wEAANwDAAAOAAAAAAAAAAEAIAAAACkBAABkcnMvZTJvRG9jLnhtbFBLBQYAAAAA&#10;BgAGAFkBAACGBQAAAAA=&#10;" filled="t" fillcolor="white [3212]">
            <v:stroke endarrow="block"/>
          </v:line>
        </w:pict>
      </w:r>
    </w:p>
    <w:p w:rsidR="00FE31A0" w:rsidRDefault="00FE31A0" w:rsidP="00FE31A0"/>
    <w:p w:rsidR="00FE31A0" w:rsidRDefault="005F65C4" w:rsidP="00FE31A0">
      <w:r w:rsidRPr="005F65C4">
        <w:rPr>
          <w:sz w:val="32"/>
          <w:szCs w:val="32"/>
        </w:rPr>
        <w:pict>
          <v:shape id="_x0000_s2651" type="#_x0000_t176" style="position:absolute;left:0;text-align:left;margin-left:64.6pt;margin-top:14.7pt;width:284.75pt;height:82.2pt;z-index:252188672;v-text-anchor:middle" o:gfxdata="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LARHTvYAAAACwEA&#10;AA8AAAAAAAAAAQAgAAAAIgAAAGRycy9kb3ducmV2LnhtbFBLAQIUABQAAAAIAIdO4kA2vfk+GgIA&#10;AEUEAAAOAAAAAAAAAAEAIAAAACcBAABkcnMvZTJvRG9jLnhtbFBLBQYAAAAABgAGAFkBAACzBQAA&#10;AAA=&#10;" fillcolor="white [3212]">
            <v:textbox style="mso-next-textbox:#_x0000_s2651" inset="2.16pt,1.44pt,2.16pt,1.44pt">
              <w:txbxContent>
                <w:p w:rsidR="00637C50" w:rsidRDefault="00637C50" w:rsidP="00FE31A0">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决定</w:t>
                  </w:r>
                </w:p>
              </w:txbxContent>
            </v:textbox>
          </v:shape>
        </w:pict>
      </w:r>
    </w:p>
    <w:p w:rsidR="00FE31A0" w:rsidRDefault="00FE31A0" w:rsidP="00FE31A0"/>
    <w:p w:rsidR="00FE31A0" w:rsidRDefault="00FE31A0" w:rsidP="00FE31A0"/>
    <w:p w:rsidR="00FE31A0" w:rsidRDefault="00FE31A0" w:rsidP="00FE31A0"/>
    <w:p w:rsidR="00FE31A0" w:rsidRDefault="00FE31A0" w:rsidP="00FE31A0"/>
    <w:p w:rsidR="00FE31A0" w:rsidRDefault="00FE31A0" w:rsidP="00FE31A0"/>
    <w:p w:rsidR="00FE31A0" w:rsidRDefault="005F65C4" w:rsidP="00FE31A0">
      <w:r w:rsidRPr="005F65C4">
        <w:rPr>
          <w:sz w:val="32"/>
          <w:szCs w:val="32"/>
        </w:rPr>
        <w:pict>
          <v:line id="_x0000_s2655" style="position:absolute;left:0;text-align:left;flip:x;z-index:252192768" from="206.85pt,3.3pt" to="206.85pt,36.4pt" o:gfxdata="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P27RxPaAAAADAEAAA8AAAAAAAAAAQAgAAAAIgAAAGRycy9kb3ducmV2LnhtbFBLAQIUABQAAAAI&#10;AIdO4kCpU0nt6wEAANwDAAAOAAAAAAAAAAEAIAAAACkBAABkcnMvZTJvRG9jLnhtbFBLBQYAAAAA&#10;BgAGAFkBAACGBQAAAAA=&#10;" filled="t" fillcolor="white [3212]">
            <v:stroke endarrow="block"/>
          </v:line>
        </w:pict>
      </w:r>
    </w:p>
    <w:p w:rsidR="00FE31A0" w:rsidRDefault="00FE31A0" w:rsidP="00FE31A0"/>
    <w:p w:rsidR="00FE31A0" w:rsidRDefault="005F65C4" w:rsidP="00FE31A0">
      <w:r w:rsidRPr="005F65C4">
        <w:rPr>
          <w:sz w:val="32"/>
          <w:szCs w:val="32"/>
        </w:rPr>
        <w:pict>
          <v:shape id="_x0000_s2652" type="#_x0000_t176" style="position:absolute;left:0;text-align:left;margin-left:28.25pt;margin-top:5.2pt;width:365.05pt;height:82.2pt;z-index:252189696;v-text-anchor:middle" o:gfxdata="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L6u9Y3ZAAAA&#10;DAEAAA8AAAAAAAAAAQAgAAAAIgAAAGRycy9kb3ducmV2LnhtbFBLAQIUABQAAAAIAIdO4kCrg+2J&#10;HAIAAEUEAAAOAAAAAAAAAAEAIAAAACgBAABkcnMvZTJvRG9jLnhtbFBLBQYAAAAABgAGAFkBAAC2&#10;BQAAAAA=&#10;" fillcolor="white [3212]">
            <v:textbox style="mso-next-textbox:#_x0000_s2652" inset="2.16pt,1.44pt,2.16pt,1.44pt">
              <w:txbxContent>
                <w:p w:rsidR="00637C50" w:rsidRDefault="00637C50" w:rsidP="00FE31A0">
                  <w:pPr>
                    <w:jc w:val="center"/>
                    <w:rPr>
                      <w:rFonts w:ascii="仿宋_GB2312" w:eastAsia="仿宋_GB2312" w:hAnsi="仿宋_GB2312" w:cs="仿宋_GB2312"/>
                      <w:b/>
                      <w:bCs/>
                      <w:sz w:val="32"/>
                      <w:szCs w:val="32"/>
                    </w:rPr>
                  </w:pPr>
                  <w:r>
                    <w:rPr>
                      <w:rFonts w:ascii="仿宋_GB2312" w:eastAsia="仿宋_GB2312" w:hAnsi="仿宋_GB2312" w:cs="仿宋_GB2312" w:hint="eastAsia"/>
                      <w:b/>
                      <w:bCs/>
                      <w:color w:val="000000"/>
                      <w:sz w:val="32"/>
                      <w:szCs w:val="32"/>
                    </w:rPr>
                    <w:t>奖励</w:t>
                  </w:r>
                </w:p>
              </w:txbxContent>
            </v:textbox>
          </v:shape>
        </w:pict>
      </w:r>
    </w:p>
    <w:p w:rsidR="00FE31A0" w:rsidRDefault="00FE31A0" w:rsidP="00FE31A0"/>
    <w:p w:rsidR="00FE31A0" w:rsidRDefault="00FE31A0" w:rsidP="00FE31A0"/>
    <w:p w:rsidR="00FE31A0" w:rsidRDefault="00FE31A0" w:rsidP="00FE31A0"/>
    <w:p w:rsidR="00FE31A0" w:rsidRDefault="003304AF" w:rsidP="00696136">
      <w:pPr>
        <w:tabs>
          <w:tab w:val="left" w:pos="747"/>
        </w:tabs>
        <w:jc w:val="left"/>
        <w:rPr>
          <w:b/>
          <w:color w:val="000000"/>
          <w:sz w:val="36"/>
          <w:szCs w:val="36"/>
        </w:rPr>
      </w:pPr>
      <w:r w:rsidRPr="00696136">
        <w:rPr>
          <w:rFonts w:hint="eastAsia"/>
          <w:b/>
          <w:color w:val="000000"/>
          <w:sz w:val="36"/>
          <w:szCs w:val="36"/>
        </w:rPr>
        <w:lastRenderedPageBreak/>
        <w:t>那曲地区双湖</w:t>
      </w:r>
      <w:r w:rsidR="00FE31A0" w:rsidRPr="00696136">
        <w:rPr>
          <w:rFonts w:hint="eastAsia"/>
          <w:b/>
          <w:color w:val="000000"/>
          <w:sz w:val="36"/>
          <w:szCs w:val="36"/>
        </w:rPr>
        <w:t>县教育（体育）局</w:t>
      </w:r>
      <w:r w:rsidR="00FE31A0" w:rsidRPr="00696136">
        <w:rPr>
          <w:b/>
          <w:color w:val="000000"/>
          <w:sz w:val="36"/>
          <w:szCs w:val="36"/>
        </w:rPr>
        <w:t>行政</w:t>
      </w:r>
      <w:r w:rsidR="00FE31A0" w:rsidRPr="00696136">
        <w:rPr>
          <w:rFonts w:hint="eastAsia"/>
          <w:b/>
          <w:color w:val="000000"/>
          <w:sz w:val="36"/>
          <w:szCs w:val="36"/>
        </w:rPr>
        <w:t>奖励</w:t>
      </w:r>
      <w:r w:rsidR="00FE31A0" w:rsidRPr="00696136">
        <w:rPr>
          <w:b/>
          <w:color w:val="000000"/>
          <w:sz w:val="36"/>
          <w:szCs w:val="36"/>
        </w:rPr>
        <w:t>服务流程图</w:t>
      </w:r>
    </w:p>
    <w:p w:rsidR="00696136" w:rsidRDefault="00696136" w:rsidP="00696136">
      <w:pPr>
        <w:jc w:val="right"/>
        <w:rPr>
          <w:rFonts w:eastAsia="仿宋_GB2312"/>
          <w:color w:val="000000"/>
          <w:sz w:val="32"/>
          <w:szCs w:val="32"/>
        </w:rPr>
      </w:pPr>
      <w:r>
        <w:rPr>
          <w:rFonts w:eastAsia="仿宋_GB2312" w:hint="eastAsia"/>
          <w:color w:val="000000"/>
          <w:sz w:val="32"/>
          <w:szCs w:val="32"/>
        </w:rPr>
        <w:t>序号：</w:t>
      </w:r>
      <w:r>
        <w:rPr>
          <w:rFonts w:eastAsia="仿宋_GB2312" w:hint="eastAsia"/>
          <w:color w:val="000000"/>
          <w:sz w:val="32"/>
          <w:szCs w:val="32"/>
        </w:rPr>
        <w:t>46-4</w:t>
      </w:r>
    </w:p>
    <w:p w:rsidR="00FE31A0" w:rsidRPr="00696136" w:rsidRDefault="005F65C4" w:rsidP="00696136">
      <w:pPr>
        <w:rPr>
          <w:sz w:val="32"/>
          <w:szCs w:val="32"/>
        </w:rPr>
      </w:pPr>
      <w:r w:rsidRPr="005F65C4">
        <w:pict>
          <v:shape id="_x0000_s25941" type="#_x0000_t176" style="position:absolute;left:0;text-align:left;margin-left:143.65pt;margin-top:72.6pt;width:99.8pt;height:43.2pt;z-index:252924928;v-text-anchor:middle" o:gfxdata="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ggOf89kAAAAKAQAADwAAAAAAAAABACAAAAAiAAAAZHJzL2Rvd25yZXYueG1sUEsBAhQAFAAA&#10;AAgAh07iQOMkRT0nAgAAXQQAAA4AAAAAAAAAAQAgAAAAKAEAAGRycy9lMm9Eb2MueG1sUEsFBgAA&#10;AAAGAAYAWQEAAMEFAAAAAA==&#10;" fillcolor="white [3201]" strokecolor="black [3200]" strokeweight="1pt">
            <v:textbox style="mso-next-textbox:#_x0000_s25941" inset="2.16pt,1.44pt,2.16pt,1.44pt">
              <w:txbxContent>
                <w:p w:rsidR="00637C50" w:rsidRDefault="00637C50" w:rsidP="00696136">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通知</w:t>
                  </w:r>
                </w:p>
              </w:txbxContent>
            </v:textbox>
          </v:shape>
        </w:pict>
      </w:r>
      <w:r w:rsidR="00FE31A0" w:rsidRPr="00696136">
        <w:rPr>
          <w:rFonts w:hint="eastAsia"/>
          <w:sz w:val="32"/>
          <w:szCs w:val="32"/>
        </w:rPr>
        <w:t>职权名称：</w:t>
      </w:r>
      <w:r w:rsidR="00696136" w:rsidRPr="00696136">
        <w:rPr>
          <w:rFonts w:hint="eastAsia"/>
          <w:sz w:val="32"/>
          <w:szCs w:val="32"/>
        </w:rPr>
        <w:t>对在教育事业中做出突出贡献和成绩显著的组织和个人的奖励</w:t>
      </w:r>
      <w:r w:rsidR="00696136">
        <w:rPr>
          <w:rFonts w:hint="eastAsia"/>
          <w:sz w:val="32"/>
          <w:szCs w:val="32"/>
        </w:rPr>
        <w:t>(46-4</w:t>
      </w:r>
      <w:r w:rsidR="00FE31A0" w:rsidRPr="00696136">
        <w:rPr>
          <w:rFonts w:hint="eastAsia"/>
          <w:sz w:val="32"/>
          <w:szCs w:val="32"/>
        </w:rPr>
        <w:t>对在职业教育中作出显著成绩的单位和个人的奖励</w:t>
      </w:r>
      <w:r w:rsidR="00696136">
        <w:rPr>
          <w:rFonts w:hint="eastAsia"/>
          <w:sz w:val="32"/>
          <w:szCs w:val="32"/>
        </w:rPr>
        <w:t>)</w:t>
      </w:r>
    </w:p>
    <w:p w:rsidR="00FE31A0" w:rsidRDefault="00FE31A0" w:rsidP="00FE31A0">
      <w:pPr>
        <w:rPr>
          <w:rFonts w:ascii="宋体" w:eastAsia="宋体" w:hAnsi="宋体" w:cs="宋体"/>
          <w:vanish/>
          <w:sz w:val="24"/>
        </w:rPr>
      </w:pPr>
    </w:p>
    <w:p w:rsidR="00FE31A0" w:rsidRDefault="005F65C4" w:rsidP="00FE31A0">
      <w:pPr>
        <w:rPr>
          <w:rFonts w:ascii="宋体" w:eastAsia="宋体" w:hAnsi="宋体" w:cs="宋体"/>
          <w:vanish/>
          <w:sz w:val="24"/>
        </w:rPr>
      </w:pPr>
      <w:r w:rsidRPr="005F65C4">
        <w:pict>
          <v:line id="_x0000_s25942" style="position:absolute;left:0;text-align:left;flip:x;z-index:252925952" from="196.5pt,6.6pt" to="196.5pt,39.7pt" o:gfxdata="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G+USBjY&#10;AAAACwEAAA8AAAAAAAAAAQAgAAAAIgAAAGRycy9kb3ducmV2LnhtbFBLAQIUABQAAAAIAIdO4kDR&#10;eBxe5wEAANwDAAAOAAAAAAAAAAEAIAAAACcBAABkcnMvZTJvRG9jLnhtbFBLBQYAAAAABgAGAFkB&#10;AACABQAAAAA=&#10;" filled="t" fillcolor="white [3212]">
            <v:stroke endarrow="block"/>
          </v:line>
        </w:pict>
      </w:r>
    </w:p>
    <w:p w:rsidR="00FE31A0" w:rsidRDefault="00FE31A0" w:rsidP="00FE31A0">
      <w:pPr>
        <w:rPr>
          <w:rFonts w:ascii="宋体" w:eastAsia="宋体" w:hAnsi="宋体" w:cs="宋体"/>
          <w:vanish/>
          <w:sz w:val="24"/>
        </w:rPr>
      </w:pPr>
    </w:p>
    <w:p w:rsidR="00FE31A0" w:rsidRDefault="005F65C4" w:rsidP="00FE31A0">
      <w:pPr>
        <w:rPr>
          <w:rFonts w:ascii="宋体" w:eastAsia="宋体" w:hAnsi="宋体" w:cs="宋体"/>
          <w:vanish/>
          <w:sz w:val="24"/>
        </w:rPr>
      </w:pPr>
      <w:r w:rsidRPr="005F65C4">
        <w:pict>
          <v:shape id="_x0000_s25943" type="#_x0000_t176" style="position:absolute;left:0;text-align:left;margin-left:134.5pt;margin-top:8.5pt;width:128.95pt;height:53.65pt;z-index:252926976;v-text-anchor:middle" o:gfxdata="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nw3/BNkAAAAL&#10;AQAADwAAAAAAAAABACAAAAAiAAAAZHJzL2Rvd25yZXYueG1sUEsBAhQAFAAAAAgAh07iQGVu620b&#10;AgAARAQAAA4AAAAAAAAAAQAgAAAAKAEAAGRycy9lMm9Eb2MueG1sUEsFBgAAAAAGAAYAWQEAALUF&#10;AAAAAA==&#10;" fillcolor="white [3212]">
            <v:textbox style="mso-next-textbox:#_x0000_s25943" inset="2.16pt,1.44pt,2.16pt,1.44pt">
              <w:txbxContent>
                <w:p w:rsidR="00637C50" w:rsidRDefault="00637C50" w:rsidP="00696136">
                  <w:pPr>
                    <w:jc w:val="center"/>
                    <w:rPr>
                      <w:b/>
                      <w:bCs/>
                    </w:rPr>
                  </w:pPr>
                  <w:r>
                    <w:rPr>
                      <w:rFonts w:ascii="仿宋_GB2312" w:eastAsia="仿宋_GB2312" w:hAnsi="仿宋_GB2312" w:cs="仿宋_GB2312" w:hint="eastAsia"/>
                      <w:b/>
                      <w:bCs/>
                      <w:color w:val="000000"/>
                      <w:sz w:val="32"/>
                      <w:szCs w:val="32"/>
                    </w:rPr>
                    <w:t>申报受理</w:t>
                  </w:r>
                </w:p>
              </w:txbxContent>
            </v:textbox>
          </v:shape>
        </w:pict>
      </w:r>
    </w:p>
    <w:p w:rsidR="00FE31A0" w:rsidRDefault="00FE31A0" w:rsidP="00FE31A0">
      <w:pPr>
        <w:rPr>
          <w:rFonts w:ascii="宋体" w:eastAsia="宋体" w:hAnsi="宋体" w:cs="宋体"/>
          <w:vanish/>
          <w:sz w:val="24"/>
        </w:rPr>
      </w:pPr>
    </w:p>
    <w:p w:rsidR="00FE31A0" w:rsidRDefault="00FE31A0" w:rsidP="00FE31A0">
      <w:pPr>
        <w:rPr>
          <w:rFonts w:ascii="宋体" w:eastAsia="宋体" w:hAnsi="宋体" w:cs="宋体"/>
          <w:vanish/>
          <w:sz w:val="24"/>
        </w:rPr>
      </w:pPr>
    </w:p>
    <w:p w:rsidR="00FE31A0" w:rsidRDefault="005F65C4" w:rsidP="00FE31A0">
      <w:pPr>
        <w:rPr>
          <w:rFonts w:ascii="宋体" w:eastAsia="宋体" w:hAnsi="宋体" w:cs="宋体"/>
          <w:vanish/>
          <w:sz w:val="24"/>
        </w:rPr>
      </w:pPr>
      <w:r w:rsidRPr="005F65C4">
        <w:pict>
          <v:line id="_x0000_s25948" style="position:absolute;left:0;text-align:left;z-index:252932096" from="201pt,15.35pt" to="201pt,48.35pt" o:gfxdata="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IhexyTbAAAA&#10;CwEAAA8AAAAAAAAAAQAgAAAAIgAAAGRycy9kb3ducmV2LnhtbFBLAQIUABQAAAAIAIdO4kAVGBCJ&#10;4QEAANIDAAAOAAAAAAAAAAEAIAAAACoBAABkcnMvZTJvRG9jLnhtbFBLBQYAAAAABgAGAFkBAAB9&#10;BQAAAAA=&#10;" filled="t" fillcolor="white [3212]">
            <v:stroke endarrow="block"/>
          </v:line>
        </w:pict>
      </w:r>
    </w:p>
    <w:p w:rsidR="00FE31A0" w:rsidRDefault="00FE31A0" w:rsidP="00FE31A0">
      <w:pPr>
        <w:rPr>
          <w:rFonts w:ascii="宋体" w:eastAsia="宋体" w:hAnsi="宋体" w:cs="宋体"/>
          <w:vanish/>
          <w:sz w:val="24"/>
        </w:rPr>
      </w:pPr>
    </w:p>
    <w:p w:rsidR="00FE31A0" w:rsidRDefault="00B202E9" w:rsidP="00FE31A0">
      <w:pPr>
        <w:tabs>
          <w:tab w:val="left" w:pos="747"/>
        </w:tabs>
        <w:jc w:val="left"/>
        <w:rPr>
          <w:rFonts w:ascii="宋体" w:eastAsia="宋体" w:hAnsi="宋体" w:cs="宋体"/>
          <w:sz w:val="24"/>
        </w:rPr>
      </w:pPr>
      <w:r>
        <w:rPr>
          <w:rFonts w:ascii="宋体" w:eastAsia="宋体" w:hAnsi="宋体" w:cs="宋体" w:hint="eastAsia"/>
          <w:vanish/>
          <w:sz w:val="24"/>
        </w:rPr>
        <w:t xml:space="preserve"> </w:t>
      </w:r>
    </w:p>
    <w:p w:rsidR="00FE31A0" w:rsidRDefault="005F65C4" w:rsidP="00FE31A0">
      <w:r>
        <w:pict>
          <v:shape id="_x0000_s25944" type="#_x0000_t176" style="position:absolute;left:0;text-align:left;margin-left:117.95pt;margin-top:1.55pt;width:164.8pt;height:70.95pt;z-index:252928000;v-text-anchor:middle" o:gfxdata="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OShQ/9sAAAAL&#10;AQAADwAAAAAAAAABACAAAAAiAAAAZHJzL2Rvd25yZXYueG1sUEsBAhQAFAAAAAgAh07iQDFYNTcZ&#10;AgAARAQAAA4AAAAAAAAAAQAgAAAAKgEAAGRycy9lMm9Eb2MueG1sUEsFBgAAAAAGAAYAWQEAALUF&#10;AAAAAA==&#10;" fillcolor="white [3212]">
            <v:textbox style="mso-next-textbox:#_x0000_s25944" inset="2.16pt,1.44pt,2.16pt,1.44pt">
              <w:txbxContent>
                <w:p w:rsidR="00637C50" w:rsidRDefault="00637C50" w:rsidP="00696136">
                  <w:pPr>
                    <w:jc w:val="center"/>
                    <w:rPr>
                      <w:b/>
                      <w:bCs/>
                    </w:rPr>
                  </w:pPr>
                  <w:r>
                    <w:rPr>
                      <w:rFonts w:ascii="仿宋_GB2312" w:eastAsia="仿宋_GB2312" w:hAnsi="仿宋_GB2312" w:cs="仿宋_GB2312" w:hint="eastAsia"/>
                      <w:b/>
                      <w:bCs/>
                      <w:color w:val="000000"/>
                      <w:sz w:val="32"/>
                      <w:szCs w:val="32"/>
                    </w:rPr>
                    <w:t>评审拟定</w:t>
                  </w:r>
                </w:p>
              </w:txbxContent>
            </v:textbox>
          </v:shape>
        </w:pict>
      </w:r>
    </w:p>
    <w:p w:rsidR="00FE31A0" w:rsidRDefault="00FE31A0" w:rsidP="00FE31A0"/>
    <w:p w:rsidR="00FE31A0" w:rsidRDefault="00FE31A0" w:rsidP="00FE31A0">
      <w:pPr>
        <w:rPr>
          <w:rFonts w:hint="eastAsia"/>
        </w:rPr>
      </w:pPr>
    </w:p>
    <w:p w:rsidR="00BC17F0" w:rsidRDefault="00BC17F0" w:rsidP="00FE31A0"/>
    <w:p w:rsidR="00FE31A0" w:rsidRDefault="00FE31A0" w:rsidP="00FE31A0"/>
    <w:p w:rsidR="00FE31A0" w:rsidRDefault="005F65C4" w:rsidP="00FE31A0">
      <w:r>
        <w:pict>
          <v:line id="_x0000_s25951" style="position:absolute;left:0;text-align:left;flip:x;z-index:252935168" from="205.5pt,10.1pt" to="205.5pt,43.2pt" o:gfxdata="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AN&#10;u7jU2AAAAAsBAAAPAAAAAAAAAAEAIAAAACIAAABkcnMvZG93bnJldi54bWxQSwECFAAUAAAACACH&#10;TuJA7Ab0vusBAADcAwAADgAAAAAAAAABACAAAAAnAQAAZHJzL2Uyb0RvYy54bWxQSwUGAAAAAAYA&#10;BgBZAQAAhAUAAAAA&#10;" filled="t" fillcolor="white [3212]">
            <v:stroke endarrow="block"/>
          </v:line>
        </w:pict>
      </w:r>
    </w:p>
    <w:p w:rsidR="00FE31A0" w:rsidRDefault="00FE31A0" w:rsidP="00FE31A0"/>
    <w:p w:rsidR="00FE31A0" w:rsidRDefault="005F65C4" w:rsidP="00FE31A0">
      <w:r>
        <w:pict>
          <v:shape id="_x0000_s25945" type="#_x0000_t176" style="position:absolute;left:0;text-align:left;margin-left:97.2pt;margin-top:12pt;width:208.3pt;height:73.15pt;z-index:252929024;v-text-anchor:middle" o:gfxdata="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CXcRxL2gAAAAsB&#10;AAAPAAAAAAAAAAEAIAAAACIAAABkcnMvZG93bnJldi54bWxQSwECFAAUAAAACACHTuJAnBfZ8xkC&#10;AABEBAAADgAAAAAAAAABACAAAAApAQAAZHJzL2Uyb0RvYy54bWxQSwUGAAAAAAYABgBZAQAAtAUA&#10;AAAA&#10;" fillcolor="white [3212]">
            <v:textbox style="mso-next-textbox:#_x0000_s25945" inset="2.16pt,1.44pt,2.16pt,1.44pt">
              <w:txbxContent>
                <w:p w:rsidR="00637C50" w:rsidRDefault="00637C50" w:rsidP="00696136">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公示</w:t>
                  </w:r>
                </w:p>
              </w:txbxContent>
            </v:textbox>
          </v:shape>
        </w:pict>
      </w:r>
    </w:p>
    <w:p w:rsidR="00FE31A0" w:rsidRDefault="00FE31A0" w:rsidP="00FE31A0"/>
    <w:p w:rsidR="00FE31A0" w:rsidRDefault="00FE31A0" w:rsidP="00FE31A0"/>
    <w:p w:rsidR="00FE31A0" w:rsidRDefault="00FE31A0" w:rsidP="00FE31A0"/>
    <w:p w:rsidR="00FE31A0" w:rsidRDefault="00FE31A0" w:rsidP="00FE31A0"/>
    <w:p w:rsidR="00FE31A0" w:rsidRDefault="005F65C4" w:rsidP="00FE31A0">
      <w:r>
        <w:pict>
          <v:line id="_x0000_s25949" style="position:absolute;left:0;text-align:left;flip:x;z-index:252933120" from="209.25pt,7.15pt" to="209.25pt,40.25pt" o:gfxdata="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KAi69raAAAACwEAAA8AAAAAAAAAAQAgAAAAIgAAAGRycy9kb3ducmV2LnhtbFBLAQIUABQAAAAI&#10;AIdO4kDZwDAY6wEAANwDAAAOAAAAAAAAAAEAIAAAACkBAABkcnMvZTJvRG9jLnhtbFBLBQYAAAAA&#10;BgAGAFkBAACGBQAAAAA=&#10;" filled="t" fillcolor="white [3212]">
            <v:stroke endarrow="block"/>
          </v:line>
        </w:pict>
      </w:r>
    </w:p>
    <w:p w:rsidR="00FE31A0" w:rsidRDefault="00FE31A0" w:rsidP="00FE31A0"/>
    <w:p w:rsidR="00FE31A0" w:rsidRDefault="005F65C4" w:rsidP="00FE31A0">
      <w:r>
        <w:pict>
          <v:shape id="_x0000_s25946" type="#_x0000_t176" style="position:absolute;left:0;text-align:left;margin-left:60.25pt;margin-top:9.05pt;width:284.75pt;height:82.2pt;z-index:252930048;v-text-anchor:middle" o:gfxdata="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LARHTvYAAAACwEA&#10;AA8AAAAAAAAAAQAgAAAAIgAAAGRycy9kb3ducmV2LnhtbFBLAQIUABQAAAAIAIdO4kA2vfk+GgIA&#10;AEUEAAAOAAAAAAAAAAEAIAAAACcBAABkcnMvZTJvRG9jLnhtbFBLBQYAAAAABgAGAFkBAACzBQAA&#10;AAA=&#10;" fillcolor="white [3212]">
            <v:textbox style="mso-next-textbox:#_x0000_s25946" inset="2.16pt,1.44pt,2.16pt,1.44pt">
              <w:txbxContent>
                <w:p w:rsidR="00637C50" w:rsidRDefault="00637C50" w:rsidP="00696136">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决定</w:t>
                  </w:r>
                </w:p>
              </w:txbxContent>
            </v:textbox>
          </v:shape>
        </w:pict>
      </w:r>
    </w:p>
    <w:p w:rsidR="00FE31A0" w:rsidRDefault="00FE31A0" w:rsidP="00FE31A0"/>
    <w:p w:rsidR="00FE31A0" w:rsidRDefault="00FE31A0" w:rsidP="00FE31A0"/>
    <w:p w:rsidR="00FE31A0" w:rsidRDefault="00FE31A0" w:rsidP="00FE31A0"/>
    <w:p w:rsidR="00FE31A0" w:rsidRDefault="00FE31A0" w:rsidP="00FE31A0"/>
    <w:p w:rsidR="00FE31A0" w:rsidRDefault="005F65C4" w:rsidP="00FE31A0">
      <w:r>
        <w:pict>
          <v:line id="_x0000_s25950" style="position:absolute;left:0;text-align:left;flip:x;z-index:252934144" from="213pt,13.25pt" to="213pt,46.35pt" o:gfxdata="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P27RxPaAAAADAEAAA8AAAAAAAAAAQAgAAAAIgAAAGRycy9kb3ducmV2LnhtbFBLAQIUABQAAAAI&#10;AIdO4kCpU0nt6wEAANwDAAAOAAAAAAAAAAEAIAAAACkBAABkcnMvZTJvRG9jLnhtbFBLBQYAAAAA&#10;BgAGAFkBAACGBQAAAAA=&#10;" filled="t" fillcolor="white [3212]">
            <v:stroke endarrow="block"/>
          </v:line>
        </w:pict>
      </w:r>
    </w:p>
    <w:p w:rsidR="00FE31A0" w:rsidRDefault="00FE31A0" w:rsidP="00FE31A0"/>
    <w:p w:rsidR="00FE31A0" w:rsidRDefault="005F65C4" w:rsidP="00FE31A0">
      <w:r>
        <w:pict>
          <v:shape id="_x0000_s25947" type="#_x0000_t176" style="position:absolute;left:0;text-align:left;margin-left:31.25pt;margin-top:15.15pt;width:365.05pt;height:82.2pt;z-index:252931072;v-text-anchor:middle" o:gfxdata="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L6u9Y3ZAAAA&#10;DAEAAA8AAAAAAAAAAQAgAAAAIgAAAGRycy9kb3ducmV2LnhtbFBLAQIUABQAAAAIAIdO4kCrg+2J&#10;HAIAAEUEAAAOAAAAAAAAAAEAIAAAACgBAABkcnMvZTJvRG9jLnhtbFBLBQYAAAAABgAGAFkBAAC2&#10;BQAAAAA=&#10;" fillcolor="white [3212]">
            <v:textbox style="mso-next-textbox:#_x0000_s25947" inset="2.16pt,1.44pt,2.16pt,1.44pt">
              <w:txbxContent>
                <w:p w:rsidR="00637C50" w:rsidRDefault="00637C50" w:rsidP="00696136">
                  <w:pPr>
                    <w:jc w:val="center"/>
                    <w:rPr>
                      <w:rFonts w:ascii="仿宋_GB2312" w:eastAsia="仿宋_GB2312" w:hAnsi="仿宋_GB2312" w:cs="仿宋_GB2312"/>
                      <w:b/>
                      <w:bCs/>
                      <w:sz w:val="32"/>
                      <w:szCs w:val="32"/>
                    </w:rPr>
                  </w:pPr>
                  <w:r>
                    <w:rPr>
                      <w:rFonts w:ascii="仿宋_GB2312" w:eastAsia="仿宋_GB2312" w:hAnsi="仿宋_GB2312" w:cs="仿宋_GB2312" w:hint="eastAsia"/>
                      <w:b/>
                      <w:bCs/>
                      <w:color w:val="000000"/>
                      <w:sz w:val="32"/>
                      <w:szCs w:val="32"/>
                    </w:rPr>
                    <w:t>奖励</w:t>
                  </w:r>
                </w:p>
              </w:txbxContent>
            </v:textbox>
          </v:shape>
        </w:pict>
      </w:r>
    </w:p>
    <w:p w:rsidR="00FE31A0" w:rsidRDefault="00FE31A0" w:rsidP="00FE31A0"/>
    <w:p w:rsidR="00FE31A0" w:rsidRDefault="00FE31A0" w:rsidP="00FE31A0"/>
    <w:p w:rsidR="00FE31A0" w:rsidRDefault="00FE31A0" w:rsidP="00FE31A0"/>
    <w:p w:rsidR="00FE31A0" w:rsidRDefault="00FE31A0" w:rsidP="00FE31A0"/>
    <w:p w:rsidR="00BC17F0" w:rsidRDefault="00BC17F0" w:rsidP="00887F23">
      <w:pPr>
        <w:tabs>
          <w:tab w:val="left" w:pos="747"/>
        </w:tabs>
        <w:jc w:val="left"/>
        <w:rPr>
          <w:rFonts w:hint="eastAsia"/>
          <w:b/>
          <w:color w:val="000000"/>
          <w:sz w:val="36"/>
          <w:szCs w:val="36"/>
        </w:rPr>
      </w:pPr>
    </w:p>
    <w:p w:rsidR="00BC17F0" w:rsidRDefault="00BC17F0" w:rsidP="00887F23">
      <w:pPr>
        <w:tabs>
          <w:tab w:val="left" w:pos="747"/>
        </w:tabs>
        <w:jc w:val="left"/>
        <w:rPr>
          <w:rFonts w:hint="eastAsia"/>
          <w:b/>
          <w:color w:val="000000"/>
          <w:sz w:val="36"/>
          <w:szCs w:val="36"/>
        </w:rPr>
      </w:pPr>
    </w:p>
    <w:p w:rsidR="00BC17F0" w:rsidRDefault="00BC17F0" w:rsidP="00887F23">
      <w:pPr>
        <w:tabs>
          <w:tab w:val="left" w:pos="747"/>
        </w:tabs>
        <w:jc w:val="left"/>
        <w:rPr>
          <w:rFonts w:hint="eastAsia"/>
          <w:b/>
          <w:color w:val="000000"/>
          <w:sz w:val="36"/>
          <w:szCs w:val="36"/>
        </w:rPr>
      </w:pPr>
    </w:p>
    <w:p w:rsidR="00FE31A0" w:rsidRDefault="003304AF" w:rsidP="00887F23">
      <w:pPr>
        <w:tabs>
          <w:tab w:val="left" w:pos="747"/>
        </w:tabs>
        <w:jc w:val="left"/>
        <w:rPr>
          <w:b/>
          <w:color w:val="000000"/>
          <w:sz w:val="36"/>
          <w:szCs w:val="36"/>
        </w:rPr>
      </w:pPr>
      <w:r w:rsidRPr="00887F23">
        <w:rPr>
          <w:rFonts w:hint="eastAsia"/>
          <w:b/>
          <w:color w:val="000000"/>
          <w:sz w:val="36"/>
          <w:szCs w:val="36"/>
        </w:rPr>
        <w:lastRenderedPageBreak/>
        <w:t>那曲地区双湖</w:t>
      </w:r>
      <w:r w:rsidR="00FE31A0" w:rsidRPr="00887F23">
        <w:rPr>
          <w:rFonts w:hint="eastAsia"/>
          <w:b/>
          <w:color w:val="000000"/>
          <w:sz w:val="36"/>
          <w:szCs w:val="36"/>
        </w:rPr>
        <w:t>县教育（体育）局</w:t>
      </w:r>
      <w:r w:rsidR="00FE31A0" w:rsidRPr="00887F23">
        <w:rPr>
          <w:b/>
          <w:color w:val="000000"/>
          <w:sz w:val="36"/>
          <w:szCs w:val="36"/>
        </w:rPr>
        <w:t>行政</w:t>
      </w:r>
      <w:r w:rsidR="00FE31A0" w:rsidRPr="00887F23">
        <w:rPr>
          <w:rFonts w:hint="eastAsia"/>
          <w:b/>
          <w:color w:val="000000"/>
          <w:sz w:val="36"/>
          <w:szCs w:val="36"/>
        </w:rPr>
        <w:t>奖励</w:t>
      </w:r>
      <w:r w:rsidR="00FE31A0" w:rsidRPr="00887F23">
        <w:rPr>
          <w:b/>
          <w:color w:val="000000"/>
          <w:sz w:val="36"/>
          <w:szCs w:val="36"/>
        </w:rPr>
        <w:t>服务流程图</w:t>
      </w:r>
    </w:p>
    <w:p w:rsidR="00887F23" w:rsidRPr="00CD3DC4" w:rsidRDefault="00887F23" w:rsidP="00887F23">
      <w:pPr>
        <w:jc w:val="right"/>
        <w:rPr>
          <w:rFonts w:ascii="仿宋" w:eastAsia="仿宋" w:hAnsi="仿宋" w:cs="宋体"/>
          <w:vanish/>
          <w:sz w:val="32"/>
          <w:szCs w:val="32"/>
        </w:rPr>
      </w:pPr>
      <w:r w:rsidRPr="00CD3DC4">
        <w:rPr>
          <w:rFonts w:ascii="仿宋" w:eastAsia="仿宋" w:hAnsi="仿宋" w:cs="宋体" w:hint="eastAsia"/>
          <w:sz w:val="32"/>
          <w:szCs w:val="32"/>
        </w:rPr>
        <w:t>序号：46-5</w:t>
      </w:r>
    </w:p>
    <w:p w:rsidR="00FE31A0" w:rsidRPr="00887F23" w:rsidRDefault="005F65C4" w:rsidP="00887F23">
      <w:pPr>
        <w:rPr>
          <w:sz w:val="32"/>
          <w:szCs w:val="32"/>
        </w:rPr>
      </w:pPr>
      <w:r w:rsidRPr="005F65C4">
        <w:pict>
          <v:shape id="_x0000_s2668" type="#_x0000_t176" style="position:absolute;left:0;text-align:left;margin-left:151.15pt;margin-top:90.8pt;width:99.8pt;height:43.2pt;z-index:252208128;v-text-anchor:middle" o:gfxdata="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ggOf89kAAAAKAQAADwAAAAAAAAABACAAAAAiAAAAZHJzL2Rvd25yZXYueG1sUEsBAhQAFAAA&#10;AAgAh07iQOMkRT0nAgAAXQQAAA4AAAAAAAAAAQAgAAAAKAEAAGRycy9lMm9Eb2MueG1sUEsFBgAA&#10;AAAGAAYAWQEAAMEFAAAAAA==&#10;" fillcolor="white [3201]" strokecolor="black [3200]" strokeweight="1pt">
            <v:textbox style="mso-next-textbox:#_x0000_s2668" inset="2.16pt,1.44pt,2.16pt,1.44pt">
              <w:txbxContent>
                <w:p w:rsidR="00637C50" w:rsidRDefault="00637C50" w:rsidP="00FE31A0">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通知</w:t>
                  </w:r>
                </w:p>
              </w:txbxContent>
            </v:textbox>
          </v:shape>
        </w:pict>
      </w:r>
      <w:r w:rsidR="00FE31A0" w:rsidRPr="00887F23">
        <w:rPr>
          <w:rFonts w:hint="eastAsia"/>
          <w:sz w:val="32"/>
          <w:szCs w:val="32"/>
        </w:rPr>
        <w:t>职权名称：</w:t>
      </w:r>
      <w:r w:rsidR="00D619C0" w:rsidRPr="00696136">
        <w:rPr>
          <w:rFonts w:hint="eastAsia"/>
          <w:sz w:val="32"/>
          <w:szCs w:val="32"/>
        </w:rPr>
        <w:t>对在教育事业中做出突出贡献和成绩显著的组织和个人的奖励</w:t>
      </w:r>
      <w:r w:rsidR="00D619C0">
        <w:rPr>
          <w:rFonts w:hint="eastAsia"/>
          <w:sz w:val="32"/>
          <w:szCs w:val="32"/>
        </w:rPr>
        <w:t>(46-5</w:t>
      </w:r>
      <w:r w:rsidR="00FE31A0" w:rsidRPr="00887F23">
        <w:rPr>
          <w:rFonts w:hint="eastAsia"/>
          <w:sz w:val="32"/>
          <w:szCs w:val="32"/>
        </w:rPr>
        <w:t>对于捐资举办民办学校表现突出或者为发展民办教育事业做出突出贡献的社会组织或者个人的奖励</w:t>
      </w:r>
      <w:r w:rsidR="00D619C0">
        <w:rPr>
          <w:rFonts w:hint="eastAsia"/>
          <w:sz w:val="32"/>
          <w:szCs w:val="32"/>
        </w:rPr>
        <w:t>)</w:t>
      </w:r>
    </w:p>
    <w:p w:rsidR="00FE31A0" w:rsidRPr="00887F23" w:rsidRDefault="005F65C4" w:rsidP="00887F23">
      <w:pPr>
        <w:rPr>
          <w:sz w:val="32"/>
          <w:szCs w:val="32"/>
        </w:rPr>
      </w:pPr>
      <w:r w:rsidRPr="005F65C4">
        <w:pict>
          <v:line id="_x0000_s2669" style="position:absolute;left:0;text-align:left;flip:x;z-index:252209152" from="203.25pt,9.2pt" to="203.25pt,42.3pt" o:gfxdata="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G+USBjY&#10;AAAACwEAAA8AAAAAAAAAAQAgAAAAIgAAAGRycy9kb3ducmV2LnhtbFBLAQIUABQAAAAIAIdO4kDR&#10;eBxe5wEAANwDAAAOAAAAAAAAAAEAIAAAACcBAABkcnMvZTJvRG9jLnhtbFBLBQYAAAAABgAGAFkB&#10;AACABQAAAAA=&#10;" filled="t" fillcolor="white [3212]">
            <v:stroke endarrow="block"/>
          </v:line>
        </w:pict>
      </w:r>
    </w:p>
    <w:p w:rsidR="00FE31A0" w:rsidRDefault="005F65C4" w:rsidP="00FE31A0">
      <w:pPr>
        <w:rPr>
          <w:rFonts w:ascii="宋体" w:eastAsia="宋体" w:hAnsi="宋体" w:cs="宋体"/>
          <w:vanish/>
          <w:sz w:val="24"/>
        </w:rPr>
      </w:pPr>
      <w:r w:rsidRPr="005F65C4">
        <w:pict>
          <v:shape id="_x0000_s2670" type="#_x0000_t176" style="position:absolute;left:0;text-align:left;margin-left:137.95pt;margin-top:11.1pt;width:128.95pt;height:53.65pt;z-index:252210176;v-text-anchor:middle" o:gfxdata="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nw3/BNkAAAAL&#10;AQAADwAAAAAAAAABACAAAAAiAAAAZHJzL2Rvd25yZXYueG1sUEsBAhQAFAAAAAgAh07iQGVu620b&#10;AgAARAQAAA4AAAAAAAAAAQAgAAAAKAEAAGRycy9lMm9Eb2MueG1sUEsFBgAAAAAGAAYAWQEAALUF&#10;AAAAAA==&#10;" fillcolor="white [3212]">
            <v:textbox style="mso-next-textbox:#_x0000_s2670" inset="2.16pt,1.44pt,2.16pt,1.44pt">
              <w:txbxContent>
                <w:p w:rsidR="00637C50" w:rsidRDefault="00637C50" w:rsidP="00FE31A0">
                  <w:pPr>
                    <w:jc w:val="center"/>
                    <w:rPr>
                      <w:b/>
                      <w:bCs/>
                    </w:rPr>
                  </w:pPr>
                  <w:r>
                    <w:rPr>
                      <w:rFonts w:ascii="仿宋_GB2312" w:eastAsia="仿宋_GB2312" w:hAnsi="仿宋_GB2312" w:cs="仿宋_GB2312" w:hint="eastAsia"/>
                      <w:b/>
                      <w:bCs/>
                      <w:color w:val="000000"/>
                      <w:sz w:val="32"/>
                      <w:szCs w:val="32"/>
                    </w:rPr>
                    <w:t>申报受理</w:t>
                  </w:r>
                </w:p>
              </w:txbxContent>
            </v:textbox>
          </v:shape>
        </w:pict>
      </w:r>
    </w:p>
    <w:p w:rsidR="00FE31A0" w:rsidRDefault="00FE31A0" w:rsidP="00FE31A0">
      <w:pPr>
        <w:rPr>
          <w:rFonts w:ascii="宋体" w:eastAsia="宋体" w:hAnsi="宋体" w:cs="宋体"/>
          <w:vanish/>
          <w:sz w:val="24"/>
        </w:rPr>
      </w:pPr>
    </w:p>
    <w:p w:rsidR="00FE31A0" w:rsidRDefault="00FE31A0" w:rsidP="00FE31A0">
      <w:pPr>
        <w:rPr>
          <w:rFonts w:ascii="宋体" w:eastAsia="宋体" w:hAnsi="宋体" w:cs="宋体"/>
          <w:vanish/>
          <w:sz w:val="24"/>
        </w:rPr>
      </w:pPr>
    </w:p>
    <w:p w:rsidR="00FE31A0" w:rsidRDefault="00FE31A0" w:rsidP="00FE31A0">
      <w:pPr>
        <w:rPr>
          <w:rFonts w:ascii="宋体" w:eastAsia="宋体" w:hAnsi="宋体" w:cs="宋体"/>
          <w:vanish/>
          <w:sz w:val="24"/>
        </w:rPr>
      </w:pPr>
    </w:p>
    <w:p w:rsidR="00FE31A0" w:rsidRDefault="005F65C4" w:rsidP="00FE31A0">
      <w:pPr>
        <w:rPr>
          <w:rFonts w:ascii="宋体" w:eastAsia="宋体" w:hAnsi="宋体" w:cs="宋体"/>
          <w:vanish/>
          <w:sz w:val="24"/>
        </w:rPr>
      </w:pPr>
      <w:r w:rsidRPr="005F65C4">
        <w:pict>
          <v:line id="_x0000_s2675" style="position:absolute;left:0;text-align:left;z-index:252215296" from="203.25pt,2.35pt" to="203.25pt,35.35pt" o:gfxdata="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IhexyTbAAAA&#10;CwEAAA8AAAAAAAAAAQAgAAAAIgAAAGRycy9kb3ducmV2LnhtbFBLAQIUABQAAAAIAIdO4kAVGBCJ&#10;4QEAANIDAAAOAAAAAAAAAAEAIAAAACoBAABkcnMvZTJvRG9jLnhtbFBLBQYAAAAABgAGAFkBAAB9&#10;BQAAAAA=&#10;" filled="t" fillcolor="white [3212]">
            <v:stroke endarrow="block"/>
          </v:line>
        </w:pict>
      </w:r>
    </w:p>
    <w:p w:rsidR="00FE31A0" w:rsidRDefault="00FE31A0" w:rsidP="00FE31A0">
      <w:pPr>
        <w:rPr>
          <w:rFonts w:ascii="宋体" w:eastAsia="宋体" w:hAnsi="宋体" w:cs="宋体"/>
          <w:vanish/>
          <w:sz w:val="24"/>
        </w:rPr>
      </w:pPr>
    </w:p>
    <w:p w:rsidR="00FE31A0" w:rsidRDefault="005F65C4" w:rsidP="00FE31A0">
      <w:pPr>
        <w:tabs>
          <w:tab w:val="left" w:pos="747"/>
        </w:tabs>
        <w:jc w:val="left"/>
        <w:rPr>
          <w:rFonts w:ascii="宋体" w:eastAsia="宋体" w:hAnsi="宋体" w:cs="宋体"/>
          <w:sz w:val="24"/>
        </w:rPr>
      </w:pPr>
      <w:r w:rsidRPr="005F65C4">
        <w:pict>
          <v:shape id="_x0000_s2671" type="#_x0000_t176" style="position:absolute;margin-left:118.45pt;margin-top:4.15pt;width:164.8pt;height:70.95pt;z-index:252211200;v-text-anchor:middle" o:gfxdata="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OShQ/9sAAAAL&#10;AQAADwAAAAAAAAABACAAAAAiAAAAZHJzL2Rvd25yZXYueG1sUEsBAhQAFAAAAAgAh07iQDFYNTcZ&#10;AgAARAQAAA4AAAAAAAAAAQAgAAAAKgEAAGRycy9lMm9Eb2MueG1sUEsFBgAAAAAGAAYAWQEAALUF&#10;AAAAAA==&#10;" fillcolor="white [3212]">
            <v:textbox style="mso-next-textbox:#_x0000_s2671" inset="2.16pt,1.44pt,2.16pt,1.44pt">
              <w:txbxContent>
                <w:p w:rsidR="00637C50" w:rsidRDefault="00637C50" w:rsidP="00FE31A0">
                  <w:pPr>
                    <w:jc w:val="center"/>
                    <w:rPr>
                      <w:b/>
                      <w:bCs/>
                    </w:rPr>
                  </w:pPr>
                  <w:r>
                    <w:rPr>
                      <w:rFonts w:ascii="仿宋_GB2312" w:eastAsia="仿宋_GB2312" w:hAnsi="仿宋_GB2312" w:cs="仿宋_GB2312" w:hint="eastAsia"/>
                      <w:b/>
                      <w:bCs/>
                      <w:color w:val="000000"/>
                      <w:sz w:val="32"/>
                      <w:szCs w:val="32"/>
                    </w:rPr>
                    <w:t>评审拟定</w:t>
                  </w:r>
                </w:p>
              </w:txbxContent>
            </v:textbox>
          </v:shape>
        </w:pict>
      </w:r>
      <w:r w:rsidR="00B202E9">
        <w:rPr>
          <w:rFonts w:ascii="宋体" w:eastAsia="宋体" w:hAnsi="宋体" w:cs="宋体" w:hint="eastAsia"/>
          <w:vanish/>
          <w:sz w:val="24"/>
        </w:rPr>
        <w:t xml:space="preserve"> </w:t>
      </w:r>
    </w:p>
    <w:p w:rsidR="00FE31A0" w:rsidRDefault="00FE31A0" w:rsidP="00FE31A0"/>
    <w:p w:rsidR="00FE31A0" w:rsidRDefault="00FE31A0" w:rsidP="00FE31A0"/>
    <w:p w:rsidR="00FE31A0" w:rsidRDefault="00FE31A0" w:rsidP="00FE31A0">
      <w:pPr>
        <w:rPr>
          <w:rFonts w:hint="eastAsia"/>
        </w:rPr>
      </w:pPr>
    </w:p>
    <w:p w:rsidR="00BC17F0" w:rsidRDefault="00BC17F0" w:rsidP="00FE31A0"/>
    <w:p w:rsidR="00FE31A0" w:rsidRDefault="005F65C4" w:rsidP="00FE31A0">
      <w:r>
        <w:pict>
          <v:line id="_x0000_s2678" style="position:absolute;left:0;text-align:left;flip:x;z-index:252218368" from="203.25pt,12.7pt" to="203.25pt,45.8pt" o:gfxdata="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AN&#10;u7jU2AAAAAsBAAAPAAAAAAAAAAEAIAAAACIAAABkcnMvZG93bnJldi54bWxQSwECFAAUAAAACACH&#10;TuJA7Ab0vusBAADcAwAADgAAAAAAAAABACAAAAAnAQAAZHJzL2Uyb0RvYy54bWxQSwUGAAAAAAYA&#10;BgBZAQAAhAUAAAAA&#10;" filled="t" fillcolor="white [3212]">
            <v:stroke endarrow="block"/>
          </v:line>
        </w:pict>
      </w:r>
    </w:p>
    <w:p w:rsidR="00FE31A0" w:rsidRDefault="00FE31A0" w:rsidP="00FE31A0"/>
    <w:p w:rsidR="00FE31A0" w:rsidRDefault="005F65C4" w:rsidP="00FE31A0">
      <w:r>
        <w:pict>
          <v:shape id="_x0000_s2672" type="#_x0000_t176" style="position:absolute;left:0;text-align:left;margin-left:97.2pt;margin-top:14.6pt;width:208.3pt;height:73.15pt;z-index:252212224;v-text-anchor:middle" o:gfxdata="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CXcRxL2gAAAAsB&#10;AAAPAAAAAAAAAAEAIAAAACIAAABkcnMvZG93bnJldi54bWxQSwECFAAUAAAACACHTuJAnBfZ8xkC&#10;AABEBAAADgAAAAAAAAABACAAAAApAQAAZHJzL2Uyb0RvYy54bWxQSwUGAAAAAAYABgBZAQAAtAUA&#10;AAAA&#10;" fillcolor="white [3212]">
            <v:textbox style="mso-next-textbox:#_x0000_s2672" inset="2.16pt,1.44pt,2.16pt,1.44pt">
              <w:txbxContent>
                <w:p w:rsidR="00637C50" w:rsidRDefault="00637C50" w:rsidP="00FE31A0">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公示</w:t>
                  </w:r>
                </w:p>
              </w:txbxContent>
            </v:textbox>
          </v:shape>
        </w:pict>
      </w:r>
    </w:p>
    <w:p w:rsidR="00FE31A0" w:rsidRDefault="00FE31A0" w:rsidP="00FE31A0"/>
    <w:p w:rsidR="00FE31A0" w:rsidRDefault="00FE31A0" w:rsidP="00FE31A0"/>
    <w:p w:rsidR="00FE31A0" w:rsidRDefault="00FE31A0" w:rsidP="00FE31A0"/>
    <w:p w:rsidR="00FE31A0" w:rsidRDefault="00FE31A0" w:rsidP="00FE31A0"/>
    <w:p w:rsidR="00FE31A0" w:rsidRDefault="005F65C4" w:rsidP="00FE31A0">
      <w:r>
        <w:pict>
          <v:line id="_x0000_s2676" style="position:absolute;left:0;text-align:left;flip:x;z-index:252216320" from="208.7pt,9.75pt" to="208.7pt,42.85pt" o:gfxdata="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KAi69raAAAACwEAAA8AAAAAAAAAAQAgAAAAIgAAAGRycy9kb3ducmV2LnhtbFBLAQIUABQAAAAI&#10;AIdO4kDZwDAY6wEAANwDAAAOAAAAAAAAAAEAIAAAACkBAABkcnMvZTJvRG9jLnhtbFBLBQYAAAAA&#10;BgAGAFkBAACGBQAAAAA=&#10;" filled="t" fillcolor="white [3212]">
            <v:stroke endarrow="block"/>
          </v:line>
        </w:pict>
      </w:r>
    </w:p>
    <w:p w:rsidR="00FE31A0" w:rsidRDefault="00FE31A0" w:rsidP="00FE31A0"/>
    <w:p w:rsidR="00FE31A0" w:rsidRDefault="005F65C4" w:rsidP="00FE31A0">
      <w:r>
        <w:pict>
          <v:shape id="_x0000_s2673" type="#_x0000_t176" style="position:absolute;left:0;text-align:left;margin-left:62.15pt;margin-top:11.65pt;width:284.75pt;height:82.2pt;z-index:252213248;v-text-anchor:middle" o:gfxdata="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LARHTvYAAAACwEA&#10;AA8AAAAAAAAAAQAgAAAAIgAAAGRycy9kb3ducmV2LnhtbFBLAQIUABQAAAAIAIdO4kA2vfk+GgIA&#10;AEUEAAAOAAAAAAAAAAEAIAAAACcBAABkcnMvZTJvRG9jLnhtbFBLBQYAAAAABgAGAFkBAACzBQAA&#10;AAA=&#10;" fillcolor="white [3212]">
            <v:textbox style="mso-next-textbox:#_x0000_s2673" inset="2.16pt,1.44pt,2.16pt,1.44pt">
              <w:txbxContent>
                <w:p w:rsidR="00637C50" w:rsidRDefault="00637C50" w:rsidP="00FE31A0">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决定</w:t>
                  </w:r>
                </w:p>
              </w:txbxContent>
            </v:textbox>
          </v:shape>
        </w:pict>
      </w:r>
    </w:p>
    <w:p w:rsidR="00FE31A0" w:rsidRDefault="00FE31A0" w:rsidP="00FE31A0"/>
    <w:p w:rsidR="00FE31A0" w:rsidRDefault="00FE31A0" w:rsidP="00FE31A0"/>
    <w:p w:rsidR="00FE31A0" w:rsidRDefault="00FE31A0" w:rsidP="00FE31A0"/>
    <w:p w:rsidR="00FE31A0" w:rsidRDefault="00FE31A0" w:rsidP="00FE31A0"/>
    <w:p w:rsidR="00FE31A0" w:rsidRDefault="00FE31A0" w:rsidP="00FE31A0"/>
    <w:p w:rsidR="00FE31A0" w:rsidRDefault="005F65C4" w:rsidP="00FE31A0">
      <w:r>
        <w:pict>
          <v:line id="_x0000_s2677" style="position:absolute;left:0;text-align:left;flip:x;z-index:252217344" from="214.7pt,.25pt" to="214.7pt,33.35pt" o:gfxdata="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P27RxPaAAAADAEAAA8AAAAAAAAAAQAgAAAAIgAAAGRycy9kb3ducmV2LnhtbFBLAQIUABQAAAAI&#10;AIdO4kCpU0nt6wEAANwDAAAOAAAAAAAAAAEAIAAAACkBAABkcnMvZTJvRG9jLnhtbFBLBQYAAAAA&#10;BgAGAFkBAACGBQAAAAA=&#10;" filled="t" fillcolor="white [3212]">
            <v:stroke endarrow="block"/>
          </v:line>
        </w:pict>
      </w:r>
    </w:p>
    <w:p w:rsidR="00FE31A0" w:rsidRDefault="00FE31A0" w:rsidP="00FE31A0"/>
    <w:p w:rsidR="00FE31A0" w:rsidRDefault="005F65C4" w:rsidP="00FE31A0">
      <w:r>
        <w:pict>
          <v:shape id="_x0000_s2674" type="#_x0000_t176" style="position:absolute;left:0;text-align:left;margin-left:30.25pt;margin-top:2.15pt;width:365.05pt;height:82.2pt;z-index:252214272;v-text-anchor:middle" o:gfxdata="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L6u9Y3ZAAAA&#10;DAEAAA8AAAAAAAAAAQAgAAAAIgAAAGRycy9kb3ducmV2LnhtbFBLAQIUABQAAAAIAIdO4kCrg+2J&#10;HAIAAEUEAAAOAAAAAAAAAAEAIAAAACgBAABkcnMvZTJvRG9jLnhtbFBLBQYAAAAABgAGAFkBAAC2&#10;BQAAAAA=&#10;" fillcolor="white [3212]">
            <v:textbox style="mso-next-textbox:#_x0000_s2674" inset="2.16pt,1.44pt,2.16pt,1.44pt">
              <w:txbxContent>
                <w:p w:rsidR="00637C50" w:rsidRDefault="00637C50" w:rsidP="00FE31A0">
                  <w:pPr>
                    <w:jc w:val="center"/>
                    <w:rPr>
                      <w:rFonts w:ascii="仿宋_GB2312" w:eastAsia="仿宋_GB2312" w:hAnsi="仿宋_GB2312" w:cs="仿宋_GB2312"/>
                      <w:b/>
                      <w:bCs/>
                      <w:sz w:val="32"/>
                      <w:szCs w:val="32"/>
                    </w:rPr>
                  </w:pPr>
                  <w:r>
                    <w:rPr>
                      <w:rFonts w:ascii="仿宋_GB2312" w:eastAsia="仿宋_GB2312" w:hAnsi="仿宋_GB2312" w:cs="仿宋_GB2312" w:hint="eastAsia"/>
                      <w:b/>
                      <w:bCs/>
                      <w:color w:val="000000"/>
                      <w:sz w:val="32"/>
                      <w:szCs w:val="32"/>
                    </w:rPr>
                    <w:t>奖励</w:t>
                  </w:r>
                </w:p>
              </w:txbxContent>
            </v:textbox>
          </v:shape>
        </w:pict>
      </w:r>
    </w:p>
    <w:p w:rsidR="00FE31A0" w:rsidRDefault="00FE31A0" w:rsidP="00FE31A0"/>
    <w:p w:rsidR="00FE31A0" w:rsidRDefault="00FE31A0" w:rsidP="00FE31A0"/>
    <w:p w:rsidR="00BC17F0" w:rsidRDefault="00BC17F0" w:rsidP="00D619C0">
      <w:pPr>
        <w:tabs>
          <w:tab w:val="left" w:pos="747"/>
        </w:tabs>
        <w:jc w:val="left"/>
        <w:rPr>
          <w:rFonts w:hint="eastAsia"/>
          <w:b/>
          <w:color w:val="000000"/>
          <w:sz w:val="36"/>
          <w:szCs w:val="36"/>
        </w:rPr>
      </w:pPr>
    </w:p>
    <w:p w:rsidR="00BC17F0" w:rsidRDefault="00BC17F0" w:rsidP="00D619C0">
      <w:pPr>
        <w:tabs>
          <w:tab w:val="left" w:pos="747"/>
        </w:tabs>
        <w:jc w:val="left"/>
        <w:rPr>
          <w:rFonts w:hint="eastAsia"/>
          <w:b/>
          <w:color w:val="000000"/>
          <w:sz w:val="36"/>
          <w:szCs w:val="36"/>
        </w:rPr>
      </w:pPr>
    </w:p>
    <w:p w:rsidR="00BC17F0" w:rsidRDefault="00BC17F0" w:rsidP="00D619C0">
      <w:pPr>
        <w:tabs>
          <w:tab w:val="left" w:pos="747"/>
        </w:tabs>
        <w:jc w:val="left"/>
        <w:rPr>
          <w:rFonts w:hint="eastAsia"/>
          <w:b/>
          <w:color w:val="000000"/>
          <w:sz w:val="36"/>
          <w:szCs w:val="36"/>
        </w:rPr>
      </w:pPr>
    </w:p>
    <w:p w:rsidR="00FE31A0" w:rsidRDefault="003304AF" w:rsidP="00D619C0">
      <w:pPr>
        <w:tabs>
          <w:tab w:val="left" w:pos="747"/>
        </w:tabs>
        <w:jc w:val="left"/>
        <w:rPr>
          <w:b/>
          <w:color w:val="000000"/>
          <w:sz w:val="36"/>
          <w:szCs w:val="36"/>
        </w:rPr>
      </w:pPr>
      <w:r w:rsidRPr="00D619C0">
        <w:rPr>
          <w:rFonts w:hint="eastAsia"/>
          <w:b/>
          <w:color w:val="000000"/>
          <w:sz w:val="36"/>
          <w:szCs w:val="36"/>
        </w:rPr>
        <w:lastRenderedPageBreak/>
        <w:t>那曲地区双湖</w:t>
      </w:r>
      <w:r w:rsidR="00FE31A0" w:rsidRPr="00D619C0">
        <w:rPr>
          <w:rFonts w:hint="eastAsia"/>
          <w:b/>
          <w:color w:val="000000"/>
          <w:sz w:val="36"/>
          <w:szCs w:val="36"/>
        </w:rPr>
        <w:t>县教育（体育）局</w:t>
      </w:r>
      <w:r w:rsidR="00FE31A0" w:rsidRPr="00D619C0">
        <w:rPr>
          <w:b/>
          <w:color w:val="000000"/>
          <w:sz w:val="36"/>
          <w:szCs w:val="36"/>
        </w:rPr>
        <w:t>行政</w:t>
      </w:r>
      <w:r w:rsidR="00FE31A0" w:rsidRPr="00D619C0">
        <w:rPr>
          <w:rFonts w:hint="eastAsia"/>
          <w:b/>
          <w:color w:val="000000"/>
          <w:sz w:val="36"/>
          <w:szCs w:val="36"/>
        </w:rPr>
        <w:t>奖励</w:t>
      </w:r>
      <w:r w:rsidR="00FE31A0" w:rsidRPr="00D619C0">
        <w:rPr>
          <w:b/>
          <w:color w:val="000000"/>
          <w:sz w:val="36"/>
          <w:szCs w:val="36"/>
        </w:rPr>
        <w:t>服务流程图</w:t>
      </w:r>
    </w:p>
    <w:p w:rsidR="00D619C0" w:rsidRPr="00CD3DC4" w:rsidRDefault="00D619C0" w:rsidP="00D619C0">
      <w:pPr>
        <w:jc w:val="right"/>
        <w:rPr>
          <w:rFonts w:ascii="仿宋" w:eastAsia="仿宋" w:hAnsi="仿宋" w:cs="宋体"/>
          <w:sz w:val="30"/>
          <w:szCs w:val="30"/>
        </w:rPr>
      </w:pPr>
      <w:r w:rsidRPr="00CD3DC4">
        <w:rPr>
          <w:rFonts w:ascii="仿宋" w:eastAsia="仿宋" w:hAnsi="仿宋" w:cs="宋体" w:hint="eastAsia"/>
          <w:sz w:val="30"/>
          <w:szCs w:val="30"/>
        </w:rPr>
        <w:t>序号：46-6</w:t>
      </w:r>
    </w:p>
    <w:p w:rsidR="00FE31A0" w:rsidRPr="00D619C0" w:rsidRDefault="00FE31A0" w:rsidP="00D619C0">
      <w:r w:rsidRPr="00D619C0">
        <w:rPr>
          <w:rFonts w:hint="eastAsia"/>
          <w:b/>
          <w:sz w:val="32"/>
          <w:szCs w:val="32"/>
        </w:rPr>
        <w:t>职权名称：</w:t>
      </w:r>
      <w:r w:rsidR="00D619C0" w:rsidRPr="007873FE">
        <w:rPr>
          <w:rFonts w:hint="eastAsia"/>
          <w:sz w:val="24"/>
        </w:rPr>
        <w:t>对在教育事业中做出突出贡献和成绩显著的组织和个人的奖励</w:t>
      </w:r>
      <w:r w:rsidR="00D619C0" w:rsidRPr="00D619C0">
        <w:rPr>
          <w:rFonts w:hint="eastAsia"/>
        </w:rPr>
        <w:t>(46-6</w:t>
      </w:r>
      <w:r w:rsidR="005F531B" w:rsidRPr="00D619C0">
        <w:rPr>
          <w:rFonts w:hint="eastAsia"/>
        </w:rPr>
        <w:t>对在残疾人教育教学、教学研究方面做出突出贡献的；为残疾人就学提供帮助，表现突出的；研究、生产残疾人教育专用仪器、设备、教具和学具，在提高残疾人教育质量方面取得显著成绩的；在残疾人学校建设中取得显著成绩的；为残疾人教育事业做出其他重大贡献的奖励</w:t>
      </w:r>
      <w:r w:rsidR="00D619C0" w:rsidRPr="00D619C0">
        <w:rPr>
          <w:rFonts w:hint="eastAsia"/>
        </w:rPr>
        <w:t>)</w:t>
      </w:r>
    </w:p>
    <w:p w:rsidR="00BC17F0" w:rsidRDefault="00BC17F0" w:rsidP="00FE31A0">
      <w:pPr>
        <w:rPr>
          <w:rFonts w:ascii="宋体" w:eastAsia="宋体" w:hAnsi="宋体" w:cs="宋体" w:hint="eastAsia"/>
          <w:sz w:val="24"/>
        </w:rPr>
      </w:pPr>
    </w:p>
    <w:p w:rsidR="005F531B" w:rsidRDefault="005F65C4" w:rsidP="00FE31A0">
      <w:pPr>
        <w:rPr>
          <w:rFonts w:ascii="宋体" w:eastAsia="宋体" w:hAnsi="宋体" w:cs="宋体"/>
          <w:sz w:val="24"/>
        </w:rPr>
      </w:pPr>
      <w:r w:rsidRPr="005F65C4">
        <w:pict>
          <v:shape id="_x0000_s2679" type="#_x0000_t176" style="position:absolute;left:0;text-align:left;margin-left:150.4pt;margin-top:4.35pt;width:99.8pt;height:43.2pt;z-index:252220416;v-text-anchor:middle" o:gfxdata="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ggOf89kAAAAKAQAADwAAAAAAAAABACAAAAAiAAAAZHJzL2Rvd25yZXYueG1sUEsBAhQAFAAA&#10;AAgAh07iQOMkRT0nAgAAXQQAAA4AAAAAAAAAAQAgAAAAKAEAAGRycy9lMm9Eb2MueG1sUEsFBgAA&#10;AAAGAAYAWQEAAMEFAAAAAA==&#10;" fillcolor="white [3201]" strokecolor="black [3200]" strokeweight="1pt">
            <v:textbox style="mso-next-textbox:#_x0000_s2679" inset="2.16pt,1.44pt,2.16pt,1.44pt">
              <w:txbxContent>
                <w:p w:rsidR="00637C50" w:rsidRDefault="00637C50" w:rsidP="00FE31A0">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通知</w:t>
                  </w:r>
                </w:p>
              </w:txbxContent>
            </v:textbox>
          </v:shape>
        </w:pict>
      </w:r>
    </w:p>
    <w:p w:rsidR="005F531B" w:rsidRDefault="005F531B" w:rsidP="00FE31A0">
      <w:pPr>
        <w:rPr>
          <w:rFonts w:ascii="宋体" w:eastAsia="宋体" w:hAnsi="宋体" w:cs="宋体"/>
          <w:vanish/>
          <w:sz w:val="24"/>
        </w:rPr>
      </w:pPr>
    </w:p>
    <w:p w:rsidR="00FE31A0" w:rsidRDefault="00FE31A0" w:rsidP="00FE31A0">
      <w:pPr>
        <w:rPr>
          <w:rFonts w:ascii="宋体" w:eastAsia="宋体" w:hAnsi="宋体" w:cs="宋体"/>
          <w:vanish/>
          <w:sz w:val="24"/>
        </w:rPr>
      </w:pPr>
    </w:p>
    <w:p w:rsidR="00FE31A0" w:rsidRDefault="005F65C4" w:rsidP="00FE31A0">
      <w:pPr>
        <w:rPr>
          <w:rFonts w:ascii="宋体" w:eastAsia="宋体" w:hAnsi="宋体" w:cs="宋体"/>
          <w:vanish/>
          <w:sz w:val="24"/>
        </w:rPr>
      </w:pPr>
      <w:r w:rsidRPr="005F65C4">
        <w:pict>
          <v:line id="_x0000_s2680" style="position:absolute;left:0;text-align:left;flip:x;z-index:252221440" from="207.2pt,.75pt" to="207.2pt,33.85pt" o:gfxdata="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G+USBjY&#10;AAAACwEAAA8AAAAAAAAAAQAgAAAAIgAAAGRycy9kb3ducmV2LnhtbFBLAQIUABQAAAAIAIdO4kDR&#10;eBxe5wEAANwDAAAOAAAAAAAAAAEAIAAAACcBAABkcnMvZTJvRG9jLnhtbFBLBQYAAAAABgAGAFkB&#10;AACABQAAAAA=&#10;" filled="t" fillcolor="white [3212]">
            <v:stroke endarrow="block"/>
          </v:line>
        </w:pict>
      </w:r>
    </w:p>
    <w:p w:rsidR="00FE31A0" w:rsidRDefault="00FE31A0" w:rsidP="00FE31A0">
      <w:pPr>
        <w:rPr>
          <w:rFonts w:ascii="宋体" w:eastAsia="宋体" w:hAnsi="宋体" w:cs="宋体"/>
          <w:vanish/>
          <w:sz w:val="24"/>
        </w:rPr>
      </w:pPr>
    </w:p>
    <w:p w:rsidR="00FE31A0" w:rsidRDefault="005F65C4" w:rsidP="00FE31A0">
      <w:pPr>
        <w:rPr>
          <w:rFonts w:ascii="宋体" w:eastAsia="宋体" w:hAnsi="宋体" w:cs="宋体"/>
          <w:vanish/>
          <w:sz w:val="24"/>
        </w:rPr>
      </w:pPr>
      <w:r w:rsidRPr="005F65C4">
        <w:pict>
          <v:shape id="_x0000_s2681" type="#_x0000_t176" style="position:absolute;left:0;text-align:left;margin-left:143.2pt;margin-top:2.65pt;width:128.95pt;height:53.65pt;z-index:252222464;v-text-anchor:middle" o:gfxdata="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nw3/BNkAAAAL&#10;AQAADwAAAAAAAAABACAAAAAiAAAAZHJzL2Rvd25yZXYueG1sUEsBAhQAFAAAAAgAh07iQGVu620b&#10;AgAARAQAAA4AAAAAAAAAAQAgAAAAKAEAAGRycy9lMm9Eb2MueG1sUEsFBgAAAAAGAAYAWQEAALUF&#10;AAAAAA==&#10;" fillcolor="white [3212]">
            <v:textbox style="mso-next-textbox:#_x0000_s2681" inset="2.16pt,1.44pt,2.16pt,1.44pt">
              <w:txbxContent>
                <w:p w:rsidR="00637C50" w:rsidRDefault="00637C50" w:rsidP="00FE31A0">
                  <w:pPr>
                    <w:jc w:val="center"/>
                    <w:rPr>
                      <w:b/>
                      <w:bCs/>
                    </w:rPr>
                  </w:pPr>
                  <w:r>
                    <w:rPr>
                      <w:rFonts w:ascii="仿宋_GB2312" w:eastAsia="仿宋_GB2312" w:hAnsi="仿宋_GB2312" w:cs="仿宋_GB2312" w:hint="eastAsia"/>
                      <w:b/>
                      <w:bCs/>
                      <w:color w:val="000000"/>
                      <w:sz w:val="32"/>
                      <w:szCs w:val="32"/>
                    </w:rPr>
                    <w:t>申报受理</w:t>
                  </w:r>
                </w:p>
              </w:txbxContent>
            </v:textbox>
          </v:shape>
        </w:pict>
      </w:r>
    </w:p>
    <w:p w:rsidR="00FE31A0" w:rsidRDefault="00FE31A0" w:rsidP="00FE31A0">
      <w:pPr>
        <w:rPr>
          <w:rFonts w:ascii="宋体" w:eastAsia="宋体" w:hAnsi="宋体" w:cs="宋体"/>
          <w:vanish/>
          <w:sz w:val="24"/>
        </w:rPr>
      </w:pPr>
    </w:p>
    <w:p w:rsidR="00FE31A0" w:rsidRDefault="00FE31A0" w:rsidP="00FE31A0">
      <w:pPr>
        <w:rPr>
          <w:rFonts w:ascii="宋体" w:eastAsia="宋体" w:hAnsi="宋体" w:cs="宋体"/>
          <w:vanish/>
          <w:sz w:val="24"/>
        </w:rPr>
      </w:pPr>
    </w:p>
    <w:p w:rsidR="00FE31A0" w:rsidRDefault="005F65C4" w:rsidP="00FE31A0">
      <w:pPr>
        <w:rPr>
          <w:rFonts w:ascii="宋体" w:eastAsia="宋体" w:hAnsi="宋体" w:cs="宋体"/>
          <w:vanish/>
          <w:sz w:val="24"/>
        </w:rPr>
      </w:pPr>
      <w:r w:rsidRPr="005F65C4">
        <w:pict>
          <v:line id="_x0000_s2686" style="position:absolute;left:0;text-align:left;z-index:252227584" from="207.2pt,9.5pt" to="207.2pt,42.5pt" o:gfxdata="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IhexyTbAAAA&#10;CwEAAA8AAAAAAAAAAQAgAAAAIgAAAGRycy9kb3ducmV2LnhtbFBLAQIUABQAAAAIAIdO4kAVGBCJ&#10;4QEAANIDAAAOAAAAAAAAAAEAIAAAACoBAABkcnMvZTJvRG9jLnhtbFBLBQYAAAAABgAGAFkBAAB9&#10;BQAAAAA=&#10;" filled="t" fillcolor="white [3212]">
            <v:stroke endarrow="block"/>
          </v:line>
        </w:pict>
      </w:r>
    </w:p>
    <w:p w:rsidR="00FE31A0" w:rsidRDefault="00B202E9" w:rsidP="00FE31A0">
      <w:pPr>
        <w:tabs>
          <w:tab w:val="left" w:pos="747"/>
        </w:tabs>
        <w:jc w:val="left"/>
        <w:rPr>
          <w:rFonts w:ascii="宋体" w:eastAsia="宋体" w:hAnsi="宋体" w:cs="宋体"/>
          <w:sz w:val="24"/>
        </w:rPr>
      </w:pPr>
      <w:r>
        <w:rPr>
          <w:rFonts w:ascii="宋体" w:eastAsia="宋体" w:hAnsi="宋体" w:cs="宋体" w:hint="eastAsia"/>
          <w:vanish/>
          <w:sz w:val="24"/>
        </w:rPr>
        <w:t xml:space="preserve"> </w:t>
      </w:r>
    </w:p>
    <w:p w:rsidR="00FE31A0" w:rsidRDefault="005F65C4" w:rsidP="00FE31A0">
      <w:r>
        <w:pict>
          <v:shape id="_x0000_s2682" type="#_x0000_t176" style="position:absolute;left:0;text-align:left;margin-left:122.8pt;margin-top:11.3pt;width:164.8pt;height:70.95pt;z-index:252223488;v-text-anchor:middle" o:gfxdata="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OShQ/9sAAAAL&#10;AQAADwAAAAAAAAABACAAAAAiAAAAZHJzL2Rvd25yZXYueG1sUEsBAhQAFAAAAAgAh07iQDFYNTcZ&#10;AgAARAQAAA4AAAAAAAAAAQAgAAAAKgEAAGRycy9lMm9Eb2MueG1sUEsFBgAAAAAGAAYAWQEAALUF&#10;AAAAAA==&#10;" fillcolor="white [3212]">
            <v:textbox style="mso-next-textbox:#_x0000_s2682" inset="2.16pt,1.44pt,2.16pt,1.44pt">
              <w:txbxContent>
                <w:p w:rsidR="00637C50" w:rsidRDefault="00637C50" w:rsidP="00FE31A0">
                  <w:pPr>
                    <w:jc w:val="center"/>
                    <w:rPr>
                      <w:b/>
                      <w:bCs/>
                    </w:rPr>
                  </w:pPr>
                  <w:r>
                    <w:rPr>
                      <w:rFonts w:ascii="仿宋_GB2312" w:eastAsia="仿宋_GB2312" w:hAnsi="仿宋_GB2312" w:cs="仿宋_GB2312" w:hint="eastAsia"/>
                      <w:b/>
                      <w:bCs/>
                      <w:color w:val="000000"/>
                      <w:sz w:val="32"/>
                      <w:szCs w:val="32"/>
                    </w:rPr>
                    <w:t>评审拟定</w:t>
                  </w:r>
                </w:p>
              </w:txbxContent>
            </v:textbox>
          </v:shape>
        </w:pict>
      </w:r>
    </w:p>
    <w:p w:rsidR="00FE31A0" w:rsidRDefault="00FE31A0" w:rsidP="00FE31A0"/>
    <w:p w:rsidR="00FE31A0" w:rsidRDefault="00FE31A0" w:rsidP="00FE31A0"/>
    <w:p w:rsidR="00FE31A0" w:rsidRDefault="00FE31A0" w:rsidP="00FE31A0"/>
    <w:p w:rsidR="00FE31A0" w:rsidRDefault="00FE31A0" w:rsidP="00FE31A0"/>
    <w:p w:rsidR="00FE31A0" w:rsidRDefault="005F65C4" w:rsidP="00FE31A0">
      <w:r>
        <w:pict>
          <v:line id="_x0000_s2689" style="position:absolute;left:0;text-align:left;flip:x;z-index:252230656" from="207.2pt,4.25pt" to="207.2pt,37.35pt" o:gfxdata="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AN&#10;u7jU2AAAAAsBAAAPAAAAAAAAAAEAIAAAACIAAABkcnMvZG93bnJldi54bWxQSwECFAAUAAAACACH&#10;TuJA7Ab0vusBAADcAwAADgAAAAAAAAABACAAAAAnAQAAZHJzL2Uyb0RvYy54bWxQSwUGAAAAAAYA&#10;BgBZAQAAhAUAAAAA&#10;" filled="t" fillcolor="white [3212]">
            <v:stroke endarrow="block"/>
          </v:line>
        </w:pict>
      </w:r>
    </w:p>
    <w:p w:rsidR="00FE31A0" w:rsidRDefault="00FE31A0" w:rsidP="00FE31A0"/>
    <w:p w:rsidR="00FE31A0" w:rsidRDefault="005F65C4" w:rsidP="00FE31A0">
      <w:r>
        <w:pict>
          <v:shape id="_x0000_s2683" type="#_x0000_t176" style="position:absolute;left:0;text-align:left;margin-left:99.25pt;margin-top:6.15pt;width:208.3pt;height:73.15pt;z-index:252224512;v-text-anchor:middle" o:gfxdata="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CXcRxL2gAAAAsB&#10;AAAPAAAAAAAAAAEAIAAAACIAAABkcnMvZG93bnJldi54bWxQSwECFAAUAAAACACHTuJAnBfZ8xkC&#10;AABEBAAADgAAAAAAAAABACAAAAApAQAAZHJzL2Uyb0RvYy54bWxQSwUGAAAAAAYABgBZAQAAtAUA&#10;AAAA&#10;" fillcolor="white [3212]">
            <v:textbox style="mso-next-textbox:#_x0000_s2683" inset="2.16pt,1.44pt,2.16pt,1.44pt">
              <w:txbxContent>
                <w:p w:rsidR="00637C50" w:rsidRDefault="00637C50" w:rsidP="00FE31A0">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公示</w:t>
                  </w:r>
                </w:p>
              </w:txbxContent>
            </v:textbox>
          </v:shape>
        </w:pict>
      </w:r>
    </w:p>
    <w:p w:rsidR="00FE31A0" w:rsidRDefault="00FE31A0" w:rsidP="00FE31A0"/>
    <w:p w:rsidR="00FE31A0" w:rsidRDefault="00FE31A0" w:rsidP="00FE31A0"/>
    <w:p w:rsidR="00FE31A0" w:rsidRDefault="00FE31A0" w:rsidP="00FE31A0"/>
    <w:p w:rsidR="00FE31A0" w:rsidRDefault="00FE31A0" w:rsidP="00FE31A0"/>
    <w:p w:rsidR="00FE31A0" w:rsidRDefault="005F65C4" w:rsidP="00FE31A0">
      <w:r>
        <w:pict>
          <v:line id="_x0000_s2687" style="position:absolute;left:0;text-align:left;flip:x;z-index:252228608" from="210.2pt,1.3pt" to="210.2pt,34.4pt" o:gfxdata="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KAi69raAAAACwEAAA8AAAAAAAAAAQAgAAAAIgAAAGRycy9kb3ducmV2LnhtbFBLAQIUABQAAAAI&#10;AIdO4kDZwDAY6wEAANwDAAAOAAAAAAAAAAEAIAAAACkBAABkcnMvZTJvRG9jLnhtbFBLBQYAAAAA&#10;BgAGAFkBAACGBQAAAAA=&#10;" filled="t" fillcolor="white [3212]">
            <v:stroke endarrow="block"/>
          </v:line>
        </w:pict>
      </w:r>
    </w:p>
    <w:p w:rsidR="00FE31A0" w:rsidRDefault="00FE31A0" w:rsidP="00FE31A0"/>
    <w:p w:rsidR="00FE31A0" w:rsidRDefault="005F65C4" w:rsidP="00FE31A0">
      <w:r>
        <w:pict>
          <v:shape id="_x0000_s2684" type="#_x0000_t176" style="position:absolute;left:0;text-align:left;margin-left:66.55pt;margin-top:3.2pt;width:284.75pt;height:82.2pt;z-index:252225536;v-text-anchor:middle" o:gfxdata="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LARHTvYAAAACwEA&#10;AA8AAAAAAAAAAQAgAAAAIgAAAGRycy9kb3ducmV2LnhtbFBLAQIUABQAAAAIAIdO4kA2vfk+GgIA&#10;AEUEAAAOAAAAAAAAAAEAIAAAACcBAABkcnMvZTJvRG9jLnhtbFBLBQYAAAAABgAGAFkBAACzBQAA&#10;AAA=&#10;" fillcolor="white [3212]">
            <v:textbox style="mso-next-textbox:#_x0000_s2684" inset="2.16pt,1.44pt,2.16pt,1.44pt">
              <w:txbxContent>
                <w:p w:rsidR="00637C50" w:rsidRDefault="00637C50" w:rsidP="00FE31A0">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决定</w:t>
                  </w:r>
                </w:p>
              </w:txbxContent>
            </v:textbox>
          </v:shape>
        </w:pict>
      </w:r>
    </w:p>
    <w:p w:rsidR="00FE31A0" w:rsidRDefault="00FE31A0" w:rsidP="00FE31A0"/>
    <w:p w:rsidR="00FE31A0" w:rsidRDefault="00FE31A0" w:rsidP="00FE31A0"/>
    <w:p w:rsidR="00FE31A0" w:rsidRDefault="00FE31A0" w:rsidP="00FE31A0"/>
    <w:p w:rsidR="00FE31A0" w:rsidRDefault="00FE31A0" w:rsidP="00FE31A0"/>
    <w:p w:rsidR="00FE31A0" w:rsidRDefault="005F65C4" w:rsidP="00FE31A0">
      <w:r>
        <w:pict>
          <v:line id="_x0000_s2688" style="position:absolute;left:0;text-align:left;flip:x;z-index:252229632" from="210.2pt,7.75pt" to="210.2pt,40.85pt" o:gfxdata="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P27RxPaAAAADAEAAA8AAAAAAAAAAQAgAAAAIgAAAGRycy9kb3ducmV2LnhtbFBLAQIUABQAAAAI&#10;AIdO4kCpU0nt6wEAANwDAAAOAAAAAAAAAAEAIAAAACkBAABkcnMvZTJvRG9jLnhtbFBLBQYAAAAA&#10;BgAGAFkBAACGBQAAAAA=&#10;" filled="t" fillcolor="white [3212]">
            <v:stroke endarrow="block"/>
          </v:line>
        </w:pict>
      </w:r>
    </w:p>
    <w:p w:rsidR="00FE31A0" w:rsidRDefault="00FE31A0" w:rsidP="00FE31A0"/>
    <w:p w:rsidR="00FE31A0" w:rsidRDefault="005F65C4" w:rsidP="00FE31A0">
      <w:r>
        <w:pict>
          <v:shape id="_x0000_s2685" type="#_x0000_t176" style="position:absolute;left:0;text-align:left;margin-left:22.25pt;margin-top:9.65pt;width:365.05pt;height:82.2pt;z-index:252226560;v-text-anchor:middle" o:gfxdata="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L6u9Y3ZAAAA&#10;DAEAAA8AAAAAAAAAAQAgAAAAIgAAAGRycy9kb3ducmV2LnhtbFBLAQIUABQAAAAIAIdO4kCrg+2J&#10;HAIAAEUEAAAOAAAAAAAAAAEAIAAAACgBAABkcnMvZTJvRG9jLnhtbFBLBQYAAAAABgAGAFkBAAC2&#10;BQAAAAA=&#10;" fillcolor="white [3212]">
            <v:textbox style="mso-next-textbox:#_x0000_s2685" inset="2.16pt,1.44pt,2.16pt,1.44pt">
              <w:txbxContent>
                <w:p w:rsidR="00637C50" w:rsidRDefault="00637C50" w:rsidP="00FE31A0">
                  <w:pPr>
                    <w:jc w:val="center"/>
                    <w:rPr>
                      <w:rFonts w:ascii="仿宋_GB2312" w:eastAsia="仿宋_GB2312" w:hAnsi="仿宋_GB2312" w:cs="仿宋_GB2312"/>
                      <w:b/>
                      <w:bCs/>
                      <w:sz w:val="32"/>
                      <w:szCs w:val="32"/>
                    </w:rPr>
                  </w:pPr>
                  <w:r>
                    <w:rPr>
                      <w:rFonts w:ascii="仿宋_GB2312" w:eastAsia="仿宋_GB2312" w:hAnsi="仿宋_GB2312" w:cs="仿宋_GB2312" w:hint="eastAsia"/>
                      <w:b/>
                      <w:bCs/>
                      <w:color w:val="000000"/>
                      <w:sz w:val="32"/>
                      <w:szCs w:val="32"/>
                    </w:rPr>
                    <w:t>奖励</w:t>
                  </w:r>
                </w:p>
              </w:txbxContent>
            </v:textbox>
          </v:shape>
        </w:pict>
      </w:r>
    </w:p>
    <w:p w:rsidR="00FE31A0" w:rsidRDefault="00FE31A0" w:rsidP="00FE31A0"/>
    <w:p w:rsidR="00FE31A0" w:rsidRDefault="00FE31A0" w:rsidP="00FE31A0"/>
    <w:p w:rsidR="00BC17F0" w:rsidRDefault="00BC17F0" w:rsidP="00D619C0">
      <w:pPr>
        <w:tabs>
          <w:tab w:val="left" w:pos="747"/>
        </w:tabs>
        <w:jc w:val="left"/>
        <w:rPr>
          <w:rFonts w:hint="eastAsia"/>
          <w:b/>
          <w:color w:val="000000"/>
          <w:sz w:val="36"/>
          <w:szCs w:val="36"/>
        </w:rPr>
      </w:pPr>
    </w:p>
    <w:p w:rsidR="00BC17F0" w:rsidRDefault="00BC17F0" w:rsidP="00D619C0">
      <w:pPr>
        <w:tabs>
          <w:tab w:val="left" w:pos="747"/>
        </w:tabs>
        <w:jc w:val="left"/>
        <w:rPr>
          <w:rFonts w:hint="eastAsia"/>
          <w:b/>
          <w:color w:val="000000"/>
          <w:sz w:val="36"/>
          <w:szCs w:val="36"/>
        </w:rPr>
      </w:pPr>
    </w:p>
    <w:p w:rsidR="00BC17F0" w:rsidRDefault="00BC17F0" w:rsidP="00D619C0">
      <w:pPr>
        <w:tabs>
          <w:tab w:val="left" w:pos="747"/>
        </w:tabs>
        <w:jc w:val="left"/>
        <w:rPr>
          <w:rFonts w:hint="eastAsia"/>
          <w:b/>
          <w:color w:val="000000"/>
          <w:sz w:val="36"/>
          <w:szCs w:val="36"/>
        </w:rPr>
      </w:pPr>
    </w:p>
    <w:p w:rsidR="00FE31A0" w:rsidRDefault="003304AF" w:rsidP="00D619C0">
      <w:pPr>
        <w:tabs>
          <w:tab w:val="left" w:pos="747"/>
        </w:tabs>
        <w:jc w:val="left"/>
        <w:rPr>
          <w:b/>
          <w:color w:val="000000"/>
          <w:sz w:val="36"/>
          <w:szCs w:val="36"/>
        </w:rPr>
      </w:pPr>
      <w:r w:rsidRPr="00D619C0">
        <w:rPr>
          <w:rFonts w:hint="eastAsia"/>
          <w:b/>
          <w:color w:val="000000"/>
          <w:sz w:val="36"/>
          <w:szCs w:val="36"/>
        </w:rPr>
        <w:lastRenderedPageBreak/>
        <w:t>那曲地区双湖</w:t>
      </w:r>
      <w:r w:rsidR="00FE31A0" w:rsidRPr="00D619C0">
        <w:rPr>
          <w:rFonts w:hint="eastAsia"/>
          <w:b/>
          <w:color w:val="000000"/>
          <w:sz w:val="36"/>
          <w:szCs w:val="36"/>
        </w:rPr>
        <w:t>县教育（体育）局</w:t>
      </w:r>
      <w:r w:rsidR="00FE31A0" w:rsidRPr="00D619C0">
        <w:rPr>
          <w:b/>
          <w:color w:val="000000"/>
          <w:sz w:val="36"/>
          <w:szCs w:val="36"/>
        </w:rPr>
        <w:t>行政</w:t>
      </w:r>
      <w:r w:rsidR="00FE31A0" w:rsidRPr="00D619C0">
        <w:rPr>
          <w:rFonts w:hint="eastAsia"/>
          <w:b/>
          <w:color w:val="000000"/>
          <w:sz w:val="36"/>
          <w:szCs w:val="36"/>
        </w:rPr>
        <w:t>奖励</w:t>
      </w:r>
      <w:r w:rsidR="00FE31A0" w:rsidRPr="00D619C0">
        <w:rPr>
          <w:b/>
          <w:color w:val="000000"/>
          <w:sz w:val="36"/>
          <w:szCs w:val="36"/>
        </w:rPr>
        <w:t>服务流程图</w:t>
      </w:r>
    </w:p>
    <w:p w:rsidR="00D619C0" w:rsidRDefault="00D619C0" w:rsidP="00D619C0">
      <w:pPr>
        <w:jc w:val="right"/>
        <w:rPr>
          <w:rFonts w:ascii="仿宋" w:eastAsia="仿宋" w:hAnsi="仿宋" w:cs="宋体" w:hint="eastAsia"/>
          <w:sz w:val="32"/>
          <w:szCs w:val="32"/>
        </w:rPr>
      </w:pPr>
      <w:r w:rsidRPr="00CD3DC4">
        <w:rPr>
          <w:rFonts w:ascii="仿宋" w:eastAsia="仿宋" w:hAnsi="仿宋" w:cs="宋体" w:hint="eastAsia"/>
          <w:sz w:val="32"/>
          <w:szCs w:val="32"/>
        </w:rPr>
        <w:t>序号：46-7</w:t>
      </w:r>
    </w:p>
    <w:p w:rsidR="00BC17F0" w:rsidRPr="00CD3DC4" w:rsidRDefault="00BC17F0" w:rsidP="00D619C0">
      <w:pPr>
        <w:jc w:val="right"/>
        <w:rPr>
          <w:rFonts w:ascii="仿宋" w:eastAsia="仿宋" w:hAnsi="仿宋" w:cs="宋体"/>
          <w:vanish/>
          <w:sz w:val="32"/>
          <w:szCs w:val="32"/>
        </w:rPr>
      </w:pPr>
    </w:p>
    <w:p w:rsidR="00FE31A0" w:rsidRPr="007873FE" w:rsidRDefault="005F65C4" w:rsidP="007873FE">
      <w:pPr>
        <w:rPr>
          <w:sz w:val="32"/>
          <w:szCs w:val="32"/>
        </w:rPr>
      </w:pPr>
      <w:r>
        <w:rPr>
          <w:sz w:val="32"/>
          <w:szCs w:val="32"/>
        </w:rPr>
        <w:pict>
          <v:shape id="_x0000_s2690" type="#_x0000_t176" style="position:absolute;left:0;text-align:left;margin-left:167.1pt;margin-top:61.85pt;width:99.8pt;height:43.2pt;z-index:252232704;v-text-anchor:middle" o:gfxdata="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ggOf89kAAAAKAQAADwAAAAAAAAABACAAAAAiAAAAZHJzL2Rvd25yZXYueG1sUEsBAhQAFAAA&#10;AAgAh07iQOMkRT0nAgAAXQQAAA4AAAAAAAAAAQAgAAAAKAEAAGRycy9lMm9Eb2MueG1sUEsFBgAA&#10;AAAGAAYAWQEAAMEFAAAAAA==&#10;" fillcolor="white [3201]" strokecolor="black [3200]" strokeweight="1pt">
            <v:textbox style="mso-next-textbox:#_x0000_s2690" inset="2.16pt,1.44pt,2.16pt,1.44pt">
              <w:txbxContent>
                <w:p w:rsidR="00637C50" w:rsidRDefault="00637C50" w:rsidP="00FE31A0">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通知</w:t>
                  </w:r>
                </w:p>
              </w:txbxContent>
            </v:textbox>
          </v:shape>
        </w:pict>
      </w:r>
      <w:r w:rsidR="00FE31A0" w:rsidRPr="007873FE">
        <w:rPr>
          <w:rFonts w:hint="eastAsia"/>
          <w:b/>
          <w:sz w:val="32"/>
          <w:szCs w:val="32"/>
        </w:rPr>
        <w:t>职权名称：</w:t>
      </w:r>
      <w:r w:rsidR="00D619C0" w:rsidRPr="007873FE">
        <w:rPr>
          <w:rFonts w:hint="eastAsia"/>
          <w:sz w:val="32"/>
          <w:szCs w:val="32"/>
        </w:rPr>
        <w:t>对在教育事业中做出突出贡献和成绩显著的组织和个人的奖励</w:t>
      </w:r>
      <w:r w:rsidR="00D619C0" w:rsidRPr="007873FE">
        <w:rPr>
          <w:rFonts w:hint="eastAsia"/>
          <w:sz w:val="32"/>
          <w:szCs w:val="32"/>
        </w:rPr>
        <w:t>(46-7</w:t>
      </w:r>
      <w:r w:rsidR="005F531B" w:rsidRPr="007873FE">
        <w:rPr>
          <w:rFonts w:hint="eastAsia"/>
          <w:sz w:val="32"/>
          <w:szCs w:val="32"/>
        </w:rPr>
        <w:t>对于在学校艺术教育工作中取得突出成绩的单位和个人的奖励</w:t>
      </w:r>
      <w:r w:rsidR="00D619C0" w:rsidRPr="007873FE">
        <w:rPr>
          <w:rFonts w:hint="eastAsia"/>
          <w:sz w:val="32"/>
          <w:szCs w:val="32"/>
        </w:rPr>
        <w:t>)</w:t>
      </w:r>
    </w:p>
    <w:p w:rsidR="00FE31A0" w:rsidRPr="007873FE" w:rsidRDefault="005F65C4" w:rsidP="007873FE">
      <w:pPr>
        <w:rPr>
          <w:sz w:val="32"/>
          <w:szCs w:val="32"/>
        </w:rPr>
      </w:pPr>
      <w:r>
        <w:rPr>
          <w:sz w:val="32"/>
          <w:szCs w:val="32"/>
        </w:rPr>
        <w:pict>
          <v:line id="_x0000_s2691" style="position:absolute;left:0;text-align:left;flip:x;z-index:252233728" from="204.95pt,11.45pt" to="204.95pt,44.55pt" o:gfxdata="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G+USBjY&#10;AAAACwEAAA8AAAAAAAAAAQAgAAAAIgAAAGRycy9kb3ducmV2LnhtbFBLAQIUABQAAAAIAIdO4kDR&#10;eBxe5wEAANwDAAAOAAAAAAAAAAEAIAAAACcBAABkcnMvZTJvRG9jLnhtbFBLBQYAAAAABgAGAFkB&#10;AACABQAAAAA=&#10;" filled="t" fillcolor="white [3212]">
            <v:stroke endarrow="block"/>
          </v:line>
        </w:pict>
      </w:r>
    </w:p>
    <w:p w:rsidR="00FE31A0" w:rsidRDefault="005F65C4" w:rsidP="00FE31A0">
      <w:pPr>
        <w:rPr>
          <w:rFonts w:ascii="宋体" w:eastAsia="宋体" w:hAnsi="宋体" w:cs="宋体"/>
          <w:vanish/>
          <w:sz w:val="24"/>
        </w:rPr>
      </w:pPr>
      <w:r w:rsidRPr="005F65C4">
        <w:rPr>
          <w:sz w:val="32"/>
          <w:szCs w:val="32"/>
        </w:rPr>
        <w:pict>
          <v:shape id="_x0000_s2692" type="#_x0000_t176" style="position:absolute;left:0;text-align:left;margin-left:137.95pt;margin-top:13.35pt;width:128.95pt;height:53.65pt;z-index:252234752;v-text-anchor:middle" o:gfxdata="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nw3/BNkAAAAL&#10;AQAADwAAAAAAAAABACAAAAAiAAAAZHJzL2Rvd25yZXYueG1sUEsBAhQAFAAAAAgAh07iQGVu620b&#10;AgAARAQAAA4AAAAAAAAAAQAgAAAAKAEAAGRycy9lMm9Eb2MueG1sUEsFBgAAAAAGAAYAWQEAALUF&#10;AAAAAA==&#10;" fillcolor="white [3212]">
            <v:textbox style="mso-next-textbox:#_x0000_s2692" inset="2.16pt,1.44pt,2.16pt,1.44pt">
              <w:txbxContent>
                <w:p w:rsidR="00637C50" w:rsidRDefault="00637C50" w:rsidP="00FE31A0">
                  <w:pPr>
                    <w:jc w:val="center"/>
                    <w:rPr>
                      <w:b/>
                      <w:bCs/>
                    </w:rPr>
                  </w:pPr>
                  <w:r>
                    <w:rPr>
                      <w:rFonts w:ascii="仿宋_GB2312" w:eastAsia="仿宋_GB2312" w:hAnsi="仿宋_GB2312" w:cs="仿宋_GB2312" w:hint="eastAsia"/>
                      <w:b/>
                      <w:bCs/>
                      <w:color w:val="000000"/>
                      <w:sz w:val="32"/>
                      <w:szCs w:val="32"/>
                    </w:rPr>
                    <w:t>申报受理</w:t>
                  </w:r>
                </w:p>
              </w:txbxContent>
            </v:textbox>
          </v:shape>
        </w:pict>
      </w:r>
    </w:p>
    <w:p w:rsidR="00FE31A0" w:rsidRDefault="00FE31A0" w:rsidP="00FE31A0">
      <w:pPr>
        <w:rPr>
          <w:rFonts w:ascii="宋体" w:eastAsia="宋体" w:hAnsi="宋体" w:cs="宋体"/>
          <w:vanish/>
          <w:sz w:val="24"/>
        </w:rPr>
      </w:pPr>
    </w:p>
    <w:p w:rsidR="00FE31A0" w:rsidRDefault="00FE31A0" w:rsidP="00FE31A0">
      <w:pPr>
        <w:rPr>
          <w:rFonts w:ascii="宋体" w:eastAsia="宋体" w:hAnsi="宋体" w:cs="宋体"/>
          <w:vanish/>
          <w:sz w:val="24"/>
        </w:rPr>
      </w:pPr>
    </w:p>
    <w:p w:rsidR="00FE31A0" w:rsidRDefault="00FE31A0" w:rsidP="00FE31A0">
      <w:pPr>
        <w:rPr>
          <w:rFonts w:ascii="宋体" w:eastAsia="宋体" w:hAnsi="宋体" w:cs="宋体"/>
          <w:vanish/>
          <w:sz w:val="24"/>
        </w:rPr>
      </w:pPr>
    </w:p>
    <w:p w:rsidR="00FE31A0" w:rsidRDefault="005F65C4" w:rsidP="00FE31A0">
      <w:pPr>
        <w:rPr>
          <w:rFonts w:ascii="宋体" w:eastAsia="宋体" w:hAnsi="宋体" w:cs="宋体"/>
          <w:vanish/>
          <w:sz w:val="24"/>
        </w:rPr>
      </w:pPr>
      <w:r w:rsidRPr="005F65C4">
        <w:rPr>
          <w:sz w:val="32"/>
          <w:szCs w:val="32"/>
        </w:rPr>
        <w:pict>
          <v:line id="_x0000_s2697" style="position:absolute;left:0;text-align:left;z-index:252239872" from="207.2pt,4.6pt" to="207.2pt,37.6pt" o:gfxdata="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IhexyTbAAAA&#10;CwEAAA8AAAAAAAAAAQAgAAAAIgAAAGRycy9kb3ducmV2LnhtbFBLAQIUABQAAAAIAIdO4kAVGBCJ&#10;4QEAANIDAAAOAAAAAAAAAAEAIAAAACoBAABkcnMvZTJvRG9jLnhtbFBLBQYAAAAABgAGAFkBAAB9&#10;BQAAAAA=&#10;" filled="t" fillcolor="white [3212]">
            <v:stroke endarrow="block"/>
          </v:line>
        </w:pict>
      </w:r>
    </w:p>
    <w:p w:rsidR="00FE31A0" w:rsidRDefault="00FE31A0" w:rsidP="00FE31A0">
      <w:pPr>
        <w:rPr>
          <w:rFonts w:ascii="宋体" w:eastAsia="宋体" w:hAnsi="宋体" w:cs="宋体"/>
          <w:vanish/>
          <w:sz w:val="24"/>
        </w:rPr>
      </w:pPr>
    </w:p>
    <w:p w:rsidR="00FE31A0" w:rsidRDefault="005F65C4" w:rsidP="00FE31A0">
      <w:pPr>
        <w:tabs>
          <w:tab w:val="left" w:pos="747"/>
        </w:tabs>
        <w:jc w:val="left"/>
        <w:rPr>
          <w:rFonts w:ascii="宋体" w:eastAsia="宋体" w:hAnsi="宋体" w:cs="宋体"/>
          <w:sz w:val="24"/>
        </w:rPr>
      </w:pPr>
      <w:r w:rsidRPr="005F65C4">
        <w:rPr>
          <w:sz w:val="32"/>
          <w:szCs w:val="32"/>
        </w:rPr>
        <w:pict>
          <v:shape id="_x0000_s2693" type="#_x0000_t176" style="position:absolute;margin-left:123.4pt;margin-top:6.4pt;width:164.8pt;height:70.95pt;z-index:252235776;v-text-anchor:middle" o:gfxdata="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OShQ/9sAAAAL&#10;AQAADwAAAAAAAAABACAAAAAiAAAAZHJzL2Rvd25yZXYueG1sUEsBAhQAFAAAAAgAh07iQDFYNTcZ&#10;AgAARAQAAA4AAAAAAAAAAQAgAAAAKgEAAGRycy9lMm9Eb2MueG1sUEsFBgAAAAAGAAYAWQEAALUF&#10;AAAAAA==&#10;" fillcolor="white [3212]">
            <v:textbox style="mso-next-textbox:#_x0000_s2693" inset="2.16pt,1.44pt,2.16pt,1.44pt">
              <w:txbxContent>
                <w:p w:rsidR="00637C50" w:rsidRDefault="00637C50" w:rsidP="00FE31A0">
                  <w:pPr>
                    <w:jc w:val="center"/>
                    <w:rPr>
                      <w:b/>
                      <w:bCs/>
                    </w:rPr>
                  </w:pPr>
                  <w:r>
                    <w:rPr>
                      <w:rFonts w:ascii="仿宋_GB2312" w:eastAsia="仿宋_GB2312" w:hAnsi="仿宋_GB2312" w:cs="仿宋_GB2312" w:hint="eastAsia"/>
                      <w:b/>
                      <w:bCs/>
                      <w:color w:val="000000"/>
                      <w:sz w:val="32"/>
                      <w:szCs w:val="32"/>
                    </w:rPr>
                    <w:t>评审拟定</w:t>
                  </w:r>
                </w:p>
              </w:txbxContent>
            </v:textbox>
          </v:shape>
        </w:pict>
      </w:r>
      <w:r w:rsidR="00B202E9">
        <w:rPr>
          <w:rFonts w:ascii="宋体" w:eastAsia="宋体" w:hAnsi="宋体" w:cs="宋体" w:hint="eastAsia"/>
          <w:vanish/>
          <w:sz w:val="24"/>
        </w:rPr>
        <w:t xml:space="preserve"> </w:t>
      </w:r>
    </w:p>
    <w:p w:rsidR="00FE31A0" w:rsidRDefault="00FE31A0" w:rsidP="00FE31A0"/>
    <w:p w:rsidR="00FE31A0" w:rsidRDefault="00FE31A0" w:rsidP="00FE31A0"/>
    <w:p w:rsidR="00FE31A0" w:rsidRDefault="00FE31A0" w:rsidP="00FE31A0"/>
    <w:p w:rsidR="00FE31A0" w:rsidRDefault="00FE31A0" w:rsidP="00FE31A0"/>
    <w:p w:rsidR="00FE31A0" w:rsidRDefault="005F65C4" w:rsidP="00FE31A0">
      <w:r w:rsidRPr="005F65C4">
        <w:rPr>
          <w:sz w:val="32"/>
          <w:szCs w:val="32"/>
        </w:rPr>
        <w:pict>
          <v:line id="_x0000_s2700" style="position:absolute;left:0;text-align:left;flip:x;z-index:252242944" from="207.2pt,-.65pt" to="207.2pt,32.45pt" o:gfxdata="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AN&#10;u7jU2AAAAAsBAAAPAAAAAAAAAAEAIAAAACIAAABkcnMvZG93bnJldi54bWxQSwECFAAUAAAACACH&#10;TuJA7Ab0vusBAADcAwAADgAAAAAAAAABACAAAAAnAQAAZHJzL2Uyb0RvYy54bWxQSwUGAAAAAAYA&#10;BgBZAQAAhAUAAAAA&#10;" filled="t" fillcolor="white [3212]">
            <v:stroke endarrow="block"/>
          </v:line>
        </w:pict>
      </w:r>
    </w:p>
    <w:p w:rsidR="00BC17F0" w:rsidRDefault="00BC17F0" w:rsidP="00FE31A0">
      <w:pPr>
        <w:rPr>
          <w:rFonts w:hint="eastAsia"/>
        </w:rPr>
      </w:pPr>
    </w:p>
    <w:p w:rsidR="00BC17F0" w:rsidRDefault="00BC17F0" w:rsidP="00FE31A0">
      <w:pPr>
        <w:rPr>
          <w:rFonts w:hint="eastAsia"/>
        </w:rPr>
      </w:pPr>
    </w:p>
    <w:p w:rsidR="00FE31A0" w:rsidRDefault="005F65C4" w:rsidP="00FE31A0">
      <w:r w:rsidRPr="005F65C4">
        <w:rPr>
          <w:sz w:val="32"/>
          <w:szCs w:val="32"/>
        </w:rPr>
        <w:pict>
          <v:shape id="_x0000_s2694" type="#_x0000_t176" style="position:absolute;left:0;text-align:left;margin-left:103.2pt;margin-top:12.6pt;width:208.3pt;height:73.15pt;z-index:252236800;v-text-anchor:middle" o:gfxdata="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CXcRxL2gAAAAsB&#10;AAAPAAAAAAAAAAEAIAAAACIAAABkcnMvZG93bnJldi54bWxQSwECFAAUAAAACACHTuJAnBfZ8xkC&#10;AABEBAAADgAAAAAAAAABACAAAAApAQAAZHJzL2Uyb0RvYy54bWxQSwUGAAAAAAYABgBZAQAAtAUA&#10;AAAA&#10;" fillcolor="white [3212]">
            <v:textbox style="mso-next-textbox:#_x0000_s2694" inset="2.16pt,1.44pt,2.16pt,1.44pt">
              <w:txbxContent>
                <w:p w:rsidR="00637C50" w:rsidRDefault="00637C50" w:rsidP="00FE31A0">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公示</w:t>
                  </w:r>
                </w:p>
              </w:txbxContent>
            </v:textbox>
          </v:shape>
        </w:pict>
      </w:r>
    </w:p>
    <w:p w:rsidR="00FE31A0" w:rsidRDefault="00FE31A0" w:rsidP="00FE31A0"/>
    <w:p w:rsidR="00FE31A0" w:rsidRDefault="00FE31A0" w:rsidP="00FE31A0"/>
    <w:p w:rsidR="00FE31A0" w:rsidRDefault="00FE31A0" w:rsidP="00FE31A0"/>
    <w:p w:rsidR="00FE31A0" w:rsidRDefault="00FE31A0" w:rsidP="00FE31A0"/>
    <w:p w:rsidR="00FE31A0" w:rsidRDefault="005F65C4" w:rsidP="00FE31A0">
      <w:r w:rsidRPr="005F65C4">
        <w:rPr>
          <w:sz w:val="32"/>
          <w:szCs w:val="32"/>
        </w:rPr>
        <w:pict>
          <v:line id="_x0000_s2698" style="position:absolute;left:0;text-align:left;flip:x;z-index:252240896" from="205.35pt,7.75pt" to="205.35pt,40.85pt" o:gfxdata="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KAi69raAAAACwEAAA8AAAAAAAAAAQAgAAAAIgAAAGRycy9kb3ducmV2LnhtbFBLAQIUABQAAAAI&#10;AIdO4kDZwDAY6wEAANwDAAAOAAAAAAAAAAEAIAAAACkBAABkcnMvZTJvRG9jLnhtbFBLBQYAAAAA&#10;BgAGAFkBAACGBQAAAAA=&#10;" filled="t" fillcolor="white [3212]">
            <v:stroke endarrow="block"/>
          </v:line>
        </w:pict>
      </w:r>
    </w:p>
    <w:p w:rsidR="00FE31A0" w:rsidRDefault="00FE31A0" w:rsidP="00FE31A0"/>
    <w:p w:rsidR="00FE31A0" w:rsidRDefault="005F65C4" w:rsidP="00FE31A0">
      <w:r w:rsidRPr="005F65C4">
        <w:rPr>
          <w:sz w:val="32"/>
          <w:szCs w:val="32"/>
        </w:rPr>
        <w:pict>
          <v:shape id="_x0000_s2695" type="#_x0000_t176" style="position:absolute;left:0;text-align:left;margin-left:60.1pt;margin-top:9.65pt;width:284.75pt;height:82.2pt;z-index:252237824;v-text-anchor:middle" o:gfxdata="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LARHTvYAAAACwEA&#10;AA8AAAAAAAAAAQAgAAAAIgAAAGRycy9kb3ducmV2LnhtbFBLAQIUABQAAAAIAIdO4kA2vfk+GgIA&#10;AEUEAAAOAAAAAAAAAAEAIAAAACcBAABkcnMvZTJvRG9jLnhtbFBLBQYAAAAABgAGAFkBAACzBQAA&#10;AAA=&#10;" fillcolor="white [3212]">
            <v:textbox style="mso-next-textbox:#_x0000_s2695" inset="2.16pt,1.44pt,2.16pt,1.44pt">
              <w:txbxContent>
                <w:p w:rsidR="00637C50" w:rsidRDefault="00637C50" w:rsidP="00FE31A0">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决定</w:t>
                  </w:r>
                </w:p>
              </w:txbxContent>
            </v:textbox>
          </v:shape>
        </w:pict>
      </w:r>
    </w:p>
    <w:p w:rsidR="00FE31A0" w:rsidRDefault="00FE31A0" w:rsidP="00FE31A0"/>
    <w:p w:rsidR="00FE31A0" w:rsidRDefault="00FE31A0" w:rsidP="00FE31A0"/>
    <w:p w:rsidR="00FE31A0" w:rsidRDefault="00FE31A0" w:rsidP="00FE31A0"/>
    <w:p w:rsidR="00FE31A0" w:rsidRDefault="00FE31A0" w:rsidP="00FE31A0"/>
    <w:p w:rsidR="00FE31A0" w:rsidRDefault="005F65C4" w:rsidP="00FE31A0">
      <w:r w:rsidRPr="005F65C4">
        <w:rPr>
          <w:sz w:val="32"/>
          <w:szCs w:val="32"/>
        </w:rPr>
        <w:pict>
          <v:line id="_x0000_s2699" style="position:absolute;left:0;text-align:left;flip:x;z-index:252241920" from="209.45pt,13.85pt" to="209.45pt,46.95pt" o:gfxdata="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P27RxPaAAAADAEAAA8AAAAAAAAAAQAgAAAAIgAAAGRycy9kb3ducmV2LnhtbFBLAQIUABQAAAAI&#10;AIdO4kCpU0nt6wEAANwDAAAOAAAAAAAAAAEAIAAAACkBAABkcnMvZTJvRG9jLnhtbFBLBQYAAAAA&#10;BgAGAFkBAACGBQAAAAA=&#10;" filled="t" fillcolor="white [3212]">
            <v:stroke endarrow="block"/>
          </v:line>
        </w:pict>
      </w:r>
    </w:p>
    <w:p w:rsidR="00FE31A0" w:rsidRDefault="00FE31A0" w:rsidP="00FE31A0"/>
    <w:p w:rsidR="00FE31A0" w:rsidRDefault="00FE31A0" w:rsidP="00FE31A0"/>
    <w:p w:rsidR="00FE31A0" w:rsidRDefault="005F65C4" w:rsidP="00FE31A0">
      <w:r w:rsidRPr="005F65C4">
        <w:rPr>
          <w:sz w:val="32"/>
          <w:szCs w:val="32"/>
        </w:rPr>
        <w:pict>
          <v:shape id="_x0000_s2696" type="#_x0000_t176" style="position:absolute;left:0;text-align:left;margin-left:25.25pt;margin-top:.15pt;width:365.05pt;height:82.2pt;z-index:252238848;v-text-anchor:middle" o:gfxdata="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L6u9Y3ZAAAA&#10;DAEAAA8AAAAAAAAAAQAgAAAAIgAAAGRycy9kb3ducmV2LnhtbFBLAQIUABQAAAAIAIdO4kCrg+2J&#10;HAIAAEUEAAAOAAAAAAAAAAEAIAAAACgBAABkcnMvZTJvRG9jLnhtbFBLBQYAAAAABgAGAFkBAAC2&#10;BQAAAAA=&#10;" fillcolor="white [3212]">
            <v:textbox style="mso-next-textbox:#_x0000_s2696" inset="2.16pt,1.44pt,2.16pt,1.44pt">
              <w:txbxContent>
                <w:p w:rsidR="00637C50" w:rsidRDefault="00637C50" w:rsidP="00FE31A0">
                  <w:pPr>
                    <w:jc w:val="center"/>
                    <w:rPr>
                      <w:rFonts w:ascii="仿宋_GB2312" w:eastAsia="仿宋_GB2312" w:hAnsi="仿宋_GB2312" w:cs="仿宋_GB2312"/>
                      <w:b/>
                      <w:bCs/>
                      <w:sz w:val="32"/>
                      <w:szCs w:val="32"/>
                    </w:rPr>
                  </w:pPr>
                  <w:r>
                    <w:rPr>
                      <w:rFonts w:ascii="仿宋_GB2312" w:eastAsia="仿宋_GB2312" w:hAnsi="仿宋_GB2312" w:cs="仿宋_GB2312" w:hint="eastAsia"/>
                      <w:b/>
                      <w:bCs/>
                      <w:color w:val="000000"/>
                      <w:sz w:val="32"/>
                      <w:szCs w:val="32"/>
                    </w:rPr>
                    <w:t>奖励</w:t>
                  </w:r>
                </w:p>
              </w:txbxContent>
            </v:textbox>
          </v:shape>
        </w:pict>
      </w:r>
    </w:p>
    <w:p w:rsidR="00FE31A0" w:rsidRDefault="00FE31A0" w:rsidP="00FE31A0"/>
    <w:p w:rsidR="00FE31A0" w:rsidRDefault="00FE31A0" w:rsidP="00FE31A0"/>
    <w:p w:rsidR="00FE31A0" w:rsidRDefault="00FE31A0" w:rsidP="00FE31A0"/>
    <w:p w:rsidR="00FE31A0" w:rsidRDefault="00FE31A0" w:rsidP="00FE31A0"/>
    <w:p w:rsidR="00BC17F0" w:rsidRDefault="00BC17F0" w:rsidP="007873FE">
      <w:pPr>
        <w:tabs>
          <w:tab w:val="left" w:pos="747"/>
        </w:tabs>
        <w:jc w:val="left"/>
        <w:rPr>
          <w:rFonts w:hint="eastAsia"/>
          <w:b/>
          <w:color w:val="000000"/>
          <w:sz w:val="36"/>
          <w:szCs w:val="36"/>
        </w:rPr>
      </w:pPr>
    </w:p>
    <w:p w:rsidR="00BC17F0" w:rsidRDefault="00BC17F0" w:rsidP="007873FE">
      <w:pPr>
        <w:tabs>
          <w:tab w:val="left" w:pos="747"/>
        </w:tabs>
        <w:jc w:val="left"/>
        <w:rPr>
          <w:rFonts w:hint="eastAsia"/>
          <w:b/>
          <w:color w:val="000000"/>
          <w:sz w:val="36"/>
          <w:szCs w:val="36"/>
        </w:rPr>
      </w:pPr>
    </w:p>
    <w:p w:rsidR="00FE31A0" w:rsidRDefault="003304AF" w:rsidP="007873FE">
      <w:pPr>
        <w:tabs>
          <w:tab w:val="left" w:pos="747"/>
        </w:tabs>
        <w:jc w:val="left"/>
        <w:rPr>
          <w:b/>
          <w:color w:val="000000"/>
          <w:sz w:val="36"/>
          <w:szCs w:val="36"/>
        </w:rPr>
      </w:pPr>
      <w:r w:rsidRPr="007873FE">
        <w:rPr>
          <w:rFonts w:hint="eastAsia"/>
          <w:b/>
          <w:color w:val="000000"/>
          <w:sz w:val="36"/>
          <w:szCs w:val="36"/>
        </w:rPr>
        <w:lastRenderedPageBreak/>
        <w:t>那曲地区双湖</w:t>
      </w:r>
      <w:r w:rsidR="00FE31A0" w:rsidRPr="007873FE">
        <w:rPr>
          <w:rFonts w:hint="eastAsia"/>
          <w:b/>
          <w:color w:val="000000"/>
          <w:sz w:val="36"/>
          <w:szCs w:val="36"/>
        </w:rPr>
        <w:t>县教育（体育）局</w:t>
      </w:r>
      <w:r w:rsidR="00FE31A0" w:rsidRPr="007873FE">
        <w:rPr>
          <w:b/>
          <w:color w:val="000000"/>
          <w:sz w:val="36"/>
          <w:szCs w:val="36"/>
        </w:rPr>
        <w:t>行政</w:t>
      </w:r>
      <w:r w:rsidR="00FE31A0" w:rsidRPr="007873FE">
        <w:rPr>
          <w:rFonts w:hint="eastAsia"/>
          <w:b/>
          <w:color w:val="000000"/>
          <w:sz w:val="36"/>
          <w:szCs w:val="36"/>
        </w:rPr>
        <w:t>奖励</w:t>
      </w:r>
      <w:r w:rsidR="00FE31A0" w:rsidRPr="007873FE">
        <w:rPr>
          <w:b/>
          <w:color w:val="000000"/>
          <w:sz w:val="36"/>
          <w:szCs w:val="36"/>
        </w:rPr>
        <w:t>服务流程图</w:t>
      </w:r>
    </w:p>
    <w:p w:rsidR="007873FE" w:rsidRDefault="007873FE" w:rsidP="007873FE">
      <w:pPr>
        <w:jc w:val="right"/>
        <w:rPr>
          <w:rFonts w:ascii="仿宋" w:eastAsia="仿宋" w:hAnsi="仿宋" w:cs="宋体" w:hint="eastAsia"/>
          <w:sz w:val="32"/>
          <w:szCs w:val="32"/>
        </w:rPr>
      </w:pPr>
      <w:r w:rsidRPr="00CD3DC4">
        <w:rPr>
          <w:rFonts w:ascii="仿宋" w:eastAsia="仿宋" w:hAnsi="仿宋" w:cs="宋体" w:hint="eastAsia"/>
          <w:sz w:val="32"/>
          <w:szCs w:val="32"/>
        </w:rPr>
        <w:t>序号46-8</w:t>
      </w:r>
    </w:p>
    <w:p w:rsidR="00BC17F0" w:rsidRPr="00CD3DC4" w:rsidRDefault="00BC17F0" w:rsidP="007873FE">
      <w:pPr>
        <w:jc w:val="right"/>
        <w:rPr>
          <w:rFonts w:ascii="仿宋" w:eastAsia="仿宋" w:hAnsi="仿宋" w:cs="宋体"/>
          <w:vanish/>
          <w:sz w:val="32"/>
          <w:szCs w:val="32"/>
        </w:rPr>
      </w:pPr>
    </w:p>
    <w:p w:rsidR="00FE31A0" w:rsidRPr="007873FE" w:rsidRDefault="005F65C4" w:rsidP="007873FE">
      <w:pPr>
        <w:rPr>
          <w:sz w:val="32"/>
          <w:szCs w:val="32"/>
        </w:rPr>
      </w:pPr>
      <w:r w:rsidRPr="005F65C4">
        <w:pict>
          <v:shape id="_x0000_s2701" type="#_x0000_t176" style="position:absolute;left:0;text-align:left;margin-left:148.15pt;margin-top:70.95pt;width:99.8pt;height:43.2pt;z-index:252244992;v-text-anchor:middle" o:gfxdata="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ggOf89kAAAAKAQAADwAAAAAAAAABACAAAAAiAAAAZHJzL2Rvd25yZXYueG1sUEsBAhQAFAAA&#10;AAgAh07iQOMkRT0nAgAAXQQAAA4AAAAAAAAAAQAgAAAAKAEAAGRycy9lMm9Eb2MueG1sUEsFBgAA&#10;AAAGAAYAWQEAAMEFAAAAAA==&#10;" fillcolor="white [3201]" strokecolor="black [3200]" strokeweight="1pt">
            <v:textbox style="mso-next-textbox:#_x0000_s2701" inset="2.16pt,1.44pt,2.16pt,1.44pt">
              <w:txbxContent>
                <w:p w:rsidR="00637C50" w:rsidRDefault="00637C50" w:rsidP="00FE31A0">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通知</w:t>
                  </w:r>
                </w:p>
              </w:txbxContent>
            </v:textbox>
          </v:shape>
        </w:pict>
      </w:r>
      <w:r w:rsidR="00FE31A0" w:rsidRPr="007873FE">
        <w:rPr>
          <w:rFonts w:hint="eastAsia"/>
          <w:b/>
          <w:color w:val="000000"/>
          <w:sz w:val="32"/>
          <w:szCs w:val="32"/>
        </w:rPr>
        <w:t>职权名称：</w:t>
      </w:r>
      <w:r w:rsidR="007873FE" w:rsidRPr="007873FE">
        <w:rPr>
          <w:rFonts w:hint="eastAsia"/>
          <w:sz w:val="32"/>
          <w:szCs w:val="32"/>
        </w:rPr>
        <w:t>对在教育事业中做出突出贡献和成绩显著的组织和个人的奖励</w:t>
      </w:r>
      <w:r w:rsidR="007873FE" w:rsidRPr="007873FE">
        <w:rPr>
          <w:rFonts w:hint="eastAsia"/>
          <w:sz w:val="32"/>
          <w:szCs w:val="32"/>
        </w:rPr>
        <w:t>(46-8</w:t>
      </w:r>
      <w:r w:rsidR="005F531B" w:rsidRPr="007873FE">
        <w:rPr>
          <w:rFonts w:hint="eastAsia"/>
          <w:sz w:val="32"/>
          <w:szCs w:val="32"/>
        </w:rPr>
        <w:t>对在学校卫生工作中成绩显著的单位或者个人的奖励</w:t>
      </w:r>
      <w:r w:rsidR="007873FE" w:rsidRPr="007873FE">
        <w:rPr>
          <w:rFonts w:hint="eastAsia"/>
          <w:sz w:val="32"/>
          <w:szCs w:val="32"/>
        </w:rPr>
        <w:t>)</w:t>
      </w:r>
    </w:p>
    <w:p w:rsidR="00FE31A0" w:rsidRPr="007873FE" w:rsidRDefault="00FE31A0" w:rsidP="007873FE"/>
    <w:p w:rsidR="00FE31A0" w:rsidRPr="007873FE" w:rsidRDefault="005F65C4" w:rsidP="007873FE">
      <w:r>
        <w:pict>
          <v:line id="_x0000_s2702" style="position:absolute;left:0;text-align:left;flip:x;z-index:252246016" from="204.95pt,4.95pt" to="204.95pt,38.05pt" o:gfxdata="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G+USBjY&#10;AAAACwEAAA8AAAAAAAAAAQAgAAAAIgAAAGRycy9kb3ducmV2LnhtbFBLAQIUABQAAAAIAIdO4kDR&#10;eBxe5wEAANwDAAAOAAAAAAAAAAEAIAAAACcBAABkcnMvZTJvRG9jLnhtbFBLBQYAAAAABgAGAFkB&#10;AACABQAAAAA=&#10;" filled="t" fillcolor="white [3212]">
            <v:stroke endarrow="block"/>
          </v:line>
        </w:pict>
      </w:r>
    </w:p>
    <w:p w:rsidR="00FE31A0" w:rsidRDefault="00FE31A0" w:rsidP="00FE31A0">
      <w:pPr>
        <w:rPr>
          <w:rFonts w:ascii="宋体" w:eastAsia="宋体" w:hAnsi="宋体" w:cs="宋体"/>
          <w:vanish/>
          <w:sz w:val="24"/>
        </w:rPr>
      </w:pPr>
    </w:p>
    <w:p w:rsidR="00FE31A0" w:rsidRDefault="005F65C4" w:rsidP="00FE31A0">
      <w:pPr>
        <w:rPr>
          <w:rFonts w:ascii="宋体" w:eastAsia="宋体" w:hAnsi="宋体" w:cs="宋体"/>
          <w:vanish/>
          <w:sz w:val="24"/>
        </w:rPr>
      </w:pPr>
      <w:r w:rsidRPr="005F65C4">
        <w:pict>
          <v:shape id="_x0000_s2703" type="#_x0000_t176" style="position:absolute;left:0;text-align:left;margin-left:138.7pt;margin-top:6.85pt;width:128.95pt;height:53.65pt;z-index:252247040;v-text-anchor:middle" o:gfxdata="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nw3/BNkAAAAL&#10;AQAADwAAAAAAAAABACAAAAAiAAAAZHJzL2Rvd25yZXYueG1sUEsBAhQAFAAAAAgAh07iQGVu620b&#10;AgAARAQAAA4AAAAAAAAAAQAgAAAAKAEAAGRycy9lMm9Eb2MueG1sUEsFBgAAAAAGAAYAWQEAALUF&#10;AAAAAA==&#10;" fillcolor="white [3212]">
            <v:textbox style="mso-next-textbox:#_x0000_s2703" inset="2.16pt,1.44pt,2.16pt,1.44pt">
              <w:txbxContent>
                <w:p w:rsidR="00637C50" w:rsidRDefault="00637C50" w:rsidP="00FE31A0">
                  <w:pPr>
                    <w:jc w:val="center"/>
                    <w:rPr>
                      <w:b/>
                      <w:bCs/>
                    </w:rPr>
                  </w:pPr>
                  <w:r>
                    <w:rPr>
                      <w:rFonts w:ascii="仿宋_GB2312" w:eastAsia="仿宋_GB2312" w:hAnsi="仿宋_GB2312" w:cs="仿宋_GB2312" w:hint="eastAsia"/>
                      <w:b/>
                      <w:bCs/>
                      <w:color w:val="000000"/>
                      <w:sz w:val="32"/>
                      <w:szCs w:val="32"/>
                    </w:rPr>
                    <w:t>申报受理</w:t>
                  </w:r>
                </w:p>
              </w:txbxContent>
            </v:textbox>
          </v:shape>
        </w:pict>
      </w:r>
    </w:p>
    <w:p w:rsidR="00FE31A0" w:rsidRDefault="00FE31A0" w:rsidP="00FE31A0">
      <w:pPr>
        <w:rPr>
          <w:rFonts w:ascii="宋体" w:eastAsia="宋体" w:hAnsi="宋体" w:cs="宋体"/>
          <w:vanish/>
          <w:sz w:val="24"/>
        </w:rPr>
      </w:pPr>
    </w:p>
    <w:p w:rsidR="00FE31A0" w:rsidRDefault="00FE31A0" w:rsidP="00FE31A0">
      <w:pPr>
        <w:rPr>
          <w:rFonts w:ascii="宋体" w:eastAsia="宋体" w:hAnsi="宋体" w:cs="宋体"/>
          <w:vanish/>
          <w:sz w:val="24"/>
        </w:rPr>
      </w:pPr>
    </w:p>
    <w:p w:rsidR="00FE31A0" w:rsidRDefault="005F65C4" w:rsidP="00FE31A0">
      <w:pPr>
        <w:rPr>
          <w:rFonts w:ascii="宋体" w:eastAsia="宋体" w:hAnsi="宋体" w:cs="宋体"/>
          <w:vanish/>
          <w:sz w:val="24"/>
        </w:rPr>
      </w:pPr>
      <w:r w:rsidRPr="005F65C4">
        <w:pict>
          <v:line id="_x0000_s2708" style="position:absolute;left:0;text-align:left;z-index:252252160" from="204.95pt,13.7pt" to="204.95pt,46.7pt" o:gfxdata="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IhexyTbAAAA&#10;CwEAAA8AAAAAAAAAAQAgAAAAIgAAAGRycy9kb3ducmV2LnhtbFBLAQIUABQAAAAIAIdO4kAVGBCJ&#10;4QEAANIDAAAOAAAAAAAAAAEAIAAAACoBAABkcnMvZTJvRG9jLnhtbFBLBQYAAAAABgAGAFkBAAB9&#10;BQAAAAA=&#10;" filled="t" fillcolor="white [3212]">
            <v:stroke endarrow="block"/>
          </v:line>
        </w:pict>
      </w:r>
    </w:p>
    <w:p w:rsidR="00FE31A0" w:rsidRDefault="00B202E9" w:rsidP="00FE31A0">
      <w:pPr>
        <w:tabs>
          <w:tab w:val="left" w:pos="747"/>
        </w:tabs>
        <w:jc w:val="left"/>
        <w:rPr>
          <w:rFonts w:ascii="宋体" w:eastAsia="宋体" w:hAnsi="宋体" w:cs="宋体"/>
          <w:sz w:val="24"/>
        </w:rPr>
      </w:pPr>
      <w:r>
        <w:rPr>
          <w:rFonts w:ascii="宋体" w:eastAsia="宋体" w:hAnsi="宋体" w:cs="宋体" w:hint="eastAsia"/>
          <w:vanish/>
          <w:sz w:val="24"/>
        </w:rPr>
        <w:t xml:space="preserve"> </w:t>
      </w:r>
    </w:p>
    <w:p w:rsidR="00FE31A0" w:rsidRDefault="00FE31A0" w:rsidP="00FE31A0"/>
    <w:p w:rsidR="00FE31A0" w:rsidRDefault="005F65C4" w:rsidP="00FE31A0">
      <w:r>
        <w:pict>
          <v:shape id="_x0000_s2704" type="#_x0000_t176" style="position:absolute;left:0;text-align:left;margin-left:119.65pt;margin-top:-.1pt;width:164.8pt;height:70.95pt;z-index:252248064;v-text-anchor:middle" o:gfxdata="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OShQ/9sAAAAL&#10;AQAADwAAAAAAAAABACAAAAAiAAAAZHJzL2Rvd25yZXYueG1sUEsBAhQAFAAAAAgAh07iQDFYNTcZ&#10;AgAARAQAAA4AAAAAAAAAAQAgAAAAKgEAAGRycy9lMm9Eb2MueG1sUEsFBgAAAAAGAAYAWQEAALUF&#10;AAAAAA==&#10;" fillcolor="white [3212]">
            <v:textbox style="mso-next-textbox:#_x0000_s2704" inset="2.16pt,1.44pt,2.16pt,1.44pt">
              <w:txbxContent>
                <w:p w:rsidR="00637C50" w:rsidRDefault="00637C50" w:rsidP="00FE31A0">
                  <w:pPr>
                    <w:jc w:val="center"/>
                    <w:rPr>
                      <w:b/>
                      <w:bCs/>
                    </w:rPr>
                  </w:pPr>
                  <w:r>
                    <w:rPr>
                      <w:rFonts w:ascii="仿宋_GB2312" w:eastAsia="仿宋_GB2312" w:hAnsi="仿宋_GB2312" w:cs="仿宋_GB2312" w:hint="eastAsia"/>
                      <w:b/>
                      <w:bCs/>
                      <w:color w:val="000000"/>
                      <w:sz w:val="32"/>
                      <w:szCs w:val="32"/>
                    </w:rPr>
                    <w:t>评审拟定</w:t>
                  </w:r>
                </w:p>
              </w:txbxContent>
            </v:textbox>
          </v:shape>
        </w:pict>
      </w:r>
    </w:p>
    <w:p w:rsidR="00FE31A0" w:rsidRDefault="00FE31A0" w:rsidP="00FE31A0">
      <w:pPr>
        <w:rPr>
          <w:rFonts w:hint="eastAsia"/>
        </w:rPr>
      </w:pPr>
    </w:p>
    <w:p w:rsidR="00BC17F0" w:rsidRDefault="00BC17F0" w:rsidP="00FE31A0">
      <w:pPr>
        <w:rPr>
          <w:rFonts w:hint="eastAsia"/>
        </w:rPr>
      </w:pPr>
    </w:p>
    <w:p w:rsidR="00BC17F0" w:rsidRDefault="00BC17F0" w:rsidP="00FE31A0"/>
    <w:p w:rsidR="00FE31A0" w:rsidRDefault="00FE31A0" w:rsidP="00FE31A0"/>
    <w:p w:rsidR="00FE31A0" w:rsidRDefault="00FE31A0" w:rsidP="00FE31A0"/>
    <w:p w:rsidR="00FE31A0" w:rsidRDefault="005F65C4" w:rsidP="00FE31A0">
      <w:r>
        <w:pict>
          <v:line id="_x0000_s2711" style="position:absolute;left:0;text-align:left;flip:x;z-index:252255232" from="204.95pt,8.45pt" to="204.95pt,41.55pt" o:gfxdata="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AN&#10;u7jU2AAAAAsBAAAPAAAAAAAAAAEAIAAAACIAAABkcnMvZG93bnJldi54bWxQSwECFAAUAAAACACH&#10;TuJA7Ab0vusBAADcAwAADgAAAAAAAAABACAAAAAnAQAAZHJzL2Uyb0RvYy54bWxQSwUGAAAAAAYA&#10;BgBZAQAAhAUAAAAA&#10;" filled="t" fillcolor="white [3212]">
            <v:stroke endarrow="block"/>
          </v:line>
        </w:pict>
      </w:r>
    </w:p>
    <w:p w:rsidR="00FE31A0" w:rsidRDefault="00FE31A0" w:rsidP="00FE31A0"/>
    <w:p w:rsidR="00FE31A0" w:rsidRDefault="005F65C4" w:rsidP="00FE31A0">
      <w:r>
        <w:pict>
          <v:shape id="_x0000_s2705" type="#_x0000_t176" style="position:absolute;left:0;text-align:left;margin-left:100.3pt;margin-top:10.35pt;width:208.3pt;height:73.15pt;z-index:252249088;v-text-anchor:middle" o:gfxdata="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CXcRxL2gAAAAsB&#10;AAAPAAAAAAAAAAEAIAAAACIAAABkcnMvZG93bnJldi54bWxQSwECFAAUAAAACACHTuJAnBfZ8xkC&#10;AABEBAAADgAAAAAAAAABACAAAAApAQAAZHJzL2Uyb0RvYy54bWxQSwUGAAAAAAYABgBZAQAAtAUA&#10;AAAA&#10;" fillcolor="white [3212]">
            <v:textbox style="mso-next-textbox:#_x0000_s2705" inset="2.16pt,1.44pt,2.16pt,1.44pt">
              <w:txbxContent>
                <w:p w:rsidR="00637C50" w:rsidRDefault="00637C50" w:rsidP="00FE31A0">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公示</w:t>
                  </w:r>
                </w:p>
              </w:txbxContent>
            </v:textbox>
          </v:shape>
        </w:pict>
      </w:r>
    </w:p>
    <w:p w:rsidR="00FE31A0" w:rsidRDefault="00FE31A0" w:rsidP="00FE31A0"/>
    <w:p w:rsidR="00FE31A0" w:rsidRDefault="00FE31A0" w:rsidP="00FE31A0"/>
    <w:p w:rsidR="00FE31A0" w:rsidRDefault="00FE31A0" w:rsidP="00FE31A0"/>
    <w:p w:rsidR="00FE31A0" w:rsidRDefault="00FE31A0" w:rsidP="00FE31A0"/>
    <w:p w:rsidR="00FE31A0" w:rsidRDefault="005F65C4" w:rsidP="00FE31A0">
      <w:r>
        <w:pict>
          <v:line id="_x0000_s2709" style="position:absolute;left:0;text-align:left;flip:x;z-index:252253184" from="210.2pt,5.5pt" to="210.2pt,38.6pt" o:gfxdata="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KAi69raAAAACwEAAA8AAAAAAAAAAQAgAAAAIgAAAGRycy9kb3ducmV2LnhtbFBLAQIUABQAAAAI&#10;AIdO4kDZwDAY6wEAANwDAAAOAAAAAAAAAAEAIAAAACkBAABkcnMvZTJvRG9jLnhtbFBLBQYAAAAA&#10;BgAGAFkBAACGBQAAAAA=&#10;" filled="t" fillcolor="white [3212]">
            <v:stroke endarrow="block"/>
          </v:line>
        </w:pict>
      </w:r>
    </w:p>
    <w:p w:rsidR="00FE31A0" w:rsidRDefault="00FE31A0" w:rsidP="00FE31A0"/>
    <w:p w:rsidR="00FE31A0" w:rsidRDefault="005F65C4" w:rsidP="00FE31A0">
      <w:r>
        <w:pict>
          <v:shape id="_x0000_s2706" type="#_x0000_t176" style="position:absolute;left:0;text-align:left;margin-left:61.3pt;margin-top:7.4pt;width:284.75pt;height:82.2pt;z-index:252250112;v-text-anchor:middle" o:gfxdata="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LARHTvYAAAACwEA&#10;AA8AAAAAAAAAAQAgAAAAIgAAAGRycy9kb3ducmV2LnhtbFBLAQIUABQAAAAIAIdO4kA2vfk+GgIA&#10;AEUEAAAOAAAAAAAAAAEAIAAAACcBAABkcnMvZTJvRG9jLnhtbFBLBQYAAAAABgAGAFkBAACzBQAA&#10;AAA=&#10;" fillcolor="white [3212]">
            <v:textbox style="mso-next-textbox:#_x0000_s2706" inset="2.16pt,1.44pt,2.16pt,1.44pt">
              <w:txbxContent>
                <w:p w:rsidR="00637C50" w:rsidRDefault="00637C50" w:rsidP="00FE31A0">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决定</w:t>
                  </w:r>
                </w:p>
              </w:txbxContent>
            </v:textbox>
          </v:shape>
        </w:pict>
      </w:r>
    </w:p>
    <w:p w:rsidR="00FE31A0" w:rsidRDefault="00FE31A0" w:rsidP="00FE31A0"/>
    <w:p w:rsidR="00FE31A0" w:rsidRDefault="00FE31A0" w:rsidP="00FE31A0"/>
    <w:p w:rsidR="00FE31A0" w:rsidRDefault="00FE31A0" w:rsidP="00FE31A0"/>
    <w:p w:rsidR="00FE31A0" w:rsidRDefault="00FE31A0" w:rsidP="00FE31A0"/>
    <w:p w:rsidR="00FE31A0" w:rsidRDefault="005F65C4" w:rsidP="00FE31A0">
      <w:r>
        <w:pict>
          <v:line id="_x0000_s2710" style="position:absolute;left:0;text-align:left;flip:x;z-index:252254208" from="210.2pt,11.6pt" to="210.2pt,44.7pt" o:gfxdata="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P27RxPaAAAADAEAAA8AAAAAAAAAAQAgAAAAIgAAAGRycy9kb3ducmV2LnhtbFBLAQIUABQAAAAI&#10;AIdO4kCpU0nt6wEAANwDAAAOAAAAAAAAAAEAIAAAACkBAABkcnMvZTJvRG9jLnhtbFBLBQYAAAAA&#10;BgAGAFkBAACGBQAAAAA=&#10;" filled="t" fillcolor="white [3212]">
            <v:stroke endarrow="block"/>
          </v:line>
        </w:pict>
      </w:r>
    </w:p>
    <w:p w:rsidR="00FE31A0" w:rsidRDefault="00FE31A0" w:rsidP="00FE31A0"/>
    <w:p w:rsidR="00FE31A0" w:rsidRDefault="005F65C4" w:rsidP="00FE31A0">
      <w:r>
        <w:pict>
          <v:shape id="_x0000_s2707" type="#_x0000_t176" style="position:absolute;left:0;text-align:left;margin-left:30.2pt;margin-top:9.6pt;width:365.05pt;height:82.2pt;z-index:252251136;v-text-anchor:middle" o:gfxdata="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L6u9Y3ZAAAA&#10;DAEAAA8AAAAAAAAAAQAgAAAAIgAAAGRycy9kb3ducmV2LnhtbFBLAQIUABQAAAAIAIdO4kCrg+2J&#10;HAIAAEUEAAAOAAAAAAAAAAEAIAAAACgBAABkcnMvZTJvRG9jLnhtbFBLBQYAAAAABgAGAFkBAAC2&#10;BQAAAAA=&#10;" fillcolor="white [3212]">
            <v:textbox style="mso-next-textbox:#_x0000_s2707" inset="2.16pt,1.44pt,2.16pt,1.44pt">
              <w:txbxContent>
                <w:p w:rsidR="00637C50" w:rsidRDefault="00637C50" w:rsidP="00FE31A0">
                  <w:pPr>
                    <w:jc w:val="center"/>
                    <w:rPr>
                      <w:rFonts w:ascii="仿宋_GB2312" w:eastAsia="仿宋_GB2312" w:hAnsi="仿宋_GB2312" w:cs="仿宋_GB2312"/>
                      <w:b/>
                      <w:bCs/>
                      <w:sz w:val="32"/>
                      <w:szCs w:val="32"/>
                    </w:rPr>
                  </w:pPr>
                  <w:r>
                    <w:rPr>
                      <w:rFonts w:ascii="仿宋_GB2312" w:eastAsia="仿宋_GB2312" w:hAnsi="仿宋_GB2312" w:cs="仿宋_GB2312" w:hint="eastAsia"/>
                      <w:b/>
                      <w:bCs/>
                      <w:color w:val="000000"/>
                      <w:sz w:val="32"/>
                      <w:szCs w:val="32"/>
                    </w:rPr>
                    <w:t>奖励</w:t>
                  </w:r>
                </w:p>
              </w:txbxContent>
            </v:textbox>
          </v:shape>
        </w:pict>
      </w:r>
    </w:p>
    <w:p w:rsidR="00FE31A0" w:rsidRDefault="00FE31A0" w:rsidP="00FE31A0"/>
    <w:p w:rsidR="00FE31A0" w:rsidRDefault="00FE31A0" w:rsidP="00FE31A0"/>
    <w:p w:rsidR="00FE31A0" w:rsidRDefault="00FE31A0" w:rsidP="00FE31A0"/>
    <w:p w:rsidR="00FE31A0" w:rsidRDefault="00FE31A0" w:rsidP="00FE31A0"/>
    <w:p w:rsidR="00BC17F0" w:rsidRDefault="00BC17F0" w:rsidP="007873FE">
      <w:pPr>
        <w:tabs>
          <w:tab w:val="left" w:pos="747"/>
        </w:tabs>
        <w:rPr>
          <w:rFonts w:hint="eastAsia"/>
          <w:b/>
          <w:color w:val="000000"/>
          <w:sz w:val="36"/>
          <w:szCs w:val="36"/>
        </w:rPr>
      </w:pPr>
    </w:p>
    <w:p w:rsidR="00BC17F0" w:rsidRDefault="00BC17F0" w:rsidP="007873FE">
      <w:pPr>
        <w:tabs>
          <w:tab w:val="left" w:pos="747"/>
        </w:tabs>
        <w:rPr>
          <w:rFonts w:hint="eastAsia"/>
          <w:b/>
          <w:color w:val="000000"/>
          <w:sz w:val="36"/>
          <w:szCs w:val="36"/>
        </w:rPr>
      </w:pPr>
    </w:p>
    <w:p w:rsidR="005F531B" w:rsidRDefault="003304AF" w:rsidP="007873FE">
      <w:pPr>
        <w:tabs>
          <w:tab w:val="left" w:pos="747"/>
        </w:tabs>
        <w:rPr>
          <w:b/>
          <w:color w:val="000000"/>
          <w:sz w:val="36"/>
          <w:szCs w:val="36"/>
        </w:rPr>
      </w:pPr>
      <w:r w:rsidRPr="007873FE">
        <w:rPr>
          <w:rFonts w:hint="eastAsia"/>
          <w:b/>
          <w:color w:val="000000"/>
          <w:sz w:val="36"/>
          <w:szCs w:val="36"/>
        </w:rPr>
        <w:lastRenderedPageBreak/>
        <w:t>那曲地区双湖</w:t>
      </w:r>
      <w:r w:rsidR="005F531B" w:rsidRPr="007873FE">
        <w:rPr>
          <w:rFonts w:hint="eastAsia"/>
          <w:b/>
          <w:color w:val="000000"/>
          <w:sz w:val="36"/>
          <w:szCs w:val="36"/>
        </w:rPr>
        <w:t>县教育（体育）局</w:t>
      </w:r>
      <w:r w:rsidR="005F531B" w:rsidRPr="007873FE">
        <w:rPr>
          <w:b/>
          <w:color w:val="000000"/>
          <w:sz w:val="36"/>
          <w:szCs w:val="36"/>
        </w:rPr>
        <w:t>行政</w:t>
      </w:r>
      <w:r w:rsidR="005F531B" w:rsidRPr="007873FE">
        <w:rPr>
          <w:rFonts w:hint="eastAsia"/>
          <w:b/>
          <w:color w:val="000000"/>
          <w:sz w:val="36"/>
          <w:szCs w:val="36"/>
        </w:rPr>
        <w:t>奖励</w:t>
      </w:r>
      <w:r w:rsidR="005F531B" w:rsidRPr="007873FE">
        <w:rPr>
          <w:b/>
          <w:color w:val="000000"/>
          <w:sz w:val="36"/>
          <w:szCs w:val="36"/>
        </w:rPr>
        <w:t>服务指南</w:t>
      </w:r>
    </w:p>
    <w:p w:rsidR="007873FE" w:rsidRDefault="007873FE" w:rsidP="007873FE">
      <w:pPr>
        <w:jc w:val="right"/>
        <w:rPr>
          <w:rFonts w:ascii="仿宋" w:eastAsia="仿宋" w:hAnsi="仿宋" w:cs="宋体" w:hint="eastAsia"/>
          <w:sz w:val="32"/>
          <w:szCs w:val="32"/>
        </w:rPr>
      </w:pPr>
      <w:r w:rsidRPr="00CD3DC4">
        <w:rPr>
          <w:rFonts w:ascii="仿宋" w:eastAsia="仿宋" w:hAnsi="仿宋" w:cs="宋体" w:hint="eastAsia"/>
          <w:sz w:val="32"/>
          <w:szCs w:val="32"/>
        </w:rPr>
        <w:t>序号：47-1</w:t>
      </w:r>
    </w:p>
    <w:p w:rsidR="004032BB" w:rsidRPr="00CD3DC4" w:rsidRDefault="004032BB" w:rsidP="007873FE">
      <w:pPr>
        <w:jc w:val="right"/>
        <w:rPr>
          <w:rFonts w:ascii="仿宋" w:eastAsia="仿宋" w:hAnsi="仿宋" w:cs="宋体"/>
          <w:vanish/>
          <w:sz w:val="32"/>
          <w:szCs w:val="32"/>
        </w:rPr>
      </w:pPr>
    </w:p>
    <w:p w:rsidR="005F531B" w:rsidRPr="007873FE" w:rsidRDefault="005F65C4" w:rsidP="007873FE">
      <w:pPr>
        <w:rPr>
          <w:sz w:val="32"/>
          <w:szCs w:val="32"/>
        </w:rPr>
      </w:pPr>
      <w:r w:rsidRPr="005F65C4">
        <w:rPr>
          <w:rFonts w:ascii="仿宋" w:eastAsia="仿宋" w:hAnsi="仿宋"/>
          <w:sz w:val="32"/>
          <w:szCs w:val="32"/>
        </w:rPr>
        <w:pict>
          <v:shape id="_x0000_s25954" type="#_x0000_t176" style="position:absolute;left:0;text-align:left;margin-left:156.4pt;margin-top:89.85pt;width:99.8pt;height:43.2pt;z-index:252937216;v-text-anchor:middle" o:gfxdata="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ggOf89kAAAAKAQAADwAAAAAAAAABACAAAAAiAAAAZHJzL2Rvd25yZXYueG1sUEsBAhQAFAAA&#10;AAgAh07iQLPBLZknAgAAXAQAAA4AAAAAAAAAAQAgAAAAKAEAAGRycy9lMm9Eb2MueG1sUEsFBgAA&#10;AAAGAAYAWQEAAMEFAAAAAA==&#10;" fillcolor="white [3201]" strokecolor="black [3200]" strokeweight="1pt">
            <v:textbox style="mso-next-textbox:#_x0000_s25954" inset="2.16pt,1.44pt,2.16pt,1.44pt">
              <w:txbxContent>
                <w:p w:rsidR="00637C50" w:rsidRDefault="00637C50" w:rsidP="007873FE">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通知</w:t>
                  </w:r>
                </w:p>
              </w:txbxContent>
            </v:textbox>
          </v:shape>
        </w:pict>
      </w:r>
      <w:r w:rsidR="005F531B" w:rsidRPr="007873FE">
        <w:rPr>
          <w:rFonts w:hint="eastAsia"/>
          <w:b/>
          <w:sz w:val="32"/>
          <w:szCs w:val="32"/>
        </w:rPr>
        <w:t>职权名称：</w:t>
      </w:r>
      <w:r w:rsidR="005F531B" w:rsidRPr="007873FE">
        <w:rPr>
          <w:rFonts w:hint="eastAsia"/>
          <w:sz w:val="32"/>
          <w:szCs w:val="32"/>
        </w:rPr>
        <w:t>对在体育事业中做出突出贡献和成绩显著的组织</w:t>
      </w:r>
      <w:r w:rsidR="00F15E77" w:rsidRPr="007873FE">
        <w:rPr>
          <w:rFonts w:hint="eastAsia"/>
          <w:sz w:val="32"/>
          <w:szCs w:val="32"/>
        </w:rPr>
        <w:t xml:space="preserve"> </w:t>
      </w:r>
      <w:r w:rsidR="005F531B" w:rsidRPr="007873FE">
        <w:rPr>
          <w:rFonts w:hint="eastAsia"/>
          <w:sz w:val="32"/>
          <w:szCs w:val="32"/>
        </w:rPr>
        <w:t>和个人的奖励</w:t>
      </w:r>
      <w:r w:rsidR="007873FE" w:rsidRPr="007873FE">
        <w:rPr>
          <w:rFonts w:hint="eastAsia"/>
          <w:sz w:val="32"/>
          <w:szCs w:val="32"/>
        </w:rPr>
        <w:t>(47-1</w:t>
      </w:r>
      <w:r w:rsidR="007873FE" w:rsidRPr="007873FE">
        <w:rPr>
          <w:rFonts w:hint="eastAsia"/>
          <w:sz w:val="32"/>
          <w:szCs w:val="32"/>
        </w:rPr>
        <w:t>对在全民健身事业中作出突出贡献的组织和个人进行表彰、奖励</w:t>
      </w:r>
      <w:r w:rsidR="007873FE" w:rsidRPr="007873FE">
        <w:rPr>
          <w:rFonts w:hint="eastAsia"/>
          <w:sz w:val="32"/>
          <w:szCs w:val="32"/>
        </w:rPr>
        <w:t>)</w:t>
      </w:r>
    </w:p>
    <w:p w:rsidR="005F531B" w:rsidRPr="007873FE" w:rsidRDefault="005F531B" w:rsidP="007873FE">
      <w:pPr>
        <w:rPr>
          <w:sz w:val="32"/>
          <w:szCs w:val="32"/>
        </w:rPr>
      </w:pPr>
    </w:p>
    <w:p w:rsidR="005F531B" w:rsidRPr="007873FE" w:rsidRDefault="005F65C4" w:rsidP="007873FE">
      <w:pPr>
        <w:rPr>
          <w:sz w:val="32"/>
          <w:szCs w:val="32"/>
        </w:rPr>
      </w:pPr>
      <w:r w:rsidRPr="005F65C4">
        <w:pict>
          <v:line id="_x0000_s2713" style="position:absolute;left:0;text-align:left;flip:x;z-index:252258304" from="205.75pt,8.25pt" to="205.75pt,41.35pt" o:gfxdata="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G+USBjYAAAA&#10;CwEAAA8AAAAAAAAAAQAgAAAAIgAAAGRycy9kb3ducmV2LnhtbFBLAQIUABQAAAAIAIdO4kCsjL5h&#10;5AEAANsDAAAOAAAAAAAAAAEAIAAAACcBAABkcnMvZTJvRG9jLnhtbFBLBQYAAAAABgAGAFkBAAB9&#10;BQAAAAA=&#10;" filled="t" fillcolor="white [3212]">
            <v:stroke endarrow="block"/>
          </v:line>
        </w:pict>
      </w:r>
    </w:p>
    <w:p w:rsidR="005F531B" w:rsidRDefault="005F65C4" w:rsidP="005F531B">
      <w:pPr>
        <w:rPr>
          <w:rFonts w:ascii="宋体" w:eastAsia="宋体" w:hAnsi="宋体" w:cs="宋体"/>
          <w:vanish/>
          <w:sz w:val="24"/>
        </w:rPr>
      </w:pPr>
      <w:r w:rsidRPr="005F65C4">
        <w:pict>
          <v:shape id="_x0000_s2714" type="#_x0000_t176" style="position:absolute;left:0;text-align:left;margin-left:139pt;margin-top:10.15pt;width:128.95pt;height:53.65pt;z-index:252259328;v-text-anchor:middle" o:gfxdata="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CfDf8E2QAAAAsB&#10;AAAPAAAAAAAAAAEAIAAAACIAAABkcnMvZG93bnJldi54bWxQSwECFAAUAAAACACHTuJAQ3SS7BoC&#10;AABDBAAADgAAAAAAAAABACAAAAAoAQAAZHJzL2Uyb0RvYy54bWxQSwUGAAAAAAYABgBZAQAAtAUA&#10;AAAA&#10;" fillcolor="white [3212]">
            <v:textbox style="mso-next-textbox:#_x0000_s2714" inset="2.16pt,1.44pt,2.16pt,1.44pt">
              <w:txbxContent>
                <w:p w:rsidR="00637C50" w:rsidRDefault="00637C50" w:rsidP="005F531B">
                  <w:pPr>
                    <w:jc w:val="center"/>
                    <w:rPr>
                      <w:b/>
                      <w:bCs/>
                    </w:rPr>
                  </w:pPr>
                  <w:r>
                    <w:rPr>
                      <w:rFonts w:ascii="仿宋_GB2312" w:eastAsia="仿宋_GB2312" w:hAnsi="仿宋_GB2312" w:cs="仿宋_GB2312" w:hint="eastAsia"/>
                      <w:b/>
                      <w:bCs/>
                      <w:color w:val="000000"/>
                      <w:sz w:val="32"/>
                      <w:szCs w:val="32"/>
                    </w:rPr>
                    <w:t>申报受理</w:t>
                  </w:r>
                </w:p>
              </w:txbxContent>
            </v:textbox>
          </v:shape>
        </w:pict>
      </w:r>
    </w:p>
    <w:p w:rsidR="005F531B" w:rsidRDefault="005F531B" w:rsidP="005F531B">
      <w:pPr>
        <w:rPr>
          <w:rFonts w:ascii="宋体" w:eastAsia="宋体" w:hAnsi="宋体" w:cs="宋体"/>
          <w:vanish/>
          <w:sz w:val="24"/>
        </w:rPr>
      </w:pPr>
    </w:p>
    <w:p w:rsidR="005F531B" w:rsidRDefault="005F531B" w:rsidP="005F531B">
      <w:pPr>
        <w:rPr>
          <w:rFonts w:ascii="宋体" w:eastAsia="宋体" w:hAnsi="宋体" w:cs="宋体"/>
          <w:vanish/>
          <w:sz w:val="24"/>
        </w:rPr>
      </w:pPr>
    </w:p>
    <w:p w:rsidR="005F531B" w:rsidRDefault="005F531B" w:rsidP="005F531B">
      <w:pPr>
        <w:rPr>
          <w:rFonts w:ascii="宋体" w:eastAsia="宋体" w:hAnsi="宋体" w:cs="宋体"/>
          <w:vanish/>
          <w:sz w:val="24"/>
        </w:rPr>
      </w:pPr>
    </w:p>
    <w:p w:rsidR="005F531B" w:rsidRDefault="005F65C4" w:rsidP="005F531B">
      <w:pPr>
        <w:rPr>
          <w:rFonts w:ascii="宋体" w:eastAsia="宋体" w:hAnsi="宋体" w:cs="宋体"/>
          <w:vanish/>
          <w:sz w:val="24"/>
        </w:rPr>
      </w:pPr>
      <w:r w:rsidRPr="005F65C4">
        <w:pict>
          <v:line id="_x0000_s2720" style="position:absolute;left:0;text-align:left;flip:x;z-index:252265472" from="205.75pt,1.4pt" to="205.75pt,34.5pt" o:gfxdata="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oCLr2toAAAALAQAADwAAAAAAAAABACAAAAAiAAAAZHJzL2Rvd25yZXYueG1sUEsBAhQAFAAAAAgA&#10;h07iQOhd5CXqAQAA2wMAAA4AAAAAAAAAAQAgAAAAKQEAAGRycy9lMm9Eb2MueG1sUEsFBgAAAAAG&#10;AAYAWQEAAIUFAAAAAA==&#10;" filled="t" fillcolor="white [3212]">
            <v:stroke endarrow="block"/>
          </v:line>
        </w:pict>
      </w:r>
    </w:p>
    <w:p w:rsidR="005F531B" w:rsidRDefault="00B202E9" w:rsidP="005F531B">
      <w:pPr>
        <w:tabs>
          <w:tab w:val="left" w:pos="747"/>
        </w:tabs>
        <w:jc w:val="left"/>
        <w:rPr>
          <w:rFonts w:ascii="宋体" w:eastAsia="宋体" w:hAnsi="宋体" w:cs="宋体"/>
          <w:sz w:val="24"/>
        </w:rPr>
      </w:pPr>
      <w:r>
        <w:rPr>
          <w:rFonts w:ascii="宋体" w:eastAsia="宋体" w:hAnsi="宋体" w:cs="宋体" w:hint="eastAsia"/>
          <w:vanish/>
          <w:sz w:val="24"/>
        </w:rPr>
        <w:t xml:space="preserve"> </w:t>
      </w:r>
    </w:p>
    <w:p w:rsidR="005F531B" w:rsidRDefault="005F65C4" w:rsidP="005F531B">
      <w:r>
        <w:pict>
          <v:shape id="_x0000_s2715" type="#_x0000_t176" style="position:absolute;left:0;text-align:left;margin-left:124.15pt;margin-top:3.3pt;width:164.8pt;height:70.95pt;z-index:252260352;v-text-anchor:middle" o:gfxdata="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A5KFD/2wAAAAsB&#10;AAAPAAAAAAAAAAEAIAAAACIAAABkcnMvZG93bnJldi54bWxQSwECFAAUAAAACACHTuJAe1mqNhgC&#10;AABDBAAADgAAAAAAAAABACAAAAAqAQAAZHJzL2Uyb0RvYy54bWxQSwUGAAAAAAYABgBZAQAAtAUA&#10;AAAA&#10;" fillcolor="white [3212]">
            <v:textbox style="mso-next-textbox:#_x0000_s2715" inset="2.16pt,1.44pt,2.16pt,1.44pt">
              <w:txbxContent>
                <w:p w:rsidR="00637C50" w:rsidRDefault="00637C50" w:rsidP="005F531B">
                  <w:pPr>
                    <w:jc w:val="center"/>
                    <w:rPr>
                      <w:b/>
                      <w:bCs/>
                    </w:rPr>
                  </w:pPr>
                  <w:r>
                    <w:rPr>
                      <w:rFonts w:ascii="仿宋_GB2312" w:eastAsia="仿宋_GB2312" w:hAnsi="仿宋_GB2312" w:cs="仿宋_GB2312" w:hint="eastAsia"/>
                      <w:b/>
                      <w:bCs/>
                      <w:color w:val="000000"/>
                      <w:sz w:val="32"/>
                      <w:szCs w:val="32"/>
                    </w:rPr>
                    <w:t>评审拟定</w:t>
                  </w:r>
                </w:p>
              </w:txbxContent>
            </v:textbox>
          </v:shape>
        </w:pict>
      </w:r>
    </w:p>
    <w:p w:rsidR="005F531B" w:rsidRDefault="005F531B" w:rsidP="005F531B"/>
    <w:p w:rsidR="005F531B" w:rsidRDefault="005F531B" w:rsidP="005F531B"/>
    <w:p w:rsidR="005F531B" w:rsidRDefault="005F531B" w:rsidP="005F531B"/>
    <w:p w:rsidR="00BC17F0" w:rsidRDefault="00BC17F0" w:rsidP="005F531B">
      <w:pPr>
        <w:rPr>
          <w:rFonts w:hint="eastAsia"/>
        </w:rPr>
      </w:pPr>
    </w:p>
    <w:p w:rsidR="00BC17F0" w:rsidRDefault="00BC17F0" w:rsidP="005F531B">
      <w:pPr>
        <w:rPr>
          <w:rFonts w:hint="eastAsia"/>
        </w:rPr>
      </w:pPr>
    </w:p>
    <w:p w:rsidR="00BC17F0" w:rsidRDefault="00BC17F0" w:rsidP="005F531B">
      <w:pPr>
        <w:rPr>
          <w:rFonts w:hint="eastAsia"/>
        </w:rPr>
      </w:pPr>
    </w:p>
    <w:p w:rsidR="005F531B" w:rsidRDefault="005F65C4" w:rsidP="005F531B">
      <w:r>
        <w:pict>
          <v:line id="_x0000_s2719" style="position:absolute;left:0;text-align:left;z-index:252264448" from="205.75pt,11.85pt" to="205.75pt,44.85pt" o:gfxdata="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iF7HJNsA&#10;AAALAQAADwAAAAAAAAABACAAAAAiAAAAZHJzL2Rvd25yZXYueG1sUEsBAhQAFAAAAAgAh07iQOrb&#10;zX3jAQAA0QMAAA4AAAAAAAAAAQAgAAAAKgEAAGRycy9lMm9Eb2MueG1sUEsFBgAAAAAGAAYAWQEA&#10;AH8FAAAAAA==&#10;" filled="t" fillcolor="white [3212]">
            <v:stroke endarrow="block"/>
          </v:line>
        </w:pict>
      </w:r>
    </w:p>
    <w:p w:rsidR="005F531B" w:rsidRDefault="005F531B" w:rsidP="005F531B"/>
    <w:p w:rsidR="005F531B" w:rsidRDefault="005F65C4" w:rsidP="005F531B">
      <w:r>
        <w:pict>
          <v:shape id="_x0000_s2716" type="#_x0000_t176" style="position:absolute;left:0;text-align:left;margin-left:100pt;margin-top:13.65pt;width:208.3pt;height:73.15pt;z-index:252261376;v-text-anchor:middle" o:gfxdata="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JdxHEvaAAAACwEA&#10;AA8AAAAAAAAAAQAgAAAAIgAAAGRycy9kb3ducmV2LnhtbFBLAQIUABQAAAAIAIdO4kDZ6rQTGAIA&#10;AEMEAAAOAAAAAAAAAAEAIAAAACkBAABkcnMvZTJvRG9jLnhtbFBLBQYAAAAABgAGAFkBAACzBQAA&#10;AAA=&#10;" fillcolor="white [3212]">
            <v:textbox style="mso-next-textbox:#_x0000_s2716" inset="2.16pt,1.44pt,2.16pt,1.44pt">
              <w:txbxContent>
                <w:p w:rsidR="00637C50" w:rsidRDefault="00637C50" w:rsidP="005F531B">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公示</w:t>
                  </w:r>
                </w:p>
              </w:txbxContent>
            </v:textbox>
          </v:shape>
        </w:pict>
      </w:r>
    </w:p>
    <w:p w:rsidR="005F531B" w:rsidRDefault="005F531B" w:rsidP="005F531B"/>
    <w:p w:rsidR="005F531B" w:rsidRDefault="005F531B" w:rsidP="005F531B"/>
    <w:p w:rsidR="005F531B" w:rsidRDefault="005F531B" w:rsidP="005F531B"/>
    <w:p w:rsidR="005F531B" w:rsidRDefault="005F531B" w:rsidP="005F531B"/>
    <w:p w:rsidR="005F531B" w:rsidRDefault="005F65C4" w:rsidP="005F531B">
      <w:r>
        <w:pict>
          <v:line id="_x0000_s2722" style="position:absolute;left:0;text-align:left;z-index:252267520" from="205.75pt,8.8pt" to="205.75pt,38.45pt" o:gfxdata="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Dbu4&#10;1NgAAAALAQAADwAAAAAAAAABACAAAAAiAAAAZHJzL2Rvd25yZXYueG1sUEsBAhQAFAAAAAgAh07i&#10;QJjOndDpAQAA2wMAAA4AAAAAAAAAAQAgAAAAJwEAAGRycy9lMm9Eb2MueG1sUEsFBgAAAAAGAAYA&#10;WQEAAIIFAAAAAA==&#10;" filled="t" fillcolor="white [3212]">
            <v:stroke endarrow="block"/>
          </v:line>
        </w:pict>
      </w:r>
    </w:p>
    <w:p w:rsidR="005F531B" w:rsidRDefault="005F531B" w:rsidP="005F531B"/>
    <w:p w:rsidR="005F531B" w:rsidRDefault="005F65C4" w:rsidP="005F531B">
      <w:r>
        <w:pict>
          <v:shape id="_x0000_s2717" type="#_x0000_t176" style="position:absolute;left:0;text-align:left;margin-left:61.3pt;margin-top:7.25pt;width:284.75pt;height:82.2pt;z-index:252262400;v-text-anchor:middle" o:gfxdata="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LARHTvYAAAACwEA&#10;AA8AAAAAAAAAAQAgAAAAIgAAAGRycy9kb3ducmV2LnhtbFBLAQIUABQAAAAIAIdO4kAusgaDGgIA&#10;AEQEAAAOAAAAAAAAAAEAIAAAACcBAABkcnMvZTJvRG9jLnhtbFBLBQYAAAAABgAGAFkBAACzBQAA&#10;AAA=&#10;" fillcolor="white [3212]">
            <v:textbox style="mso-next-textbox:#_x0000_s2717" inset="2.16pt,1.44pt,2.16pt,1.44pt">
              <w:txbxContent>
                <w:p w:rsidR="00637C50" w:rsidRDefault="00637C50" w:rsidP="005F531B">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决定</w:t>
                  </w:r>
                </w:p>
              </w:txbxContent>
            </v:textbox>
          </v:shape>
        </w:pict>
      </w:r>
    </w:p>
    <w:p w:rsidR="005F531B" w:rsidRDefault="005F531B" w:rsidP="005F531B"/>
    <w:p w:rsidR="005F531B" w:rsidRDefault="005F531B" w:rsidP="005F531B"/>
    <w:p w:rsidR="005F531B" w:rsidRDefault="005F531B" w:rsidP="005F531B"/>
    <w:p w:rsidR="005F531B" w:rsidRDefault="005F531B" w:rsidP="005F531B"/>
    <w:p w:rsidR="005F531B" w:rsidRDefault="005F65C4" w:rsidP="005F531B">
      <w:r>
        <w:pict>
          <v:line id="_x0000_s2721" style="position:absolute;left:0;text-align:left;flip:x;z-index:252266496" from="212.25pt,11.45pt" to="212.25pt,67.4pt" o:gfxdata="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D9&#10;u0cT2gAAAAwBAAAPAAAAAAAAAAEAIAAAACIAAABkcnMvZG93bnJldi54bWxQSwECFAAUAAAACACH&#10;TuJAOe4f4ekBAADbAwAADgAAAAAAAAABACAAAAApAQAAZHJzL2Uyb0RvYy54bWxQSwUGAAAAAAYA&#10;BgBZAQAAhAUAAAAA&#10;" filled="t" fillcolor="white [3212]">
            <v:stroke endarrow="block"/>
          </v:line>
        </w:pict>
      </w:r>
    </w:p>
    <w:p w:rsidR="005F531B" w:rsidRDefault="005F531B" w:rsidP="005F531B"/>
    <w:p w:rsidR="005F531B" w:rsidRDefault="005F531B" w:rsidP="005F531B"/>
    <w:p w:rsidR="005F531B" w:rsidRDefault="005F531B" w:rsidP="005F531B"/>
    <w:p w:rsidR="005F531B" w:rsidRDefault="005F65C4" w:rsidP="005F531B">
      <w:r>
        <w:pict>
          <v:shape id="_x0000_s2718" type="#_x0000_t176" style="position:absolute;left:0;text-align:left;margin-left:23.45pt;margin-top:5pt;width:365.05pt;height:82.2pt;z-index:252263424;v-text-anchor:middle" o:gfxdata="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L6u9Y3ZAAAA&#10;DAEAAA8AAAAAAAAAAQAgAAAAIgAAAGRycy9kb3ducmV2LnhtbFBLAQIUABQAAAAIAIdO4kBJW7uP&#10;HAIAAEQEAAAOAAAAAAAAAAEAIAAAACgBAABkcnMvZTJvRG9jLnhtbFBLBQYAAAAABgAGAFkBAAC2&#10;BQAAAAA=&#10;" fillcolor="white [3212]">
            <v:textbox style="mso-next-textbox:#_x0000_s2718" inset="2.16pt,1.44pt,2.16pt,1.44pt">
              <w:txbxContent>
                <w:p w:rsidR="00637C50" w:rsidRDefault="00637C50" w:rsidP="005F531B">
                  <w:pPr>
                    <w:jc w:val="center"/>
                    <w:rPr>
                      <w:rFonts w:ascii="仿宋_GB2312" w:eastAsia="仿宋_GB2312" w:hAnsi="仿宋_GB2312" w:cs="仿宋_GB2312"/>
                      <w:b/>
                      <w:bCs/>
                      <w:sz w:val="32"/>
                      <w:szCs w:val="32"/>
                    </w:rPr>
                  </w:pPr>
                  <w:r>
                    <w:rPr>
                      <w:rFonts w:ascii="仿宋_GB2312" w:eastAsia="仿宋_GB2312" w:hAnsi="仿宋_GB2312" w:cs="仿宋_GB2312" w:hint="eastAsia"/>
                      <w:b/>
                      <w:bCs/>
                      <w:color w:val="000000"/>
                      <w:sz w:val="32"/>
                      <w:szCs w:val="32"/>
                    </w:rPr>
                    <w:t>奖励</w:t>
                  </w:r>
                </w:p>
              </w:txbxContent>
            </v:textbox>
          </v:shape>
        </w:pict>
      </w:r>
    </w:p>
    <w:p w:rsidR="005F531B" w:rsidRDefault="005F531B" w:rsidP="005F531B"/>
    <w:p w:rsidR="004032BB" w:rsidRDefault="004032BB" w:rsidP="005E7BA0">
      <w:pPr>
        <w:tabs>
          <w:tab w:val="left" w:pos="747"/>
        </w:tabs>
        <w:jc w:val="left"/>
        <w:rPr>
          <w:rFonts w:hint="eastAsia"/>
          <w:b/>
          <w:color w:val="000000"/>
          <w:sz w:val="36"/>
          <w:szCs w:val="36"/>
        </w:rPr>
      </w:pPr>
    </w:p>
    <w:p w:rsidR="001D6B1E" w:rsidRDefault="003304AF" w:rsidP="005E7BA0">
      <w:pPr>
        <w:tabs>
          <w:tab w:val="left" w:pos="747"/>
        </w:tabs>
        <w:jc w:val="left"/>
        <w:rPr>
          <w:b/>
          <w:color w:val="000000"/>
          <w:sz w:val="36"/>
          <w:szCs w:val="36"/>
        </w:rPr>
      </w:pPr>
      <w:r w:rsidRPr="005E7BA0">
        <w:rPr>
          <w:rFonts w:hint="eastAsia"/>
          <w:b/>
          <w:color w:val="000000"/>
          <w:sz w:val="36"/>
          <w:szCs w:val="36"/>
        </w:rPr>
        <w:lastRenderedPageBreak/>
        <w:t>那曲地区双湖</w:t>
      </w:r>
      <w:r w:rsidR="001D6B1E" w:rsidRPr="005E7BA0">
        <w:rPr>
          <w:rFonts w:hint="eastAsia"/>
          <w:b/>
          <w:color w:val="000000"/>
          <w:sz w:val="36"/>
          <w:szCs w:val="36"/>
        </w:rPr>
        <w:t>县教育（体育）局</w:t>
      </w:r>
      <w:r w:rsidR="001D6B1E" w:rsidRPr="005E7BA0">
        <w:rPr>
          <w:b/>
          <w:color w:val="000000"/>
          <w:sz w:val="36"/>
          <w:szCs w:val="36"/>
        </w:rPr>
        <w:t>行政</w:t>
      </w:r>
      <w:r w:rsidR="001D6B1E" w:rsidRPr="005E7BA0">
        <w:rPr>
          <w:rFonts w:hint="eastAsia"/>
          <w:b/>
          <w:color w:val="000000"/>
          <w:sz w:val="36"/>
          <w:szCs w:val="36"/>
        </w:rPr>
        <w:t>奖励</w:t>
      </w:r>
      <w:r w:rsidR="001D6B1E" w:rsidRPr="005E7BA0">
        <w:rPr>
          <w:b/>
          <w:color w:val="000000"/>
          <w:sz w:val="36"/>
          <w:szCs w:val="36"/>
        </w:rPr>
        <w:t>服务指南</w:t>
      </w:r>
    </w:p>
    <w:p w:rsidR="005E7BA0" w:rsidRDefault="005E7BA0" w:rsidP="005E7BA0">
      <w:pPr>
        <w:jc w:val="right"/>
        <w:rPr>
          <w:rFonts w:ascii="仿宋" w:eastAsia="仿宋" w:hAnsi="仿宋" w:cs="宋体" w:hint="eastAsia"/>
          <w:sz w:val="32"/>
          <w:szCs w:val="32"/>
        </w:rPr>
      </w:pPr>
      <w:r w:rsidRPr="00CD3DC4">
        <w:rPr>
          <w:rFonts w:ascii="仿宋" w:eastAsia="仿宋" w:hAnsi="仿宋" w:cs="宋体" w:hint="eastAsia"/>
          <w:sz w:val="32"/>
          <w:szCs w:val="32"/>
        </w:rPr>
        <w:t>序号：47-2</w:t>
      </w:r>
    </w:p>
    <w:p w:rsidR="004032BB" w:rsidRPr="00CD3DC4" w:rsidRDefault="004032BB" w:rsidP="005E7BA0">
      <w:pPr>
        <w:jc w:val="right"/>
        <w:rPr>
          <w:rFonts w:ascii="仿宋" w:eastAsia="仿宋" w:hAnsi="仿宋" w:cs="宋体"/>
          <w:vanish/>
          <w:sz w:val="32"/>
          <w:szCs w:val="32"/>
        </w:rPr>
      </w:pPr>
    </w:p>
    <w:p w:rsidR="001D6B1E" w:rsidRPr="005E7BA0" w:rsidRDefault="005F65C4" w:rsidP="005E7BA0">
      <w:pPr>
        <w:rPr>
          <w:sz w:val="32"/>
          <w:szCs w:val="32"/>
        </w:rPr>
      </w:pPr>
      <w:r w:rsidRPr="005F65C4">
        <w:rPr>
          <w:rFonts w:ascii="仿宋" w:eastAsia="仿宋" w:hAnsi="仿宋"/>
          <w:sz w:val="32"/>
          <w:szCs w:val="32"/>
        </w:rPr>
        <w:pict>
          <v:shape id="_x0000_s25955" type="#_x0000_t176" style="position:absolute;left:0;text-align:left;margin-left:154.9pt;margin-top:91.35pt;width:99.8pt;height:43.2pt;z-index:252939264;v-text-anchor:middle" o:gfxdata="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ggOf89kAAAAKAQAADwAAAAAAAAABACAAAAAiAAAAZHJzL2Rvd25yZXYueG1sUEsBAhQAFAAA&#10;AAgAh07iQLPBLZknAgAAXAQAAA4AAAAAAAAAAQAgAAAAKAEAAGRycy9lMm9Eb2MueG1sUEsFBgAA&#10;AAAGAAYAWQEAAMEFAAAAAA==&#10;" fillcolor="white [3201]" strokecolor="black [3200]" strokeweight="1pt">
            <v:textbox style="mso-next-textbox:#_x0000_s25955" inset="2.16pt,1.44pt,2.16pt,1.44pt">
              <w:txbxContent>
                <w:p w:rsidR="00637C50" w:rsidRDefault="00637C50" w:rsidP="005E7BA0">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通知</w:t>
                  </w:r>
                </w:p>
              </w:txbxContent>
            </v:textbox>
          </v:shape>
        </w:pict>
      </w:r>
      <w:r w:rsidR="001D6B1E" w:rsidRPr="005E7BA0">
        <w:rPr>
          <w:rFonts w:hint="eastAsia"/>
          <w:b/>
          <w:sz w:val="32"/>
          <w:szCs w:val="32"/>
        </w:rPr>
        <w:t>职权名称：</w:t>
      </w:r>
      <w:r w:rsidR="005E7BA0" w:rsidRPr="005E7BA0">
        <w:rPr>
          <w:rFonts w:hint="eastAsia"/>
          <w:sz w:val="32"/>
          <w:szCs w:val="32"/>
        </w:rPr>
        <w:t>对在体育事业中做出突出贡献和成绩显著的组织</w:t>
      </w:r>
      <w:r w:rsidR="005E7BA0" w:rsidRPr="005E7BA0">
        <w:rPr>
          <w:rFonts w:hint="eastAsia"/>
          <w:sz w:val="32"/>
          <w:szCs w:val="32"/>
        </w:rPr>
        <w:t xml:space="preserve"> </w:t>
      </w:r>
      <w:r w:rsidR="005E7BA0" w:rsidRPr="005E7BA0">
        <w:rPr>
          <w:rFonts w:hint="eastAsia"/>
          <w:sz w:val="32"/>
          <w:szCs w:val="32"/>
        </w:rPr>
        <w:t>和个人的奖励</w:t>
      </w:r>
      <w:r w:rsidR="005E7BA0" w:rsidRPr="005E7BA0">
        <w:rPr>
          <w:rFonts w:hint="eastAsia"/>
          <w:sz w:val="32"/>
          <w:szCs w:val="32"/>
        </w:rPr>
        <w:t>(47-2</w:t>
      </w:r>
      <w:r w:rsidR="001D6B1E" w:rsidRPr="005E7BA0">
        <w:rPr>
          <w:rFonts w:hint="eastAsia"/>
          <w:sz w:val="32"/>
          <w:szCs w:val="32"/>
        </w:rPr>
        <w:t>对在公共文化体育设施的建设、管理和保护工作中做出突出贡献的单位和个人的奖励</w:t>
      </w:r>
      <w:r w:rsidR="005E7BA0" w:rsidRPr="005E7BA0">
        <w:rPr>
          <w:rFonts w:hint="eastAsia"/>
          <w:sz w:val="32"/>
          <w:szCs w:val="32"/>
        </w:rPr>
        <w:t>)</w:t>
      </w:r>
    </w:p>
    <w:p w:rsidR="001D6B1E" w:rsidRPr="005E7BA0" w:rsidRDefault="001D6B1E" w:rsidP="005E7BA0">
      <w:pPr>
        <w:rPr>
          <w:sz w:val="32"/>
          <w:szCs w:val="32"/>
        </w:rPr>
      </w:pPr>
    </w:p>
    <w:p w:rsidR="001D6B1E" w:rsidRDefault="005F65C4" w:rsidP="001D6B1E">
      <w:pPr>
        <w:rPr>
          <w:rFonts w:ascii="宋体" w:eastAsia="宋体" w:hAnsi="宋体" w:cs="宋体"/>
          <w:vanish/>
          <w:sz w:val="24"/>
        </w:rPr>
      </w:pPr>
      <w:r w:rsidRPr="005F65C4">
        <w:pict>
          <v:line id="_x0000_s2724" style="position:absolute;left:0;text-align:left;flip:x;z-index:252270592" from="204.95pt,9.75pt" to="204.95pt,42.85pt" o:gfxdata="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G+USBjYAAAA&#10;CwEAAA8AAAAAAAAAAQAgAAAAIgAAAGRycy9kb3ducmV2LnhtbFBLAQIUABQAAAAIAIdO4kCsjL5h&#10;5AEAANsDAAAOAAAAAAAAAAEAIAAAACcBAABkcnMvZTJvRG9jLnhtbFBLBQYAAAAABgAGAFkBAAB9&#10;BQAAAAA=&#10;" filled="t" fillcolor="white [3212]">
            <v:stroke endarrow="block"/>
          </v:line>
        </w:pict>
      </w:r>
    </w:p>
    <w:p w:rsidR="001D6B1E" w:rsidRDefault="001D6B1E" w:rsidP="001D6B1E">
      <w:pPr>
        <w:rPr>
          <w:rFonts w:ascii="宋体" w:eastAsia="宋体" w:hAnsi="宋体" w:cs="宋体"/>
          <w:vanish/>
          <w:sz w:val="24"/>
        </w:rPr>
      </w:pPr>
    </w:p>
    <w:p w:rsidR="001D6B1E" w:rsidRDefault="005F65C4" w:rsidP="001D6B1E">
      <w:pPr>
        <w:rPr>
          <w:rFonts w:ascii="宋体" w:eastAsia="宋体" w:hAnsi="宋体" w:cs="宋体"/>
          <w:vanish/>
          <w:sz w:val="24"/>
        </w:rPr>
      </w:pPr>
      <w:r w:rsidRPr="005F65C4">
        <w:pict>
          <v:shape id="_x0000_s2725" type="#_x0000_t176" style="position:absolute;left:0;text-align:left;margin-left:143.2pt;margin-top:7.9pt;width:128.95pt;height:53.65pt;z-index:252271616;v-text-anchor:middle" o:gfxdata="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CfDf8E2QAAAAsB&#10;AAAPAAAAAAAAAAEAIAAAACIAAABkcnMvZG93bnJldi54bWxQSwECFAAUAAAACACHTuJAQ3SS7BoC&#10;AABDBAAADgAAAAAAAAABACAAAAAoAQAAZHJzL2Uyb0RvYy54bWxQSwUGAAAAAAYABgBZAQAAtAUA&#10;AAAA&#10;" fillcolor="white [3212]">
            <v:textbox style="mso-next-textbox:#_x0000_s2725" inset="2.16pt,1.44pt,2.16pt,1.44pt">
              <w:txbxContent>
                <w:p w:rsidR="00637C50" w:rsidRDefault="00637C50" w:rsidP="001D6B1E">
                  <w:pPr>
                    <w:jc w:val="center"/>
                    <w:rPr>
                      <w:b/>
                      <w:bCs/>
                    </w:rPr>
                  </w:pPr>
                  <w:r>
                    <w:rPr>
                      <w:rFonts w:ascii="仿宋_GB2312" w:eastAsia="仿宋_GB2312" w:hAnsi="仿宋_GB2312" w:cs="仿宋_GB2312" w:hint="eastAsia"/>
                      <w:b/>
                      <w:bCs/>
                      <w:color w:val="000000"/>
                      <w:sz w:val="32"/>
                      <w:szCs w:val="32"/>
                    </w:rPr>
                    <w:t>申报受理</w:t>
                  </w:r>
                </w:p>
              </w:txbxContent>
            </v:textbox>
          </v:shape>
        </w:pict>
      </w:r>
    </w:p>
    <w:p w:rsidR="001D6B1E" w:rsidRDefault="001D6B1E" w:rsidP="001D6B1E">
      <w:pPr>
        <w:rPr>
          <w:rFonts w:ascii="宋体" w:eastAsia="宋体" w:hAnsi="宋体" w:cs="宋体"/>
          <w:vanish/>
          <w:sz w:val="24"/>
        </w:rPr>
      </w:pPr>
    </w:p>
    <w:p w:rsidR="001D6B1E" w:rsidRDefault="001D6B1E" w:rsidP="001D6B1E">
      <w:pPr>
        <w:rPr>
          <w:rFonts w:ascii="宋体" w:eastAsia="宋体" w:hAnsi="宋体" w:cs="宋体"/>
          <w:vanish/>
          <w:sz w:val="24"/>
        </w:rPr>
      </w:pPr>
    </w:p>
    <w:p w:rsidR="001D6B1E" w:rsidRDefault="005F65C4" w:rsidP="001D6B1E">
      <w:pPr>
        <w:rPr>
          <w:rFonts w:ascii="宋体" w:eastAsia="宋体" w:hAnsi="宋体" w:cs="宋体"/>
          <w:vanish/>
          <w:sz w:val="24"/>
        </w:rPr>
      </w:pPr>
      <w:r w:rsidRPr="005F65C4">
        <w:pict>
          <v:line id="_x0000_s2733" style="position:absolute;left:0;text-align:left;z-index:252279808" from="205.75pt,14.75pt" to="205.75pt,44.4pt" o:gfxdata="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Dbu4&#10;1NgAAAALAQAADwAAAAAAAAABACAAAAAiAAAAZHJzL2Rvd25yZXYueG1sUEsBAhQAFAAAAAgAh07i&#10;QJjOndDpAQAA2wMAAA4AAAAAAAAAAQAgAAAAJwEAAGRycy9lMm9Eb2MueG1sUEsFBgAAAAAGAAYA&#10;WQEAAIIFAAAAAA==&#10;" filled="t" fillcolor="white [3212]">
            <v:stroke endarrow="block"/>
          </v:line>
        </w:pict>
      </w:r>
    </w:p>
    <w:p w:rsidR="001D6B1E" w:rsidRDefault="001D6B1E" w:rsidP="001D6B1E"/>
    <w:p w:rsidR="001D6B1E" w:rsidRDefault="005F65C4" w:rsidP="001D6B1E">
      <w:r>
        <w:pict>
          <v:shape id="_x0000_s2726" type="#_x0000_t176" style="position:absolute;left:0;text-align:left;margin-left:126pt;margin-top:13.2pt;width:164.8pt;height:70.95pt;z-index:252272640;v-text-anchor:middle" o:gfxdata="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A5KFD/2wAAAAsB&#10;AAAPAAAAAAAAAAEAIAAAACIAAABkcnMvZG93bnJldi54bWxQSwECFAAUAAAACACHTuJAe1mqNhgC&#10;AABDBAAADgAAAAAAAAABACAAAAAqAQAAZHJzL2Uyb0RvYy54bWxQSwUGAAAAAAYABgBZAQAAtAUA&#10;AAAA&#10;" fillcolor="white [3212]">
            <v:textbox style="mso-next-textbox:#_x0000_s2726" inset="2.16pt,1.44pt,2.16pt,1.44pt">
              <w:txbxContent>
                <w:p w:rsidR="00637C50" w:rsidRDefault="00637C50" w:rsidP="001D6B1E">
                  <w:pPr>
                    <w:jc w:val="center"/>
                    <w:rPr>
                      <w:b/>
                      <w:bCs/>
                    </w:rPr>
                  </w:pPr>
                  <w:r>
                    <w:rPr>
                      <w:rFonts w:ascii="仿宋_GB2312" w:eastAsia="仿宋_GB2312" w:hAnsi="仿宋_GB2312" w:cs="仿宋_GB2312" w:hint="eastAsia"/>
                      <w:b/>
                      <w:bCs/>
                      <w:color w:val="000000"/>
                      <w:sz w:val="32"/>
                      <w:szCs w:val="32"/>
                    </w:rPr>
                    <w:t>评审拟定</w:t>
                  </w:r>
                </w:p>
              </w:txbxContent>
            </v:textbox>
          </v:shape>
        </w:pict>
      </w:r>
    </w:p>
    <w:p w:rsidR="001D6B1E" w:rsidRDefault="001D6B1E" w:rsidP="001D6B1E"/>
    <w:p w:rsidR="001D6B1E" w:rsidRDefault="001D6B1E" w:rsidP="001D6B1E"/>
    <w:p w:rsidR="001D6B1E" w:rsidRDefault="001D6B1E" w:rsidP="001D6B1E"/>
    <w:p w:rsidR="001D6B1E" w:rsidRDefault="001D6B1E" w:rsidP="001D6B1E"/>
    <w:p w:rsidR="001D6B1E" w:rsidRDefault="005F65C4" w:rsidP="001D6B1E">
      <w:r>
        <w:pict>
          <v:line id="_x0000_s2730" style="position:absolute;left:0;text-align:left;z-index:252276736" from="204.95pt,8.35pt" to="204.95pt,41.35pt" o:gfxdata="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iF7HJNsA&#10;AAALAQAADwAAAAAAAAABACAAAAAiAAAAZHJzL2Rvd25yZXYueG1sUEsBAhQAFAAAAAgAh07iQOrb&#10;zX3jAQAA0QMAAA4AAAAAAAAAAQAgAAAAKgEAAGRycy9lMm9Eb2MueG1sUEsFBgAAAAAGAAYAWQEA&#10;AH8FAAAAAA==&#10;" filled="t" fillcolor="white [3212]">
            <v:stroke endarrow="block"/>
          </v:line>
        </w:pict>
      </w:r>
    </w:p>
    <w:p w:rsidR="001D6B1E" w:rsidRDefault="001D6B1E" w:rsidP="001D6B1E"/>
    <w:p w:rsidR="001D6B1E" w:rsidRDefault="005F65C4" w:rsidP="001D6B1E">
      <w:r>
        <w:pict>
          <v:shape id="_x0000_s2727" type="#_x0000_t176" style="position:absolute;left:0;text-align:left;margin-left:101.7pt;margin-top:7.95pt;width:208.3pt;height:73.15pt;z-index:252273664;v-text-anchor:middle" o:gfxdata="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JdxHEvaAAAACwEA&#10;AA8AAAAAAAAAAQAgAAAAIgAAAGRycy9kb3ducmV2LnhtbFBLAQIUABQAAAAIAIdO4kDZ6rQTGAIA&#10;AEMEAAAOAAAAAAAAAAEAIAAAACkBAABkcnMvZTJvRG9jLnhtbFBLBQYAAAAABgAGAFkBAACzBQAA&#10;AAA=&#10;" fillcolor="white [3212]">
            <v:textbox style="mso-next-textbox:#_x0000_s2727" inset="2.16pt,1.44pt,2.16pt,1.44pt">
              <w:txbxContent>
                <w:p w:rsidR="00637C50" w:rsidRDefault="00637C50" w:rsidP="001D6B1E">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公示</w:t>
                  </w:r>
                </w:p>
              </w:txbxContent>
            </v:textbox>
          </v:shape>
        </w:pict>
      </w:r>
    </w:p>
    <w:p w:rsidR="001D6B1E" w:rsidRDefault="001D6B1E" w:rsidP="001D6B1E"/>
    <w:p w:rsidR="001D6B1E" w:rsidRDefault="001D6B1E" w:rsidP="001D6B1E"/>
    <w:p w:rsidR="001D6B1E" w:rsidRDefault="001D6B1E" w:rsidP="001D6B1E"/>
    <w:p w:rsidR="001D6B1E" w:rsidRDefault="001D6B1E" w:rsidP="001D6B1E"/>
    <w:p w:rsidR="001D6B1E" w:rsidRDefault="005F65C4" w:rsidP="001D6B1E">
      <w:r>
        <w:pict>
          <v:line id="_x0000_s2731" style="position:absolute;left:0;text-align:left;flip:x;z-index:252277760" from="205.75pt,3.1pt" to="205.75pt,36.2pt" o:gfxdata="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oCLr2toAAAALAQAADwAAAAAAAAABACAAAAAiAAAAZHJzL2Rvd25yZXYueG1sUEsBAhQAFAAAAAgA&#10;h07iQOhd5CXqAQAA2wMAAA4AAAAAAAAAAQAgAAAAKQEAAGRycy9lMm9Eb2MueG1sUEsFBgAAAAAG&#10;AAYAWQEAAIUFAAAAAA==&#10;" filled="t" fillcolor="white [3212]">
            <v:stroke endarrow="block"/>
          </v:line>
        </w:pict>
      </w:r>
    </w:p>
    <w:p w:rsidR="001D6B1E" w:rsidRDefault="001D6B1E" w:rsidP="001D6B1E"/>
    <w:p w:rsidR="001D6B1E" w:rsidRDefault="005F65C4" w:rsidP="001D6B1E">
      <w:r>
        <w:pict>
          <v:shape id="_x0000_s2728" type="#_x0000_t176" style="position:absolute;left:0;text-align:left;margin-left:59.35pt;margin-top:5pt;width:284.75pt;height:82.2pt;z-index:252274688;v-text-anchor:middle" o:gfxdata="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LARHTvYAAAACwEA&#10;AA8AAAAAAAAAAQAgAAAAIgAAAGRycy9kb3ducmV2LnhtbFBLAQIUABQAAAAIAIdO4kAusgaDGgIA&#10;AEQEAAAOAAAAAAAAAAEAIAAAACcBAABkcnMvZTJvRG9jLnhtbFBLBQYAAAAABgAGAFkBAACzBQAA&#10;AAA=&#10;" fillcolor="white [3212]">
            <v:textbox style="mso-next-textbox:#_x0000_s2728" inset="2.16pt,1.44pt,2.16pt,1.44pt">
              <w:txbxContent>
                <w:p w:rsidR="00637C50" w:rsidRDefault="00637C50" w:rsidP="001D6B1E">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决定</w:t>
                  </w:r>
                </w:p>
              </w:txbxContent>
            </v:textbox>
          </v:shape>
        </w:pict>
      </w:r>
    </w:p>
    <w:p w:rsidR="001D6B1E" w:rsidRDefault="001D6B1E" w:rsidP="001D6B1E"/>
    <w:p w:rsidR="001D6B1E" w:rsidRDefault="001D6B1E" w:rsidP="001D6B1E"/>
    <w:p w:rsidR="001D6B1E" w:rsidRDefault="001D6B1E" w:rsidP="001D6B1E"/>
    <w:p w:rsidR="001D6B1E" w:rsidRDefault="001D6B1E" w:rsidP="001D6B1E"/>
    <w:p w:rsidR="001D6B1E" w:rsidRDefault="005F65C4" w:rsidP="001D6B1E">
      <w:r>
        <w:pict>
          <v:line id="_x0000_s2732" style="position:absolute;left:0;text-align:left;flip:x;z-index:252278784" from="205.75pt,9.2pt" to="205.75pt,65.15pt" o:gfxdata="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D9&#10;u0cT2gAAAAwBAAAPAAAAAAAAAAEAIAAAACIAAABkcnMvZG93bnJldi54bWxQSwECFAAUAAAACACH&#10;TuJAOe4f4ekBAADbAwAADgAAAAAAAAABACAAAAApAQAAZHJzL2Uyb0RvYy54bWxQSwUGAAAAAAYA&#10;BgBZAQAAhAUAAAAA&#10;" filled="t" fillcolor="white [3212]">
            <v:stroke endarrow="block"/>
          </v:line>
        </w:pict>
      </w:r>
    </w:p>
    <w:p w:rsidR="001D6B1E" w:rsidRDefault="001D6B1E" w:rsidP="001D6B1E"/>
    <w:p w:rsidR="001D6B1E" w:rsidRDefault="001D6B1E" w:rsidP="001D6B1E"/>
    <w:p w:rsidR="001D6B1E" w:rsidRDefault="001D6B1E" w:rsidP="001D6B1E"/>
    <w:p w:rsidR="001D6B1E" w:rsidRDefault="005F65C4" w:rsidP="001D6B1E">
      <w:r>
        <w:pict>
          <v:shape id="_x0000_s2729" type="#_x0000_t176" style="position:absolute;left:0;text-align:left;margin-left:23.75pt;margin-top:2.75pt;width:365.05pt;height:82.2pt;z-index:252275712;v-text-anchor:middle" o:gfxdata="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L6u9Y3ZAAAA&#10;DAEAAA8AAAAAAAAAAQAgAAAAIgAAAGRycy9kb3ducmV2LnhtbFBLAQIUABQAAAAIAIdO4kBJW7uP&#10;HAIAAEQEAAAOAAAAAAAAAAEAIAAAACgBAABkcnMvZTJvRG9jLnhtbFBLBQYAAAAABgAGAFkBAAC2&#10;BQAAAAA=&#10;" fillcolor="white [3212]">
            <v:textbox style="mso-next-textbox:#_x0000_s2729" inset="2.16pt,1.44pt,2.16pt,1.44pt">
              <w:txbxContent>
                <w:p w:rsidR="00637C50" w:rsidRDefault="00637C50" w:rsidP="001D6B1E">
                  <w:pPr>
                    <w:jc w:val="center"/>
                    <w:rPr>
                      <w:rFonts w:ascii="仿宋_GB2312" w:eastAsia="仿宋_GB2312" w:hAnsi="仿宋_GB2312" w:cs="仿宋_GB2312"/>
                      <w:b/>
                      <w:bCs/>
                      <w:sz w:val="32"/>
                      <w:szCs w:val="32"/>
                    </w:rPr>
                  </w:pPr>
                  <w:r>
                    <w:rPr>
                      <w:rFonts w:ascii="仿宋_GB2312" w:eastAsia="仿宋_GB2312" w:hAnsi="仿宋_GB2312" w:cs="仿宋_GB2312" w:hint="eastAsia"/>
                      <w:b/>
                      <w:bCs/>
                      <w:color w:val="000000"/>
                      <w:sz w:val="32"/>
                      <w:szCs w:val="32"/>
                    </w:rPr>
                    <w:t>奖励</w:t>
                  </w:r>
                </w:p>
              </w:txbxContent>
            </v:textbox>
          </v:shape>
        </w:pict>
      </w:r>
    </w:p>
    <w:p w:rsidR="001D6B1E" w:rsidRDefault="001D6B1E" w:rsidP="001D6B1E"/>
    <w:p w:rsidR="004032BB" w:rsidRDefault="004032BB" w:rsidP="005E7BA0">
      <w:pPr>
        <w:tabs>
          <w:tab w:val="left" w:pos="747"/>
        </w:tabs>
        <w:jc w:val="left"/>
        <w:rPr>
          <w:rFonts w:hint="eastAsia"/>
          <w:b/>
          <w:color w:val="000000"/>
          <w:sz w:val="36"/>
          <w:szCs w:val="36"/>
        </w:rPr>
      </w:pPr>
    </w:p>
    <w:p w:rsidR="004032BB" w:rsidRDefault="004032BB" w:rsidP="005E7BA0">
      <w:pPr>
        <w:tabs>
          <w:tab w:val="left" w:pos="747"/>
        </w:tabs>
        <w:jc w:val="left"/>
        <w:rPr>
          <w:rFonts w:hint="eastAsia"/>
          <w:b/>
          <w:color w:val="000000"/>
          <w:sz w:val="36"/>
          <w:szCs w:val="36"/>
        </w:rPr>
      </w:pPr>
    </w:p>
    <w:p w:rsidR="004032BB" w:rsidRDefault="004032BB" w:rsidP="005E7BA0">
      <w:pPr>
        <w:tabs>
          <w:tab w:val="left" w:pos="747"/>
        </w:tabs>
        <w:jc w:val="left"/>
        <w:rPr>
          <w:rFonts w:hint="eastAsia"/>
          <w:b/>
          <w:color w:val="000000"/>
          <w:sz w:val="36"/>
          <w:szCs w:val="36"/>
        </w:rPr>
      </w:pPr>
    </w:p>
    <w:p w:rsidR="001D6B1E" w:rsidRDefault="003304AF" w:rsidP="005E7BA0">
      <w:pPr>
        <w:tabs>
          <w:tab w:val="left" w:pos="747"/>
        </w:tabs>
        <w:jc w:val="left"/>
        <w:rPr>
          <w:b/>
          <w:color w:val="000000"/>
          <w:sz w:val="36"/>
          <w:szCs w:val="36"/>
        </w:rPr>
      </w:pPr>
      <w:r w:rsidRPr="005E7BA0">
        <w:rPr>
          <w:rFonts w:hint="eastAsia"/>
          <w:b/>
          <w:color w:val="000000"/>
          <w:sz w:val="36"/>
          <w:szCs w:val="36"/>
        </w:rPr>
        <w:lastRenderedPageBreak/>
        <w:t>那曲地区双湖</w:t>
      </w:r>
      <w:r w:rsidR="001D6B1E" w:rsidRPr="005E7BA0">
        <w:rPr>
          <w:rFonts w:hint="eastAsia"/>
          <w:b/>
          <w:color w:val="000000"/>
          <w:sz w:val="36"/>
          <w:szCs w:val="36"/>
        </w:rPr>
        <w:t>县教育（体育）局</w:t>
      </w:r>
      <w:r w:rsidR="001D6B1E" w:rsidRPr="005E7BA0">
        <w:rPr>
          <w:b/>
          <w:color w:val="000000"/>
          <w:sz w:val="36"/>
          <w:szCs w:val="36"/>
        </w:rPr>
        <w:t>行政</w:t>
      </w:r>
      <w:r w:rsidR="001D6B1E" w:rsidRPr="005E7BA0">
        <w:rPr>
          <w:rFonts w:hint="eastAsia"/>
          <w:b/>
          <w:color w:val="000000"/>
          <w:sz w:val="36"/>
          <w:szCs w:val="36"/>
        </w:rPr>
        <w:t>奖励</w:t>
      </w:r>
      <w:r w:rsidR="001D6B1E" w:rsidRPr="005E7BA0">
        <w:rPr>
          <w:b/>
          <w:color w:val="000000"/>
          <w:sz w:val="36"/>
          <w:szCs w:val="36"/>
        </w:rPr>
        <w:t>服务指南</w:t>
      </w:r>
    </w:p>
    <w:p w:rsidR="005E7BA0" w:rsidRPr="00D76978" w:rsidRDefault="005E7BA0" w:rsidP="005E7BA0">
      <w:pPr>
        <w:jc w:val="right"/>
        <w:rPr>
          <w:rFonts w:ascii="仿宋" w:eastAsia="仿宋" w:hAnsi="仿宋" w:cs="宋体"/>
          <w:sz w:val="32"/>
          <w:szCs w:val="32"/>
        </w:rPr>
      </w:pPr>
      <w:r w:rsidRPr="00D76978">
        <w:rPr>
          <w:rFonts w:ascii="仿宋" w:eastAsia="仿宋" w:hAnsi="仿宋" w:cs="宋体" w:hint="eastAsia"/>
          <w:sz w:val="32"/>
          <w:szCs w:val="32"/>
        </w:rPr>
        <w:t>序号：47-3</w:t>
      </w:r>
    </w:p>
    <w:p w:rsidR="004032BB" w:rsidRDefault="004032BB" w:rsidP="0053164A">
      <w:pPr>
        <w:rPr>
          <w:rFonts w:hint="eastAsia"/>
          <w:b/>
          <w:sz w:val="32"/>
          <w:szCs w:val="32"/>
        </w:rPr>
      </w:pPr>
    </w:p>
    <w:p w:rsidR="0053164A" w:rsidRPr="0053164A" w:rsidRDefault="005F65C4" w:rsidP="0053164A">
      <w:pPr>
        <w:rPr>
          <w:sz w:val="32"/>
          <w:szCs w:val="32"/>
        </w:rPr>
      </w:pPr>
      <w:r>
        <w:rPr>
          <w:sz w:val="32"/>
          <w:szCs w:val="32"/>
        </w:rPr>
        <w:pict>
          <v:shape id="_x0000_s25956" type="#_x0000_t176" style="position:absolute;left:0;text-align:left;margin-left:151.9pt;margin-top:59.1pt;width:99.8pt;height:43.2pt;z-index:252941312;v-text-anchor:middle" o:gfxdata="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ggOf89kAAAAKAQAADwAAAAAAAAABACAAAAAiAAAAZHJzL2Rvd25yZXYueG1sUEsBAhQAFAAA&#10;AAgAh07iQLPBLZknAgAAXAQAAA4AAAAAAAAAAQAgAAAAKAEAAGRycy9lMm9Eb2MueG1sUEsFBgAA&#10;AAAGAAYAWQEAAMEFAAAAAA==&#10;" fillcolor="white [3201]" strokecolor="black [3200]" strokeweight="1pt">
            <v:textbox style="mso-next-textbox:#_x0000_s25956" inset="2.16pt,1.44pt,2.16pt,1.44pt">
              <w:txbxContent>
                <w:p w:rsidR="00637C50" w:rsidRDefault="00637C50" w:rsidP="0053164A">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通知</w:t>
                  </w:r>
                </w:p>
              </w:txbxContent>
            </v:textbox>
          </v:shape>
        </w:pict>
      </w:r>
      <w:r w:rsidR="001D6B1E" w:rsidRPr="0053164A">
        <w:rPr>
          <w:rFonts w:hint="eastAsia"/>
          <w:b/>
          <w:sz w:val="32"/>
          <w:szCs w:val="32"/>
        </w:rPr>
        <w:t>职权名称：</w:t>
      </w:r>
      <w:r w:rsidR="0053164A" w:rsidRPr="0053164A">
        <w:rPr>
          <w:rFonts w:hint="eastAsia"/>
          <w:sz w:val="32"/>
          <w:szCs w:val="32"/>
        </w:rPr>
        <w:t>对在体育事业中做出突出贡献和成绩显著的组织</w:t>
      </w:r>
      <w:r w:rsidR="0053164A" w:rsidRPr="0053164A">
        <w:rPr>
          <w:rFonts w:hint="eastAsia"/>
          <w:sz w:val="32"/>
          <w:szCs w:val="32"/>
        </w:rPr>
        <w:t xml:space="preserve"> </w:t>
      </w:r>
      <w:r w:rsidR="0053164A" w:rsidRPr="0053164A">
        <w:rPr>
          <w:rFonts w:hint="eastAsia"/>
          <w:sz w:val="32"/>
          <w:szCs w:val="32"/>
        </w:rPr>
        <w:t>和个人的奖励</w:t>
      </w:r>
      <w:r w:rsidR="0053164A" w:rsidRPr="0053164A">
        <w:rPr>
          <w:rFonts w:hint="eastAsia"/>
          <w:sz w:val="32"/>
          <w:szCs w:val="32"/>
        </w:rPr>
        <w:t>(47-3</w:t>
      </w:r>
      <w:r w:rsidR="001D6B1E" w:rsidRPr="0053164A">
        <w:rPr>
          <w:rFonts w:hint="eastAsia"/>
          <w:sz w:val="32"/>
          <w:szCs w:val="32"/>
        </w:rPr>
        <w:t>在学校体育工作中成绩显著的单位和个人的奖励</w:t>
      </w:r>
      <w:r w:rsidR="0053164A" w:rsidRPr="0053164A">
        <w:rPr>
          <w:rFonts w:hint="eastAsia"/>
          <w:sz w:val="32"/>
          <w:szCs w:val="32"/>
        </w:rPr>
        <w:t>)</w:t>
      </w:r>
      <w:r w:rsidR="0053164A" w:rsidRPr="0053164A">
        <w:rPr>
          <w:sz w:val="32"/>
          <w:szCs w:val="32"/>
        </w:rPr>
        <w:t xml:space="preserve"> </w:t>
      </w:r>
    </w:p>
    <w:p w:rsidR="001D6B1E" w:rsidRPr="0053164A" w:rsidRDefault="005F65C4" w:rsidP="0053164A">
      <w:pPr>
        <w:rPr>
          <w:sz w:val="32"/>
          <w:szCs w:val="32"/>
        </w:rPr>
      </w:pPr>
      <w:r w:rsidRPr="005F65C4">
        <w:pict>
          <v:line id="_x0000_s2735" style="position:absolute;left:0;text-align:left;flip:x;z-index:252282880" from="201pt,8.7pt" to="201pt,41.8pt" o:gfxdata="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G+USBjYAAAA&#10;CwEAAA8AAAAAAAAAAQAgAAAAIgAAAGRycy9kb3ducmV2LnhtbFBLAQIUABQAAAAIAIdO4kCsjL5h&#10;5AEAANsDAAAOAAAAAAAAAAEAIAAAACcBAABkcnMvZTJvRG9jLnhtbFBLBQYAAAAABgAGAFkBAAB9&#10;BQAAAAA=&#10;" filled="t" fillcolor="white [3212]">
            <v:stroke endarrow="block"/>
          </v:line>
        </w:pict>
      </w:r>
    </w:p>
    <w:p w:rsidR="001D6B1E" w:rsidRDefault="005F65C4" w:rsidP="001D6B1E">
      <w:pPr>
        <w:rPr>
          <w:rFonts w:ascii="宋体" w:eastAsia="宋体" w:hAnsi="宋体" w:cs="宋体"/>
          <w:vanish/>
          <w:sz w:val="24"/>
        </w:rPr>
      </w:pPr>
      <w:r w:rsidRPr="005F65C4">
        <w:pict>
          <v:shape id="_x0000_s2736" type="#_x0000_t176" style="position:absolute;left:0;text-align:left;margin-left:139.75pt;margin-top:10.6pt;width:128.95pt;height:53.65pt;z-index:252283904;v-text-anchor:middle" o:gfxdata="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CfDf8E2QAAAAsB&#10;AAAPAAAAAAAAAAEAIAAAACIAAABkcnMvZG93bnJldi54bWxQSwECFAAUAAAACACHTuJAQ3SS7BoC&#10;AABDBAAADgAAAAAAAAABACAAAAAoAQAAZHJzL2Uyb0RvYy54bWxQSwUGAAAAAAYABgBZAQAAtAUA&#10;AAAA&#10;" fillcolor="white [3212]">
            <v:textbox style="mso-next-textbox:#_x0000_s2736" inset="2.16pt,1.44pt,2.16pt,1.44pt">
              <w:txbxContent>
                <w:p w:rsidR="00637C50" w:rsidRDefault="00637C50" w:rsidP="001D6B1E">
                  <w:pPr>
                    <w:jc w:val="center"/>
                    <w:rPr>
                      <w:b/>
                      <w:bCs/>
                    </w:rPr>
                  </w:pPr>
                  <w:r>
                    <w:rPr>
                      <w:rFonts w:ascii="仿宋_GB2312" w:eastAsia="仿宋_GB2312" w:hAnsi="仿宋_GB2312" w:cs="仿宋_GB2312" w:hint="eastAsia"/>
                      <w:b/>
                      <w:bCs/>
                      <w:color w:val="000000"/>
                      <w:sz w:val="32"/>
                      <w:szCs w:val="32"/>
                    </w:rPr>
                    <w:t>申报受理</w:t>
                  </w:r>
                </w:p>
              </w:txbxContent>
            </v:textbox>
          </v:shape>
        </w:pict>
      </w:r>
    </w:p>
    <w:p w:rsidR="001D6B1E" w:rsidRDefault="001D6B1E" w:rsidP="001D6B1E">
      <w:pPr>
        <w:rPr>
          <w:rFonts w:ascii="宋体" w:eastAsia="宋体" w:hAnsi="宋体" w:cs="宋体"/>
          <w:vanish/>
          <w:sz w:val="24"/>
        </w:rPr>
      </w:pPr>
    </w:p>
    <w:p w:rsidR="001D6B1E" w:rsidRDefault="001D6B1E" w:rsidP="001D6B1E">
      <w:pPr>
        <w:rPr>
          <w:rFonts w:ascii="宋体" w:eastAsia="宋体" w:hAnsi="宋体" w:cs="宋体"/>
          <w:vanish/>
          <w:sz w:val="24"/>
        </w:rPr>
      </w:pPr>
    </w:p>
    <w:p w:rsidR="001D6B1E" w:rsidRDefault="001D6B1E" w:rsidP="001D6B1E">
      <w:pPr>
        <w:rPr>
          <w:rFonts w:ascii="宋体" w:eastAsia="宋体" w:hAnsi="宋体" w:cs="宋体"/>
          <w:vanish/>
          <w:sz w:val="24"/>
        </w:rPr>
      </w:pPr>
    </w:p>
    <w:p w:rsidR="001D6B1E" w:rsidRDefault="005F65C4" w:rsidP="001D6B1E">
      <w:pPr>
        <w:rPr>
          <w:rFonts w:ascii="宋体" w:eastAsia="宋体" w:hAnsi="宋体" w:cs="宋体"/>
          <w:vanish/>
          <w:sz w:val="24"/>
        </w:rPr>
      </w:pPr>
      <w:r w:rsidRPr="005F65C4">
        <w:pict>
          <v:line id="_x0000_s2741" style="position:absolute;left:0;text-align:left;z-index:252289024" from="201pt,1.85pt" to="201pt,34.85pt" o:gfxdata="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iF7HJNsA&#10;AAALAQAADwAAAAAAAAABACAAAAAiAAAAZHJzL2Rvd25yZXYueG1sUEsBAhQAFAAAAAgAh07iQOrb&#10;zX3jAQAA0QMAAA4AAAAAAAAAAQAgAAAAKgEAAGRycy9lMm9Eb2MueG1sUEsFBgAAAAAGAAYAWQEA&#10;AH8FAAAAAA==&#10;" filled="t" fillcolor="white [3212]">
            <v:stroke endarrow="block"/>
          </v:line>
        </w:pict>
      </w:r>
    </w:p>
    <w:p w:rsidR="001D6B1E" w:rsidRDefault="001D6B1E" w:rsidP="001D6B1E">
      <w:pPr>
        <w:rPr>
          <w:rFonts w:ascii="宋体" w:eastAsia="宋体" w:hAnsi="宋体" w:cs="宋体"/>
          <w:vanish/>
          <w:sz w:val="24"/>
        </w:rPr>
      </w:pPr>
    </w:p>
    <w:p w:rsidR="001D6B1E" w:rsidRDefault="005F65C4" w:rsidP="001D6B1E">
      <w:pPr>
        <w:rPr>
          <w:rFonts w:ascii="宋体" w:eastAsia="宋体" w:hAnsi="宋体" w:cs="宋体"/>
          <w:vanish/>
          <w:sz w:val="24"/>
        </w:rPr>
      </w:pPr>
      <w:r w:rsidRPr="005F65C4">
        <w:pict>
          <v:shape id="_x0000_s2737" type="#_x0000_t176" style="position:absolute;left:0;text-align:left;margin-left:118.15pt;margin-top:3.65pt;width:164.8pt;height:70.95pt;z-index:252284928;v-text-anchor:middle" o:gfxdata="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A5KFD/2wAAAAsB&#10;AAAPAAAAAAAAAAEAIAAAACIAAABkcnMvZG93bnJldi54bWxQSwECFAAUAAAACACHTuJAe1mqNhgC&#10;AABDBAAADgAAAAAAAAABACAAAAAqAQAAZHJzL2Uyb0RvYy54bWxQSwUGAAAAAAYABgBZAQAAtAUA&#10;AAAA&#10;" fillcolor="white [3212]">
            <v:textbox style="mso-next-textbox:#_x0000_s2737" inset="2.16pt,1.44pt,2.16pt,1.44pt">
              <w:txbxContent>
                <w:p w:rsidR="00637C50" w:rsidRDefault="00637C50" w:rsidP="001D6B1E">
                  <w:pPr>
                    <w:jc w:val="center"/>
                    <w:rPr>
                      <w:b/>
                      <w:bCs/>
                    </w:rPr>
                  </w:pPr>
                  <w:r>
                    <w:rPr>
                      <w:rFonts w:ascii="仿宋_GB2312" w:eastAsia="仿宋_GB2312" w:hAnsi="仿宋_GB2312" w:cs="仿宋_GB2312" w:hint="eastAsia"/>
                      <w:b/>
                      <w:bCs/>
                      <w:color w:val="000000"/>
                      <w:sz w:val="32"/>
                      <w:szCs w:val="32"/>
                    </w:rPr>
                    <w:t>评审拟定</w:t>
                  </w:r>
                </w:p>
              </w:txbxContent>
            </v:textbox>
          </v:shape>
        </w:pict>
      </w:r>
    </w:p>
    <w:p w:rsidR="001D6B1E" w:rsidRDefault="00ED7B73" w:rsidP="001D6B1E">
      <w:pPr>
        <w:tabs>
          <w:tab w:val="left" w:pos="747"/>
        </w:tabs>
        <w:jc w:val="left"/>
        <w:rPr>
          <w:rFonts w:ascii="宋体" w:eastAsia="宋体" w:hAnsi="宋体" w:cs="宋体"/>
          <w:sz w:val="24"/>
        </w:rPr>
      </w:pPr>
      <w:r>
        <w:rPr>
          <w:rFonts w:ascii="宋体" w:eastAsia="宋体" w:hAnsi="宋体" w:cs="宋体" w:hint="eastAsia"/>
          <w:vanish/>
          <w:sz w:val="24"/>
        </w:rPr>
        <w:t xml:space="preserve"> </w:t>
      </w:r>
    </w:p>
    <w:p w:rsidR="001D6B1E" w:rsidRDefault="001D6B1E" w:rsidP="001D6B1E"/>
    <w:p w:rsidR="001D6B1E" w:rsidRDefault="001D6B1E" w:rsidP="001D6B1E"/>
    <w:p w:rsidR="001D6B1E" w:rsidRDefault="005F65C4" w:rsidP="001D6B1E">
      <w:r>
        <w:pict>
          <v:line id="_x0000_s2742" style="position:absolute;left:0;text-align:left;flip:x;z-index:252290048" from="201pt,12.2pt" to="201pt,45.3pt" o:gfxdata="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oCLr2toAAAALAQAADwAAAAAAAAABACAAAAAiAAAAZHJzL2Rvd25yZXYueG1sUEsBAhQAFAAAAAgA&#10;h07iQOhd5CXqAQAA2wMAAA4AAAAAAAAAAQAgAAAAKQEAAGRycy9lMm9Eb2MueG1sUEsFBgAAAAAG&#10;AAYAWQEAAIUFAAAAAA==&#10;" filled="t" fillcolor="white [3212]">
            <v:stroke endarrow="block"/>
          </v:line>
        </w:pict>
      </w:r>
    </w:p>
    <w:p w:rsidR="001D6B1E" w:rsidRDefault="001D6B1E" w:rsidP="001D6B1E"/>
    <w:p w:rsidR="001D6B1E" w:rsidRDefault="005F65C4" w:rsidP="001D6B1E">
      <w:r>
        <w:pict>
          <v:shape id="_x0000_s2738" type="#_x0000_t176" style="position:absolute;left:0;text-align:left;margin-left:100.95pt;margin-top:14.1pt;width:208.3pt;height:73.15pt;z-index:252285952;v-text-anchor:middle" o:gfxdata="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JdxHEvaAAAACwEA&#10;AA8AAAAAAAAAAQAgAAAAIgAAAGRycy9kb3ducmV2LnhtbFBLAQIUABQAAAAIAIdO4kDZ6rQTGAIA&#10;AEMEAAAOAAAAAAAAAAEAIAAAACkBAABkcnMvZTJvRG9jLnhtbFBLBQYAAAAABgAGAFkBAACzBQAA&#10;AAA=&#10;" fillcolor="white [3212]">
            <v:textbox style="mso-next-textbox:#_x0000_s2738" inset="2.16pt,1.44pt,2.16pt,1.44pt">
              <w:txbxContent>
                <w:p w:rsidR="00637C50" w:rsidRDefault="00637C50" w:rsidP="001D6B1E">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公示</w:t>
                  </w:r>
                </w:p>
              </w:txbxContent>
            </v:textbox>
          </v:shape>
        </w:pict>
      </w:r>
    </w:p>
    <w:p w:rsidR="001D6B1E" w:rsidRDefault="001D6B1E" w:rsidP="001D6B1E"/>
    <w:p w:rsidR="001D6B1E" w:rsidRDefault="001D6B1E" w:rsidP="001D6B1E"/>
    <w:p w:rsidR="001D6B1E" w:rsidRDefault="001D6B1E" w:rsidP="001D6B1E"/>
    <w:p w:rsidR="001D6B1E" w:rsidRDefault="001D6B1E" w:rsidP="001D6B1E"/>
    <w:p w:rsidR="001D6B1E" w:rsidRDefault="005F65C4" w:rsidP="001D6B1E">
      <w:r>
        <w:pict>
          <v:line id="_x0000_s2744" style="position:absolute;left:0;text-align:left;z-index:252292096" from="201pt,9.25pt" to="201pt,38.9pt" o:gfxdata="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Dbu4&#10;1NgAAAALAQAADwAAAAAAAAABACAAAAAiAAAAZHJzL2Rvd25yZXYueG1sUEsBAhQAFAAAAAgAh07i&#10;QJjOndDpAQAA2wMAAA4AAAAAAAAAAQAgAAAAJwEAAGRycy9lMm9Eb2MueG1sUEsFBgAAAAAGAAYA&#10;WQEAAIIFAAAAAA==&#10;" filled="t" fillcolor="white [3212]">
            <v:stroke endarrow="block"/>
          </v:line>
        </w:pict>
      </w:r>
    </w:p>
    <w:p w:rsidR="001D6B1E" w:rsidRDefault="001D6B1E" w:rsidP="001D6B1E"/>
    <w:p w:rsidR="001D6B1E" w:rsidRDefault="005F65C4" w:rsidP="001D6B1E">
      <w:r>
        <w:pict>
          <v:shape id="_x0000_s2739" type="#_x0000_t176" style="position:absolute;left:0;text-align:left;margin-left:72.1pt;margin-top:7.7pt;width:284.75pt;height:82.2pt;z-index:252286976;v-text-anchor:middle" o:gfxdata="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LARHTvYAAAACwEA&#10;AA8AAAAAAAAAAQAgAAAAIgAAAGRycy9kb3ducmV2LnhtbFBLAQIUABQAAAAIAIdO4kAusgaDGgIA&#10;AEQEAAAOAAAAAAAAAAEAIAAAACcBAABkcnMvZTJvRG9jLnhtbFBLBQYAAAAABgAGAFkBAACzBQAA&#10;AAA=&#10;" fillcolor="white [3212]">
            <v:textbox style="mso-next-textbox:#_x0000_s2739" inset="2.16pt,1.44pt,2.16pt,1.44pt">
              <w:txbxContent>
                <w:p w:rsidR="00637C50" w:rsidRDefault="00637C50" w:rsidP="001D6B1E">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决定</w:t>
                  </w:r>
                </w:p>
              </w:txbxContent>
            </v:textbox>
          </v:shape>
        </w:pict>
      </w:r>
    </w:p>
    <w:p w:rsidR="001D6B1E" w:rsidRDefault="001D6B1E" w:rsidP="001D6B1E"/>
    <w:p w:rsidR="001D6B1E" w:rsidRDefault="001D6B1E" w:rsidP="001D6B1E"/>
    <w:p w:rsidR="001D6B1E" w:rsidRDefault="001D6B1E" w:rsidP="001D6B1E"/>
    <w:p w:rsidR="001D6B1E" w:rsidRDefault="001D6B1E" w:rsidP="001D6B1E"/>
    <w:p w:rsidR="001D6B1E" w:rsidRDefault="005F65C4" w:rsidP="001D6B1E">
      <w:r>
        <w:pict>
          <v:line id="_x0000_s2743" style="position:absolute;left:0;text-align:left;flip:x;z-index:252291072" from="201pt,11.9pt" to="201pt,67.85pt" o:gfxdata="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D9&#10;u0cT2gAAAAwBAAAPAAAAAAAAAAEAIAAAACIAAABkcnMvZG93bnJldi54bWxQSwECFAAUAAAACACH&#10;TuJAOe4f4ekBAADbAwAADgAAAAAAAAABACAAAAApAQAAZHJzL2Uyb0RvYy54bWxQSwUGAAAAAAYA&#10;BgBZAQAAhAUAAAAA&#10;" filled="t" fillcolor="white [3212]">
            <v:stroke endarrow="block"/>
          </v:line>
        </w:pict>
      </w:r>
    </w:p>
    <w:p w:rsidR="001D6B1E" w:rsidRDefault="001D6B1E" w:rsidP="001D6B1E"/>
    <w:p w:rsidR="001D6B1E" w:rsidRDefault="001D6B1E" w:rsidP="001D6B1E"/>
    <w:p w:rsidR="001D6B1E" w:rsidRDefault="001D6B1E" w:rsidP="001D6B1E"/>
    <w:p w:rsidR="001D6B1E" w:rsidRDefault="005F65C4" w:rsidP="001D6B1E">
      <w:r>
        <w:pict>
          <v:shape id="_x0000_s2740" type="#_x0000_t176" style="position:absolute;left:0;text-align:left;margin-left:35pt;margin-top:5.45pt;width:365.05pt;height:82.2pt;z-index:252288000;v-text-anchor:middle" o:gfxdata="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L6u9Y3ZAAAA&#10;DAEAAA8AAAAAAAAAAQAgAAAAIgAAAGRycy9kb3ducmV2LnhtbFBLAQIUABQAAAAIAIdO4kBJW7uP&#10;HAIAAEQEAAAOAAAAAAAAAAEAIAAAACgBAABkcnMvZTJvRG9jLnhtbFBLBQYAAAAABgAGAFkBAAC2&#10;BQAAAAA=&#10;" fillcolor="white [3212]">
            <v:textbox style="mso-next-textbox:#_x0000_s2740" inset="2.16pt,1.44pt,2.16pt,1.44pt">
              <w:txbxContent>
                <w:p w:rsidR="00637C50" w:rsidRDefault="00637C50" w:rsidP="00637C50">
                  <w:pPr>
                    <w:rPr>
                      <w:rFonts w:ascii="仿宋_GB2312" w:eastAsia="仿宋_GB2312" w:hAnsi="仿宋_GB2312" w:cs="仿宋_GB2312"/>
                      <w:b/>
                      <w:bCs/>
                      <w:sz w:val="32"/>
                      <w:szCs w:val="32"/>
                    </w:rPr>
                  </w:pPr>
                  <w:r>
                    <w:rPr>
                      <w:rFonts w:ascii="仿宋_GB2312" w:eastAsia="仿宋_GB2312" w:hAnsi="仿宋_GB2312" w:cs="仿宋_GB2312" w:hint="eastAsia"/>
                      <w:b/>
                      <w:bCs/>
                      <w:color w:val="000000"/>
                      <w:sz w:val="32"/>
                      <w:szCs w:val="32"/>
                    </w:rPr>
                    <w:t xml:space="preserve">                    奖励</w:t>
                  </w:r>
                </w:p>
              </w:txbxContent>
            </v:textbox>
          </v:shape>
        </w:pict>
      </w:r>
    </w:p>
    <w:p w:rsidR="001D6B1E" w:rsidRDefault="001D6B1E" w:rsidP="001D6B1E"/>
    <w:p w:rsidR="001D6B1E" w:rsidRDefault="001D6B1E" w:rsidP="001D6B1E"/>
    <w:p w:rsidR="001D6B1E" w:rsidRDefault="001D6B1E" w:rsidP="001D6B1E"/>
    <w:p w:rsidR="004032BB" w:rsidRDefault="004032BB" w:rsidP="0053164A">
      <w:pPr>
        <w:tabs>
          <w:tab w:val="left" w:pos="747"/>
        </w:tabs>
        <w:jc w:val="left"/>
        <w:rPr>
          <w:rFonts w:hint="eastAsia"/>
          <w:b/>
          <w:color w:val="000000"/>
          <w:sz w:val="36"/>
          <w:szCs w:val="36"/>
        </w:rPr>
      </w:pPr>
    </w:p>
    <w:p w:rsidR="004032BB" w:rsidRDefault="004032BB" w:rsidP="0053164A">
      <w:pPr>
        <w:tabs>
          <w:tab w:val="left" w:pos="747"/>
        </w:tabs>
        <w:jc w:val="left"/>
        <w:rPr>
          <w:rFonts w:hint="eastAsia"/>
          <w:b/>
          <w:color w:val="000000"/>
          <w:sz w:val="36"/>
          <w:szCs w:val="36"/>
        </w:rPr>
      </w:pPr>
    </w:p>
    <w:p w:rsidR="001D6B1E" w:rsidRDefault="003304AF" w:rsidP="0053164A">
      <w:pPr>
        <w:tabs>
          <w:tab w:val="left" w:pos="747"/>
        </w:tabs>
        <w:jc w:val="left"/>
        <w:rPr>
          <w:b/>
          <w:color w:val="000000"/>
          <w:sz w:val="36"/>
          <w:szCs w:val="36"/>
        </w:rPr>
      </w:pPr>
      <w:r w:rsidRPr="0053164A">
        <w:rPr>
          <w:rFonts w:hint="eastAsia"/>
          <w:b/>
          <w:color w:val="000000"/>
          <w:sz w:val="36"/>
          <w:szCs w:val="36"/>
        </w:rPr>
        <w:lastRenderedPageBreak/>
        <w:t>那曲地区双湖</w:t>
      </w:r>
      <w:r w:rsidR="001D6B1E" w:rsidRPr="0053164A">
        <w:rPr>
          <w:rFonts w:hint="eastAsia"/>
          <w:b/>
          <w:color w:val="000000"/>
          <w:sz w:val="36"/>
          <w:szCs w:val="36"/>
        </w:rPr>
        <w:t>县教育（体育）局</w:t>
      </w:r>
      <w:r w:rsidR="001D6B1E" w:rsidRPr="0053164A">
        <w:rPr>
          <w:b/>
          <w:color w:val="000000"/>
          <w:sz w:val="36"/>
          <w:szCs w:val="36"/>
        </w:rPr>
        <w:t>行政</w:t>
      </w:r>
      <w:r w:rsidR="001D6B1E" w:rsidRPr="0053164A">
        <w:rPr>
          <w:rFonts w:hint="eastAsia"/>
          <w:b/>
          <w:color w:val="000000"/>
          <w:sz w:val="36"/>
          <w:szCs w:val="36"/>
        </w:rPr>
        <w:t>奖励</w:t>
      </w:r>
      <w:r w:rsidR="001D6B1E" w:rsidRPr="0053164A">
        <w:rPr>
          <w:b/>
          <w:color w:val="000000"/>
          <w:sz w:val="36"/>
          <w:szCs w:val="36"/>
        </w:rPr>
        <w:t>服务指南</w:t>
      </w:r>
    </w:p>
    <w:p w:rsidR="0053164A" w:rsidRPr="00D76978" w:rsidRDefault="0053164A" w:rsidP="0053164A">
      <w:pPr>
        <w:jc w:val="right"/>
        <w:rPr>
          <w:rFonts w:ascii="仿宋" w:eastAsia="仿宋" w:hAnsi="仿宋" w:cs="宋体"/>
          <w:sz w:val="32"/>
          <w:szCs w:val="32"/>
        </w:rPr>
      </w:pPr>
      <w:r w:rsidRPr="00D76978">
        <w:rPr>
          <w:rFonts w:ascii="仿宋" w:eastAsia="仿宋" w:hAnsi="仿宋" w:cs="宋体" w:hint="eastAsia"/>
          <w:sz w:val="32"/>
          <w:szCs w:val="32"/>
        </w:rPr>
        <w:t>序号：47-4</w:t>
      </w:r>
    </w:p>
    <w:p w:rsidR="001D6B1E" w:rsidRPr="0053164A" w:rsidRDefault="005F65C4" w:rsidP="0053164A">
      <w:pPr>
        <w:rPr>
          <w:sz w:val="32"/>
          <w:szCs w:val="32"/>
        </w:rPr>
      </w:pPr>
      <w:r>
        <w:rPr>
          <w:sz w:val="32"/>
          <w:szCs w:val="32"/>
        </w:rPr>
        <w:pict>
          <v:shape id="_x0000_s2745" type="#_x0000_t176" style="position:absolute;left:0;text-align:left;margin-left:163.65pt;margin-top:62.8pt;width:99.8pt;height:43.2pt;z-index:252294144;v-text-anchor:middle" o:gfxdata="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ggOf89kAAAAKAQAADwAAAAAAAAABACAAAAAiAAAAZHJzL2Rvd25yZXYueG1sUEsBAhQAFAAA&#10;AAgAh07iQLPBLZknAgAAXAQAAA4AAAAAAAAAAQAgAAAAKAEAAGRycy9lMm9Eb2MueG1sUEsFBgAA&#10;AAAGAAYAWQEAAMEFAAAAAA==&#10;" fillcolor="white [3201]" strokecolor="black [3200]" strokeweight="1pt">
            <v:textbox style="mso-next-textbox:#_x0000_s2745" inset="2.16pt,1.44pt,2.16pt,1.44pt">
              <w:txbxContent>
                <w:p w:rsidR="00637C50" w:rsidRDefault="00637C50" w:rsidP="001D6B1E">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通知</w:t>
                  </w:r>
                </w:p>
              </w:txbxContent>
            </v:textbox>
          </v:shape>
        </w:pict>
      </w:r>
      <w:r w:rsidR="001D6B1E" w:rsidRPr="0053164A">
        <w:rPr>
          <w:rFonts w:hint="eastAsia"/>
          <w:b/>
          <w:sz w:val="32"/>
          <w:szCs w:val="32"/>
        </w:rPr>
        <w:t>职权名称：</w:t>
      </w:r>
      <w:r w:rsidR="0053164A" w:rsidRPr="0053164A">
        <w:rPr>
          <w:rFonts w:hint="eastAsia"/>
          <w:sz w:val="32"/>
          <w:szCs w:val="32"/>
        </w:rPr>
        <w:t>对在体育事业中做出突出贡献和成绩显著的组织</w:t>
      </w:r>
      <w:r w:rsidR="0053164A" w:rsidRPr="0053164A">
        <w:rPr>
          <w:rFonts w:hint="eastAsia"/>
          <w:sz w:val="32"/>
          <w:szCs w:val="32"/>
        </w:rPr>
        <w:t xml:space="preserve"> </w:t>
      </w:r>
      <w:r w:rsidR="0053164A" w:rsidRPr="0053164A">
        <w:rPr>
          <w:rFonts w:hint="eastAsia"/>
          <w:sz w:val="32"/>
          <w:szCs w:val="32"/>
        </w:rPr>
        <w:t>和个人的奖励</w:t>
      </w:r>
      <w:r w:rsidR="0053164A" w:rsidRPr="0053164A">
        <w:rPr>
          <w:rFonts w:hint="eastAsia"/>
          <w:sz w:val="32"/>
          <w:szCs w:val="32"/>
        </w:rPr>
        <w:t>(</w:t>
      </w:r>
      <w:r w:rsidR="00F521E7" w:rsidRPr="00F521E7">
        <w:rPr>
          <w:rFonts w:hint="eastAsia"/>
          <w:sz w:val="32"/>
          <w:szCs w:val="32"/>
        </w:rPr>
        <w:t>47-4</w:t>
      </w:r>
      <w:r w:rsidR="00F521E7" w:rsidRPr="00F521E7">
        <w:rPr>
          <w:rFonts w:hint="eastAsia"/>
          <w:sz w:val="32"/>
          <w:szCs w:val="32"/>
        </w:rPr>
        <w:t>对在社会体育指导员工作中做出突出贡献的组织和个人的奖励</w:t>
      </w:r>
      <w:r w:rsidR="00F521E7">
        <w:rPr>
          <w:rFonts w:hint="eastAsia"/>
          <w:sz w:val="32"/>
          <w:szCs w:val="32"/>
        </w:rPr>
        <w:t>)</w:t>
      </w:r>
    </w:p>
    <w:p w:rsidR="001D6B1E" w:rsidRDefault="005F65C4" w:rsidP="001D6B1E">
      <w:pPr>
        <w:rPr>
          <w:rFonts w:ascii="宋体" w:eastAsia="宋体" w:hAnsi="宋体" w:cs="宋体"/>
          <w:vanish/>
          <w:sz w:val="24"/>
        </w:rPr>
      </w:pPr>
      <w:r w:rsidRPr="005F65C4">
        <w:pict>
          <v:line id="_x0000_s2746" style="position:absolute;left:0;text-align:left;flip:x;z-index:252295168" from="217.45pt,12.4pt" to="217.45pt,45.5pt" o:gfxdata="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G+USBjYAAAA&#10;CwEAAA8AAAAAAAAAAQAgAAAAIgAAAGRycy9kb3ducmV2LnhtbFBLAQIUABQAAAAIAIdO4kCsjL5h&#10;5AEAANsDAAAOAAAAAAAAAAEAIAAAACcBAABkcnMvZTJvRG9jLnhtbFBLBQYAAAAABgAGAFkBAAB9&#10;BQAAAAA=&#10;" filled="t" fillcolor="white [3212]">
            <v:stroke endarrow="block"/>
          </v:line>
        </w:pict>
      </w:r>
    </w:p>
    <w:p w:rsidR="001D6B1E" w:rsidRDefault="001D6B1E" w:rsidP="001D6B1E">
      <w:pPr>
        <w:rPr>
          <w:rFonts w:ascii="宋体" w:eastAsia="宋体" w:hAnsi="宋体" w:cs="宋体"/>
          <w:vanish/>
          <w:sz w:val="24"/>
        </w:rPr>
      </w:pPr>
    </w:p>
    <w:p w:rsidR="001D6B1E" w:rsidRDefault="005F65C4" w:rsidP="001D6B1E">
      <w:pPr>
        <w:rPr>
          <w:rFonts w:ascii="宋体" w:eastAsia="宋体" w:hAnsi="宋体" w:cs="宋体"/>
          <w:vanish/>
          <w:sz w:val="24"/>
        </w:rPr>
      </w:pPr>
      <w:r w:rsidRPr="005F65C4">
        <w:pict>
          <v:shape id="_x0000_s2747" type="#_x0000_t176" style="position:absolute;left:0;text-align:left;margin-left:144.45pt;margin-top:14.3pt;width:128.95pt;height:53.65pt;z-index:252296192;v-text-anchor:middle" o:gfxdata="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CfDf8E2QAAAAsB&#10;AAAPAAAAAAAAAAEAIAAAACIAAABkcnMvZG93bnJldi54bWxQSwECFAAUAAAACACHTuJAQ3SS7BoC&#10;AABDBAAADgAAAAAAAAABACAAAAAoAQAAZHJzL2Uyb0RvYy54bWxQSwUGAAAAAAYABgBZAQAAtAUA&#10;AAAA&#10;" fillcolor="white [3212]">
            <v:textbox style="mso-next-textbox:#_x0000_s2747" inset="2.16pt,1.44pt,2.16pt,1.44pt">
              <w:txbxContent>
                <w:p w:rsidR="00637C50" w:rsidRDefault="00637C50" w:rsidP="001D6B1E">
                  <w:pPr>
                    <w:jc w:val="center"/>
                    <w:rPr>
                      <w:b/>
                      <w:bCs/>
                    </w:rPr>
                  </w:pPr>
                  <w:r>
                    <w:rPr>
                      <w:rFonts w:ascii="仿宋_GB2312" w:eastAsia="仿宋_GB2312" w:hAnsi="仿宋_GB2312" w:cs="仿宋_GB2312" w:hint="eastAsia"/>
                      <w:b/>
                      <w:bCs/>
                      <w:color w:val="000000"/>
                      <w:sz w:val="32"/>
                      <w:szCs w:val="32"/>
                    </w:rPr>
                    <w:t>申报受理</w:t>
                  </w:r>
                </w:p>
              </w:txbxContent>
            </v:textbox>
          </v:shape>
        </w:pict>
      </w:r>
    </w:p>
    <w:p w:rsidR="001D6B1E" w:rsidRDefault="001D6B1E" w:rsidP="001D6B1E">
      <w:pPr>
        <w:rPr>
          <w:rFonts w:ascii="宋体" w:eastAsia="宋体" w:hAnsi="宋体" w:cs="宋体"/>
          <w:vanish/>
          <w:sz w:val="24"/>
        </w:rPr>
      </w:pPr>
    </w:p>
    <w:p w:rsidR="001D6B1E" w:rsidRDefault="001D6B1E" w:rsidP="001D6B1E">
      <w:pPr>
        <w:rPr>
          <w:rFonts w:ascii="宋体" w:eastAsia="宋体" w:hAnsi="宋体" w:cs="宋体"/>
          <w:vanish/>
          <w:sz w:val="24"/>
        </w:rPr>
      </w:pPr>
    </w:p>
    <w:p w:rsidR="001D6B1E" w:rsidRDefault="001D6B1E" w:rsidP="001D6B1E">
      <w:pPr>
        <w:rPr>
          <w:rFonts w:ascii="宋体" w:eastAsia="宋体" w:hAnsi="宋体" w:cs="宋体"/>
          <w:vanish/>
          <w:sz w:val="24"/>
        </w:rPr>
      </w:pPr>
    </w:p>
    <w:p w:rsidR="001D6B1E" w:rsidRDefault="005F65C4" w:rsidP="001D6B1E">
      <w:pPr>
        <w:rPr>
          <w:rFonts w:ascii="宋体" w:eastAsia="宋体" w:hAnsi="宋体" w:cs="宋体"/>
          <w:vanish/>
          <w:sz w:val="24"/>
        </w:rPr>
      </w:pPr>
      <w:r w:rsidRPr="005F65C4">
        <w:pict>
          <v:line id="_x0000_s2752" style="position:absolute;left:0;text-align:left;z-index:252301312" from="217.45pt,5.55pt" to="217.45pt,38.55pt" o:gfxdata="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iF7HJNsA&#10;AAALAQAADwAAAAAAAAABACAAAAAiAAAAZHJzL2Rvd25yZXYueG1sUEsBAhQAFAAAAAgAh07iQOrb&#10;zX3jAQAA0QMAAA4AAAAAAAAAAQAgAAAAKgEAAGRycy9lMm9Eb2MueG1sUEsFBgAAAAAGAAYAWQEA&#10;AH8FAAAAAA==&#10;" filled="t" fillcolor="white [3212]">
            <v:stroke endarrow="block"/>
          </v:line>
        </w:pict>
      </w:r>
    </w:p>
    <w:p w:rsidR="001D6B1E" w:rsidRDefault="00ED7B73" w:rsidP="001D6B1E">
      <w:pPr>
        <w:tabs>
          <w:tab w:val="left" w:pos="747"/>
        </w:tabs>
        <w:jc w:val="left"/>
        <w:rPr>
          <w:rFonts w:ascii="宋体" w:eastAsia="宋体" w:hAnsi="宋体" w:cs="宋体"/>
          <w:sz w:val="24"/>
        </w:rPr>
      </w:pPr>
      <w:r>
        <w:rPr>
          <w:rFonts w:ascii="宋体" w:eastAsia="宋体" w:hAnsi="宋体" w:cs="宋体" w:hint="eastAsia"/>
          <w:vanish/>
          <w:sz w:val="24"/>
        </w:rPr>
        <w:t xml:space="preserve"> </w:t>
      </w:r>
    </w:p>
    <w:p w:rsidR="001D6B1E" w:rsidRDefault="005F65C4" w:rsidP="001D6B1E">
      <w:r>
        <w:pict>
          <v:shape id="_x0000_s2748" type="#_x0000_t176" style="position:absolute;left:0;text-align:left;margin-left:128.85pt;margin-top:7.35pt;width:164.8pt;height:70.95pt;z-index:252297216;v-text-anchor:middle" o:gfxdata="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A5KFD/2wAAAAsB&#10;AAAPAAAAAAAAAAEAIAAAACIAAABkcnMvZG93bnJldi54bWxQSwECFAAUAAAACACHTuJAe1mqNhgC&#10;AABDBAAADgAAAAAAAAABACAAAAAqAQAAZHJzL2Uyb0RvYy54bWxQSwUGAAAAAAYABgBZAQAAtAUA&#10;AAAA&#10;" fillcolor="white [3212]">
            <v:textbox style="mso-next-textbox:#_x0000_s2748" inset="2.16pt,1.44pt,2.16pt,1.44pt">
              <w:txbxContent>
                <w:p w:rsidR="00637C50" w:rsidRDefault="00637C50" w:rsidP="001D6B1E">
                  <w:pPr>
                    <w:jc w:val="center"/>
                    <w:rPr>
                      <w:b/>
                      <w:bCs/>
                    </w:rPr>
                  </w:pPr>
                  <w:r>
                    <w:rPr>
                      <w:rFonts w:ascii="仿宋_GB2312" w:eastAsia="仿宋_GB2312" w:hAnsi="仿宋_GB2312" w:cs="仿宋_GB2312" w:hint="eastAsia"/>
                      <w:b/>
                      <w:bCs/>
                      <w:color w:val="000000"/>
                      <w:sz w:val="32"/>
                      <w:szCs w:val="32"/>
                    </w:rPr>
                    <w:t>评审拟定</w:t>
                  </w:r>
                </w:p>
              </w:txbxContent>
            </v:textbox>
          </v:shape>
        </w:pict>
      </w:r>
    </w:p>
    <w:p w:rsidR="001D6B1E" w:rsidRDefault="001D6B1E" w:rsidP="001D6B1E"/>
    <w:p w:rsidR="001D6B1E" w:rsidRDefault="001D6B1E" w:rsidP="001D6B1E"/>
    <w:p w:rsidR="001D6B1E" w:rsidRDefault="001D6B1E" w:rsidP="001D6B1E"/>
    <w:p w:rsidR="001D6B1E" w:rsidRDefault="001D6B1E" w:rsidP="001D6B1E"/>
    <w:p w:rsidR="001D6B1E" w:rsidRDefault="005F65C4" w:rsidP="001D6B1E">
      <w:r>
        <w:pict>
          <v:line id="_x0000_s2753" style="position:absolute;left:0;text-align:left;flip:x;z-index:252302336" from="204.95pt,.3pt" to="204.95pt,33.4pt" o:gfxdata="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oCLr2toAAAALAQAADwAAAAAAAAABACAAAAAiAAAAZHJzL2Rvd25yZXYueG1sUEsBAhQAFAAAAAgA&#10;h07iQOhd5CXqAQAA2wMAAA4AAAAAAAAAAQAgAAAAKQEAAGRycy9lMm9Eb2MueG1sUEsFBgAAAAAG&#10;AAYAWQEAAIUFAAAAAA==&#10;" filled="t" fillcolor="white [3212]">
            <v:stroke endarrow="block"/>
          </v:line>
        </w:pict>
      </w:r>
    </w:p>
    <w:p w:rsidR="001D6B1E" w:rsidRDefault="001D6B1E" w:rsidP="001D6B1E"/>
    <w:p w:rsidR="004032BB" w:rsidRDefault="004032BB" w:rsidP="001D6B1E">
      <w:pPr>
        <w:rPr>
          <w:rFonts w:hint="eastAsia"/>
        </w:rPr>
      </w:pPr>
    </w:p>
    <w:p w:rsidR="001D6B1E" w:rsidRDefault="005F65C4" w:rsidP="001D6B1E">
      <w:r>
        <w:pict>
          <v:shape id="_x0000_s2749" type="#_x0000_t176" style="position:absolute;left:0;text-align:left;margin-left:97.2pt;margin-top:2.2pt;width:208.3pt;height:73.15pt;z-index:252298240;v-text-anchor:middle" o:gfxdata="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JdxHEvaAAAACwEA&#10;AA8AAAAAAAAAAQAgAAAAIgAAAGRycy9kb3ducmV2LnhtbFBLAQIUABQAAAAIAIdO4kDZ6rQTGAIA&#10;AEMEAAAOAAAAAAAAAAEAIAAAACkBAABkcnMvZTJvRG9jLnhtbFBLBQYAAAAABgAGAFkBAACzBQAA&#10;AAA=&#10;" fillcolor="white [3212]">
            <v:textbox style="mso-next-textbox:#_x0000_s2749" inset="2.16pt,1.44pt,2.16pt,1.44pt">
              <w:txbxContent>
                <w:p w:rsidR="00637C50" w:rsidRDefault="00637C50" w:rsidP="001D6B1E">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公示</w:t>
                  </w:r>
                </w:p>
              </w:txbxContent>
            </v:textbox>
          </v:shape>
        </w:pict>
      </w:r>
    </w:p>
    <w:p w:rsidR="001D6B1E" w:rsidRDefault="001D6B1E" w:rsidP="001D6B1E"/>
    <w:p w:rsidR="001D6B1E" w:rsidRDefault="001D6B1E" w:rsidP="001D6B1E"/>
    <w:p w:rsidR="001D6B1E" w:rsidRDefault="001D6B1E" w:rsidP="001D6B1E"/>
    <w:p w:rsidR="001D6B1E" w:rsidRDefault="005F65C4" w:rsidP="001D6B1E">
      <w:r>
        <w:pict>
          <v:line id="_x0000_s2755" style="position:absolute;left:0;text-align:left;z-index:252304384" from="209.45pt,12.95pt" to="209.45pt,42.6pt" o:gfxdata="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Dbu4&#10;1NgAAAALAQAADwAAAAAAAAABACAAAAAiAAAAZHJzL2Rvd25yZXYueG1sUEsBAhQAFAAAAAgAh07i&#10;QJjOndDpAQAA2wMAAA4AAAAAAAAAAQAgAAAAJwEAAGRycy9lMm9Eb2MueG1sUEsFBgAAAAAGAAYA&#10;WQEAAIIFAAAAAA==&#10;" filled="t" fillcolor="white [3212]">
            <v:stroke endarrow="block"/>
          </v:line>
        </w:pict>
      </w:r>
    </w:p>
    <w:p w:rsidR="001D6B1E" w:rsidRDefault="001D6B1E" w:rsidP="001D6B1E"/>
    <w:p w:rsidR="001D6B1E" w:rsidRDefault="005F65C4" w:rsidP="001D6B1E">
      <w:r>
        <w:pict>
          <v:shape id="_x0000_s2750" type="#_x0000_t176" style="position:absolute;left:0;text-align:left;margin-left:58.6pt;margin-top:11.75pt;width:284.75pt;height:82.2pt;z-index:252299264;v-text-anchor:middle" o:gfxdata="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LARHTvYAAAACwEA&#10;AA8AAAAAAAAAAQAgAAAAIgAAAGRycy9kb3ducmV2LnhtbFBLAQIUABQAAAAIAIdO4kAusgaDGgIA&#10;AEQEAAAOAAAAAAAAAAEAIAAAACcBAABkcnMvZTJvRG9jLnhtbFBLBQYAAAAABgAGAFkBAACzBQAA&#10;AAA=&#10;" fillcolor="white [3212]">
            <v:textbox style="mso-next-textbox:#_x0000_s2750" inset="2.16pt,1.44pt,2.16pt,1.44pt">
              <w:txbxContent>
                <w:p w:rsidR="00637C50" w:rsidRDefault="00637C50" w:rsidP="001D6B1E">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决定</w:t>
                  </w:r>
                </w:p>
              </w:txbxContent>
            </v:textbox>
          </v:shape>
        </w:pict>
      </w:r>
    </w:p>
    <w:p w:rsidR="001D6B1E" w:rsidRDefault="001D6B1E" w:rsidP="001D6B1E"/>
    <w:p w:rsidR="001D6B1E" w:rsidRDefault="001D6B1E" w:rsidP="001D6B1E"/>
    <w:p w:rsidR="001D6B1E" w:rsidRDefault="001D6B1E" w:rsidP="001D6B1E"/>
    <w:p w:rsidR="001D6B1E" w:rsidRDefault="001D6B1E" w:rsidP="001D6B1E"/>
    <w:p w:rsidR="001D6B1E" w:rsidRDefault="001D6B1E" w:rsidP="001D6B1E"/>
    <w:p w:rsidR="001D6B1E" w:rsidRDefault="005F65C4" w:rsidP="001D6B1E">
      <w:r>
        <w:pict>
          <v:line id="_x0000_s2754" style="position:absolute;left:0;text-align:left;flip:x;z-index:252303360" from="209.45pt,.35pt" to="209.45pt,56.3pt" o:gfxdata="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D9&#10;u0cT2gAAAAwBAAAPAAAAAAAAAAEAIAAAACIAAABkcnMvZG93bnJldi54bWxQSwECFAAUAAAACACH&#10;TuJAOe4f4ekBAADbAwAADgAAAAAAAAABACAAAAApAQAAZHJzL2Uyb0RvYy54bWxQSwUGAAAAAAYA&#10;BgBZAQAAhAUAAAAA&#10;" filled="t" fillcolor="white [3212]">
            <v:stroke endarrow="block"/>
          </v:line>
        </w:pict>
      </w:r>
    </w:p>
    <w:p w:rsidR="001D6B1E" w:rsidRDefault="001D6B1E" w:rsidP="001D6B1E"/>
    <w:p w:rsidR="001D6B1E" w:rsidRDefault="001D6B1E" w:rsidP="001D6B1E"/>
    <w:p w:rsidR="001D6B1E" w:rsidRDefault="005F65C4" w:rsidP="001D6B1E">
      <w:r>
        <w:pict>
          <v:shape id="_x0000_s2751" type="#_x0000_t176" style="position:absolute;left:0;text-align:left;margin-left:24.5pt;margin-top:5.25pt;width:365.05pt;height:82.2pt;z-index:252300288;v-text-anchor:middle" o:gfxdata="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L6u9Y3ZAAAA&#10;DAEAAA8AAAAAAAAAAQAgAAAAIgAAAGRycy9kb3ducmV2LnhtbFBLAQIUABQAAAAIAIdO4kBJW7uP&#10;HAIAAEQEAAAOAAAAAAAAAAEAIAAAACgBAABkcnMvZTJvRG9jLnhtbFBLBQYAAAAABgAGAFkBAAC2&#10;BQAAAAA=&#10;" fillcolor="white [3212]">
            <v:textbox style="mso-next-textbox:#_x0000_s2751" inset="2.16pt,1.44pt,2.16pt,1.44pt">
              <w:txbxContent>
                <w:p w:rsidR="00637C50" w:rsidRDefault="00637C50" w:rsidP="001D6B1E">
                  <w:pPr>
                    <w:jc w:val="center"/>
                    <w:rPr>
                      <w:rFonts w:ascii="仿宋_GB2312" w:eastAsia="仿宋_GB2312" w:hAnsi="仿宋_GB2312" w:cs="仿宋_GB2312"/>
                      <w:b/>
                      <w:bCs/>
                      <w:sz w:val="32"/>
                      <w:szCs w:val="32"/>
                    </w:rPr>
                  </w:pPr>
                  <w:r>
                    <w:rPr>
                      <w:rFonts w:ascii="仿宋_GB2312" w:eastAsia="仿宋_GB2312" w:hAnsi="仿宋_GB2312" w:cs="仿宋_GB2312" w:hint="eastAsia"/>
                      <w:b/>
                      <w:bCs/>
                      <w:color w:val="000000"/>
                      <w:sz w:val="32"/>
                      <w:szCs w:val="32"/>
                    </w:rPr>
                    <w:t>奖励</w:t>
                  </w:r>
                </w:p>
              </w:txbxContent>
            </v:textbox>
          </v:shape>
        </w:pict>
      </w:r>
    </w:p>
    <w:p w:rsidR="001D6B1E" w:rsidRDefault="001D6B1E" w:rsidP="001D6B1E"/>
    <w:p w:rsidR="00F521E7" w:rsidRDefault="00F521E7" w:rsidP="00F521E7">
      <w:pPr>
        <w:tabs>
          <w:tab w:val="left" w:pos="747"/>
        </w:tabs>
        <w:jc w:val="left"/>
        <w:rPr>
          <w:b/>
          <w:color w:val="000000"/>
          <w:sz w:val="36"/>
          <w:szCs w:val="36"/>
        </w:rPr>
      </w:pPr>
    </w:p>
    <w:p w:rsidR="004032BB" w:rsidRDefault="004032BB" w:rsidP="00F521E7">
      <w:pPr>
        <w:tabs>
          <w:tab w:val="left" w:pos="747"/>
        </w:tabs>
        <w:jc w:val="left"/>
        <w:rPr>
          <w:rFonts w:hint="eastAsia"/>
          <w:b/>
          <w:color w:val="000000"/>
          <w:sz w:val="36"/>
          <w:szCs w:val="36"/>
        </w:rPr>
      </w:pPr>
    </w:p>
    <w:p w:rsidR="004032BB" w:rsidRDefault="004032BB" w:rsidP="00F521E7">
      <w:pPr>
        <w:tabs>
          <w:tab w:val="left" w:pos="747"/>
        </w:tabs>
        <w:jc w:val="left"/>
        <w:rPr>
          <w:rFonts w:hint="eastAsia"/>
          <w:b/>
          <w:color w:val="000000"/>
          <w:sz w:val="36"/>
          <w:szCs w:val="36"/>
        </w:rPr>
      </w:pPr>
    </w:p>
    <w:p w:rsidR="004032BB" w:rsidRDefault="004032BB" w:rsidP="00F521E7">
      <w:pPr>
        <w:tabs>
          <w:tab w:val="left" w:pos="747"/>
        </w:tabs>
        <w:jc w:val="left"/>
        <w:rPr>
          <w:rFonts w:hint="eastAsia"/>
          <w:b/>
          <w:color w:val="000000"/>
          <w:sz w:val="36"/>
          <w:szCs w:val="36"/>
        </w:rPr>
      </w:pPr>
    </w:p>
    <w:p w:rsidR="004032BB" w:rsidRDefault="004032BB" w:rsidP="00F521E7">
      <w:pPr>
        <w:tabs>
          <w:tab w:val="left" w:pos="747"/>
        </w:tabs>
        <w:jc w:val="left"/>
        <w:rPr>
          <w:rFonts w:hint="eastAsia"/>
          <w:b/>
          <w:color w:val="000000"/>
          <w:sz w:val="36"/>
          <w:szCs w:val="36"/>
        </w:rPr>
      </w:pPr>
    </w:p>
    <w:p w:rsidR="00E923DF" w:rsidRDefault="003304AF" w:rsidP="00F521E7">
      <w:pPr>
        <w:tabs>
          <w:tab w:val="left" w:pos="747"/>
        </w:tabs>
        <w:jc w:val="left"/>
        <w:rPr>
          <w:b/>
          <w:color w:val="000000"/>
          <w:sz w:val="36"/>
          <w:szCs w:val="36"/>
        </w:rPr>
      </w:pPr>
      <w:r w:rsidRPr="00F521E7">
        <w:rPr>
          <w:rFonts w:hint="eastAsia"/>
          <w:b/>
          <w:color w:val="000000"/>
          <w:sz w:val="36"/>
          <w:szCs w:val="36"/>
        </w:rPr>
        <w:t>那曲地区双湖</w:t>
      </w:r>
      <w:r w:rsidR="00E923DF" w:rsidRPr="00F521E7">
        <w:rPr>
          <w:rFonts w:hint="eastAsia"/>
          <w:b/>
          <w:color w:val="000000"/>
          <w:sz w:val="36"/>
          <w:szCs w:val="36"/>
        </w:rPr>
        <w:t>县教育（体）局</w:t>
      </w:r>
      <w:r w:rsidR="00E923DF" w:rsidRPr="00F521E7">
        <w:rPr>
          <w:b/>
          <w:color w:val="000000"/>
          <w:sz w:val="36"/>
          <w:szCs w:val="36"/>
        </w:rPr>
        <w:t>行政</w:t>
      </w:r>
      <w:r w:rsidR="00E923DF" w:rsidRPr="00F521E7">
        <w:rPr>
          <w:rFonts w:hint="eastAsia"/>
          <w:b/>
          <w:color w:val="000000"/>
          <w:sz w:val="36"/>
          <w:szCs w:val="36"/>
        </w:rPr>
        <w:t>其他类</w:t>
      </w:r>
      <w:r w:rsidR="00E923DF" w:rsidRPr="00F521E7">
        <w:rPr>
          <w:b/>
          <w:color w:val="000000"/>
          <w:sz w:val="36"/>
          <w:szCs w:val="36"/>
        </w:rPr>
        <w:t>服务指南</w:t>
      </w:r>
    </w:p>
    <w:p w:rsidR="00F521E7" w:rsidRDefault="00F521E7" w:rsidP="00F521E7">
      <w:pPr>
        <w:jc w:val="right"/>
        <w:rPr>
          <w:rFonts w:eastAsia="仿宋_GB2312"/>
          <w:color w:val="000000"/>
          <w:sz w:val="32"/>
          <w:szCs w:val="32"/>
        </w:rPr>
      </w:pPr>
      <w:r>
        <w:rPr>
          <w:rFonts w:eastAsia="仿宋_GB2312" w:hint="eastAsia"/>
          <w:color w:val="000000"/>
          <w:sz w:val="32"/>
          <w:szCs w:val="32"/>
        </w:rPr>
        <w:t>序号：</w:t>
      </w:r>
      <w:r>
        <w:rPr>
          <w:rFonts w:eastAsia="仿宋_GB2312" w:hint="eastAsia"/>
          <w:color w:val="000000"/>
          <w:sz w:val="32"/>
          <w:szCs w:val="32"/>
        </w:rPr>
        <w:t>48</w:t>
      </w:r>
    </w:p>
    <w:p w:rsidR="00E923DF" w:rsidRDefault="00E923DF" w:rsidP="00E923DF">
      <w:pPr>
        <w:rPr>
          <w:rFonts w:ascii="仿宋_GB2312" w:eastAsia="仿宋_GB2312" w:hAnsi="仿宋_GB2312" w:cs="仿宋_GB2312"/>
          <w:b/>
          <w:color w:val="000000"/>
          <w:sz w:val="32"/>
          <w:szCs w:val="32"/>
        </w:rPr>
      </w:pPr>
      <w:r>
        <w:rPr>
          <w:rFonts w:hint="eastAsia"/>
          <w:b/>
          <w:color w:val="000000"/>
          <w:sz w:val="32"/>
          <w:szCs w:val="32"/>
        </w:rPr>
        <w:t>职权名称：</w:t>
      </w:r>
      <w:r>
        <w:rPr>
          <w:rFonts w:ascii="仿宋_GB2312" w:eastAsia="仿宋_GB2312" w:hAnsi="仿宋_GB2312" w:cs="仿宋_GB2312" w:hint="eastAsia"/>
          <w:color w:val="000000"/>
          <w:sz w:val="32"/>
          <w:szCs w:val="32"/>
        </w:rPr>
        <w:t>学生资助</w:t>
      </w:r>
    </w:p>
    <w:p w:rsidR="00E923DF" w:rsidRDefault="00E923DF" w:rsidP="00E923DF">
      <w:pPr>
        <w:rPr>
          <w:rFonts w:ascii="宋体" w:eastAsia="宋体" w:hAnsi="宋体" w:cs="宋体"/>
          <w:vanish/>
          <w:sz w:val="24"/>
        </w:rPr>
      </w:pPr>
    </w:p>
    <w:p w:rsidR="00E923DF" w:rsidRDefault="005F65C4" w:rsidP="00E923DF">
      <w:pPr>
        <w:rPr>
          <w:rFonts w:ascii="宋体" w:eastAsia="宋体" w:hAnsi="宋体" w:cs="宋体"/>
          <w:vanish/>
          <w:sz w:val="24"/>
        </w:rPr>
      </w:pPr>
      <w:r w:rsidRPr="005F65C4">
        <w:pict>
          <v:shape id="_x0000_s25957" type="#_x0000_t176" style="position:absolute;left:0;text-align:left;margin-left:151.15pt;margin-top:11.25pt;width:99.8pt;height:43.2pt;z-index:252943360;v-text-anchor:middle" o:gfxdata="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ggOf89kAAAAKAQAADwAAAAAAAAABACAAAAAiAAAAZHJzL2Rvd25yZXYueG1sUEsBAhQAFAAA&#10;AAgAh07iQKnP1GgnAgAAXAQAAA4AAAAAAAAAAQAgAAAAKAEAAGRycy9lMm9Eb2MueG1sUEsFBgAA&#10;AAAGAAYAWQEAAMEFAAAAAA==&#10;" fillcolor="white [3201]" strokecolor="black [3200]" strokeweight="1pt">
            <v:textbox style="mso-next-textbox:#_x0000_s25957" inset="2.16pt,1.44pt,2.16pt,1.44pt">
              <w:txbxContent>
                <w:p w:rsidR="00637C50" w:rsidRDefault="00637C50" w:rsidP="00F521E7">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报送</w:t>
                  </w:r>
                </w:p>
              </w:txbxContent>
            </v:textbox>
          </v:shape>
        </w:pict>
      </w:r>
    </w:p>
    <w:p w:rsidR="00E923DF" w:rsidRDefault="00E923DF" w:rsidP="00E923DF">
      <w:pPr>
        <w:rPr>
          <w:rFonts w:ascii="宋体" w:eastAsia="宋体" w:hAnsi="宋体" w:cs="宋体"/>
          <w:vanish/>
          <w:sz w:val="24"/>
        </w:rPr>
      </w:pPr>
    </w:p>
    <w:p w:rsidR="00E923DF" w:rsidRDefault="00E923DF" w:rsidP="00E923DF">
      <w:pPr>
        <w:rPr>
          <w:rFonts w:ascii="宋体" w:eastAsia="宋体" w:hAnsi="宋体" w:cs="宋体"/>
          <w:vanish/>
          <w:sz w:val="24"/>
        </w:rPr>
      </w:pPr>
    </w:p>
    <w:p w:rsidR="00E923DF" w:rsidRDefault="005F65C4" w:rsidP="00E923DF">
      <w:pPr>
        <w:rPr>
          <w:rFonts w:ascii="宋体" w:eastAsia="宋体" w:hAnsi="宋体" w:cs="宋体"/>
          <w:vanish/>
          <w:sz w:val="24"/>
        </w:rPr>
      </w:pPr>
      <w:r w:rsidRPr="005F65C4">
        <w:pict>
          <v:line id="_x0000_s25958" style="position:absolute;left:0;text-align:left;flip:x;z-index:252944384" from="204.95pt,7.65pt" to="204.95pt,40.75pt" o:gfxdata="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G+USBjY&#10;AAAACwEAAA8AAAAAAAAAAQAgAAAAIgAAAGRycy9kb3ducmV2LnhtbFBLAQIUABQAAAAIAIdO4kCp&#10;NWTo5wEAANsDAAAOAAAAAAAAAAEAIAAAACcBAABkcnMvZTJvRG9jLnhtbFBLBQYAAAAABgAGAFkB&#10;AACABQAAAAA=&#10;" filled="t" fillcolor="white [3212]">
            <v:stroke endarrow="block"/>
          </v:line>
        </w:pict>
      </w:r>
    </w:p>
    <w:p w:rsidR="00E923DF" w:rsidRDefault="00E923DF" w:rsidP="00E923DF">
      <w:pPr>
        <w:rPr>
          <w:rFonts w:ascii="宋体" w:eastAsia="宋体" w:hAnsi="宋体" w:cs="宋体"/>
          <w:vanish/>
          <w:sz w:val="24"/>
        </w:rPr>
      </w:pPr>
    </w:p>
    <w:p w:rsidR="00E923DF" w:rsidRDefault="005F65C4" w:rsidP="00E923DF">
      <w:pPr>
        <w:rPr>
          <w:rFonts w:ascii="宋体" w:eastAsia="宋体" w:hAnsi="宋体" w:cs="宋体"/>
          <w:vanish/>
          <w:sz w:val="24"/>
        </w:rPr>
      </w:pPr>
      <w:r w:rsidRPr="005F65C4">
        <w:pict>
          <v:shape id="_x0000_s25959" type="#_x0000_t176" style="position:absolute;left:0;text-align:left;margin-left:139.45pt;margin-top:9.55pt;width:128.95pt;height:53.65pt;z-index:252945408;v-text-anchor:middle" o:gfxdata="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nw3/BNkAAAAL&#10;AQAADwAAAAAAAAABACAAAAAiAAAAZHJzL2Rvd25yZXYueG1sUEsBAhQAFAAAAAgAh07iQJXW4ysb&#10;AgAAQwQAAA4AAAAAAAAAAQAgAAAAKAEAAGRycy9lMm9Eb2MueG1sUEsFBgAAAAAGAAYAWQEAALUF&#10;AAAAAA==&#10;" fillcolor="white [3212]">
            <v:textbox style="mso-next-textbox:#_x0000_s25959" inset="2.16pt,1.44pt,2.16pt,1.44pt">
              <w:txbxContent>
                <w:p w:rsidR="00637C50" w:rsidRDefault="00637C50" w:rsidP="00F521E7">
                  <w:pPr>
                    <w:jc w:val="center"/>
                    <w:rPr>
                      <w:rFonts w:ascii="仿宋_GB2312" w:eastAsia="仿宋_GB2312" w:hAnsi="仿宋_GB2312" w:cs="仿宋_GB2312"/>
                      <w:b/>
                      <w:bCs/>
                      <w:sz w:val="32"/>
                      <w:szCs w:val="32"/>
                    </w:rPr>
                  </w:pPr>
                  <w:r>
                    <w:rPr>
                      <w:rFonts w:ascii="仿宋_GB2312" w:eastAsia="仿宋_GB2312" w:hAnsi="仿宋_GB2312" w:cs="仿宋_GB2312" w:hint="eastAsia"/>
                      <w:b/>
                      <w:bCs/>
                      <w:color w:val="000000"/>
                      <w:sz w:val="32"/>
                      <w:szCs w:val="32"/>
                    </w:rPr>
                    <w:t>受理</w:t>
                  </w:r>
                </w:p>
                <w:p w:rsidR="00637C50" w:rsidRDefault="00637C50" w:rsidP="00F521E7"/>
              </w:txbxContent>
            </v:textbox>
          </v:shape>
        </w:pict>
      </w:r>
    </w:p>
    <w:p w:rsidR="00E923DF" w:rsidRDefault="00E923DF" w:rsidP="00E923DF">
      <w:pPr>
        <w:rPr>
          <w:rFonts w:ascii="宋体" w:eastAsia="宋体" w:hAnsi="宋体" w:cs="宋体"/>
          <w:vanish/>
          <w:sz w:val="24"/>
        </w:rPr>
      </w:pPr>
    </w:p>
    <w:p w:rsidR="00E923DF" w:rsidRDefault="00ED7B73" w:rsidP="00E923DF">
      <w:pPr>
        <w:tabs>
          <w:tab w:val="left" w:pos="747"/>
        </w:tabs>
        <w:jc w:val="left"/>
        <w:rPr>
          <w:rFonts w:ascii="宋体" w:eastAsia="宋体" w:hAnsi="宋体" w:cs="宋体"/>
          <w:sz w:val="24"/>
        </w:rPr>
      </w:pPr>
      <w:r>
        <w:rPr>
          <w:rFonts w:ascii="宋体" w:eastAsia="宋体" w:hAnsi="宋体" w:cs="宋体" w:hint="eastAsia"/>
          <w:vanish/>
          <w:sz w:val="24"/>
        </w:rPr>
        <w:t xml:space="preserve"> </w:t>
      </w:r>
    </w:p>
    <w:p w:rsidR="00E923DF" w:rsidRDefault="00E923DF" w:rsidP="00E923DF"/>
    <w:p w:rsidR="00E923DF" w:rsidRDefault="005F65C4" w:rsidP="00E923DF">
      <w:r>
        <w:pict>
          <v:line id="_x0000_s25964" style="position:absolute;left:0;text-align:left;z-index:252950528" from="204.95pt,.8pt" to="204.95pt,33.8pt" o:gfxdata="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CIXsck2wAA&#10;AAsBAAAPAAAAAAAAAAEAIAAAACIAAABkcnMvZG93bnJldi54bWxQSwECFAAUAAAACACHTuJAQvob&#10;gOIBAADRAwAADgAAAAAAAAABACAAAAAqAQAAZHJzL2Uyb0RvYy54bWxQSwUGAAAAAAYABgBZAQAA&#10;fgUAAAAA&#10;" filled="t" fillcolor="white [3212]">
            <v:stroke endarrow="block"/>
          </v:line>
        </w:pict>
      </w:r>
    </w:p>
    <w:p w:rsidR="00E923DF" w:rsidRDefault="00E923DF" w:rsidP="00E923DF"/>
    <w:p w:rsidR="00E923DF" w:rsidRDefault="005F65C4" w:rsidP="00E923DF">
      <w:r>
        <w:pict>
          <v:shape id="_x0000_s25960" type="#_x0000_t176" style="position:absolute;left:0;text-align:left;margin-left:117.7pt;margin-top:2.6pt;width:164.8pt;height:70.95pt;z-index:252946432;v-text-anchor:middle" o:gfxdata="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OShQ/9sAAAAL&#10;AQAADwAAAAAAAAABACAAAAAiAAAAZHJzL2Rvd25yZXYueG1sUEsBAhQAFAAAAAgAh07iQOoVbe8Z&#10;AgAAQwQAAA4AAAAAAAAAAQAgAAAAKgEAAGRycy9lMm9Eb2MueG1sUEsFBgAAAAAGAAYAWQEAALUF&#10;AAAAAA==&#10;" fillcolor="white [3212]">
            <v:textbox style="mso-next-textbox:#_x0000_s25960" inset="2.16pt,1.44pt,2.16pt,1.44pt">
              <w:txbxContent>
                <w:p w:rsidR="00637C50" w:rsidRDefault="00637C50" w:rsidP="00F521E7">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审核</w:t>
                  </w:r>
                </w:p>
              </w:txbxContent>
            </v:textbox>
          </v:shape>
        </w:pict>
      </w:r>
    </w:p>
    <w:p w:rsidR="00E923DF" w:rsidRDefault="00E923DF" w:rsidP="00E923DF"/>
    <w:p w:rsidR="00E923DF" w:rsidRDefault="00E923DF" w:rsidP="00E923DF"/>
    <w:p w:rsidR="00E923DF" w:rsidRDefault="00E923DF" w:rsidP="00E923DF"/>
    <w:p w:rsidR="00E923DF" w:rsidRDefault="005F65C4" w:rsidP="00E923DF">
      <w:r>
        <w:pict>
          <v:line id="_x0000_s25967" style="position:absolute;left:0;text-align:left;flip:x;z-index:252953600" from="204.95pt,11.15pt" to="204.95pt,44.25pt" o:gfxdata="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AN&#10;u7jU2AAAAAsBAAAPAAAAAAAAAAEAIAAAACIAAABkcnMvZG93bnJldi54bWxQSwECFAAUAAAACACH&#10;TuJAdyoKWusBAADbAwAADgAAAAAAAAABACAAAAAnAQAAZHJzL2Uyb0RvYy54bWxQSwUGAAAAAAYA&#10;BgBZAQAAhAUAAAAA&#10;" filled="t" fillcolor="white [3212]">
            <v:stroke endarrow="block"/>
          </v:line>
        </w:pict>
      </w:r>
    </w:p>
    <w:p w:rsidR="00E923DF" w:rsidRDefault="00E923DF" w:rsidP="00E923DF"/>
    <w:p w:rsidR="00E923DF" w:rsidRDefault="005F65C4" w:rsidP="00E923DF">
      <w:r>
        <w:pict>
          <v:shape id="_x0000_s25961" type="#_x0000_t176" style="position:absolute;left:0;text-align:left;margin-left:93.45pt;margin-top:13.05pt;width:208.3pt;height:73.15pt;z-index:252947456;v-text-anchor:middle" o:gfxdata="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l3EcS9oAAAAL&#10;AQAADwAAAAAAAAABACAAAAAiAAAAZHJzL2Rvd25yZXYueG1sUEsBAhQAFAAAAAgAh07iQEimc8oa&#10;AgAAQwQAAA4AAAAAAAAAAQAgAAAAKQEAAGRycy9lMm9Eb2MueG1sUEsFBgAAAAAGAAYAWQEAALUF&#10;AAAAAA==&#10;" fillcolor="white [3212]">
            <v:textbox style="mso-next-textbox:#_x0000_s25961" inset="2.16pt,1.44pt,2.16pt,1.44pt">
              <w:txbxContent>
                <w:p w:rsidR="00637C50" w:rsidRDefault="00637C50" w:rsidP="00F521E7">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备案登记</w:t>
                  </w:r>
                </w:p>
              </w:txbxContent>
            </v:textbox>
          </v:shape>
        </w:pict>
      </w:r>
    </w:p>
    <w:p w:rsidR="00E923DF" w:rsidRDefault="00E923DF" w:rsidP="00E923DF"/>
    <w:p w:rsidR="00E923DF" w:rsidRDefault="00E923DF" w:rsidP="00E923DF"/>
    <w:p w:rsidR="00E923DF" w:rsidRDefault="00E923DF" w:rsidP="00E923DF"/>
    <w:p w:rsidR="00E923DF" w:rsidRDefault="00E923DF" w:rsidP="00E923DF"/>
    <w:p w:rsidR="00E923DF" w:rsidRDefault="005F65C4" w:rsidP="00E923DF">
      <w:r>
        <w:pict>
          <v:line id="_x0000_s25965" style="position:absolute;left:0;text-align:left;flip:x;z-index:252951552" from="207.2pt,8.2pt" to="207.2pt,41.3pt" o:gfxdata="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oCLr2toAAAALAQAADwAAAAAAAAABACAAAAAiAAAAZHJzL2Rvd25yZXYueG1sUEsBAhQAFAAAAAgA&#10;h07iQOTY9f3qAQAA2wMAAA4AAAAAAAAAAQAgAAAAKQEAAGRycy9lMm9Eb2MueG1sUEsFBgAAAAAG&#10;AAYAWQEAAIUFAAAAAA==&#10;" filled="t" fillcolor="white [3212]">
            <v:stroke endarrow="block"/>
          </v:line>
        </w:pict>
      </w:r>
    </w:p>
    <w:p w:rsidR="00E923DF" w:rsidRDefault="00E923DF" w:rsidP="00E923DF"/>
    <w:p w:rsidR="00E923DF" w:rsidRDefault="005F65C4" w:rsidP="00E923DF">
      <w:r>
        <w:pict>
          <v:shape id="_x0000_s25962" type="#_x0000_t176" style="position:absolute;left:0;text-align:left;margin-left:59.8pt;margin-top:10.1pt;width:284.75pt;height:82.2pt;z-index:252948480;v-text-anchor:middle" o:gfxdata="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LARHTvYAAAACwEA&#10;AA8AAAAAAAAAAQAgAAAAIgAAAGRycy9kb3ducmV2LnhtbFBLAQIUABQAAAAIAIdO4kAFf/WoGgIA&#10;AEQEAAAOAAAAAAAAAAEAIAAAACcBAABkcnMvZTJvRG9jLnhtbFBLBQYAAAAABgAGAFkBAACzBQAA&#10;AAA=&#10;" fillcolor="white [3212]">
            <v:textbox style="mso-next-textbox:#_x0000_s25962" inset="2.16pt,1.44pt,2.16pt,1.44pt">
              <w:txbxContent>
                <w:p w:rsidR="00637C50" w:rsidRDefault="00637C50" w:rsidP="00F521E7">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公示</w:t>
                  </w:r>
                </w:p>
              </w:txbxContent>
            </v:textbox>
          </v:shape>
        </w:pict>
      </w:r>
    </w:p>
    <w:p w:rsidR="00E923DF" w:rsidRDefault="00E923DF" w:rsidP="00E923DF"/>
    <w:p w:rsidR="00E923DF" w:rsidRDefault="00E923DF" w:rsidP="00E923DF"/>
    <w:p w:rsidR="00E923DF" w:rsidRDefault="00E923DF" w:rsidP="00E923DF"/>
    <w:p w:rsidR="00E923DF" w:rsidRDefault="00E923DF" w:rsidP="00E923DF"/>
    <w:p w:rsidR="00E923DF" w:rsidRDefault="005F65C4" w:rsidP="00E923DF">
      <w:r>
        <w:pict>
          <v:line id="_x0000_s25966" style="position:absolute;left:0;text-align:left;flip:x;z-index:252952576" from="208.7pt,14.3pt" to="208.7pt,47.4pt" o:gfxdata="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btHE9oAAAAMAQAADwAAAAAAAAABACAAAAAiAAAAZHJzL2Rvd25yZXYueG1sUEsBAhQAFAAAAAgA&#10;h07iQH4WwQvqAQAA2wMAAA4AAAAAAAAAAQAgAAAAKQEAAGRycy9lMm9Eb2MueG1sUEsFBgAAAAAG&#10;AAYAWQEAAIUFAAAAAA==&#10;" filled="t" fillcolor="white [3212]">
            <v:stroke endarrow="block"/>
          </v:line>
        </w:pict>
      </w:r>
    </w:p>
    <w:p w:rsidR="00E923DF" w:rsidRDefault="00E923DF" w:rsidP="00E923DF"/>
    <w:p w:rsidR="00E923DF" w:rsidRDefault="00E923DF" w:rsidP="00E923DF"/>
    <w:p w:rsidR="00E923DF" w:rsidRDefault="005F65C4" w:rsidP="00E923DF">
      <w:r>
        <w:pict>
          <v:shape id="_x0000_s25963" type="#_x0000_t176" style="position:absolute;left:0;text-align:left;margin-left:20pt;margin-top:.6pt;width:365.05pt;height:82.2pt;z-index:252949504;v-text-anchor:middle" o:gfxdata="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vq71jdkAAAAM&#10;AQAADwAAAAAAAAABACAAAAAiAAAAZHJzL2Rvd25yZXYueG1sUEsBAhQAFAAAAAgAh07iQLjIk6ob&#10;AgAARAQAAA4AAAAAAAAAAQAgAAAAKAEAAGRycy9lMm9Eb2MueG1sUEsFBgAAAAAGAAYAWQEAALUF&#10;AAAAAA==&#10;" fillcolor="white [3212]">
            <v:textbox style="mso-next-textbox:#_x0000_s25963" inset="2.16pt,1.44pt,2.16pt,1.44pt">
              <w:txbxContent>
                <w:p w:rsidR="00637C50" w:rsidRDefault="00637C50" w:rsidP="00F521E7">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存档办结</w:t>
                  </w:r>
                </w:p>
              </w:txbxContent>
            </v:textbox>
          </v:shape>
        </w:pict>
      </w:r>
    </w:p>
    <w:p w:rsidR="00E923DF" w:rsidRDefault="00E923DF" w:rsidP="00E923DF"/>
    <w:p w:rsidR="0019113D" w:rsidRDefault="0019113D" w:rsidP="00ED7B73">
      <w:pPr>
        <w:tabs>
          <w:tab w:val="left" w:pos="747"/>
        </w:tabs>
        <w:rPr>
          <w:b/>
          <w:color w:val="000000"/>
          <w:sz w:val="44"/>
          <w:szCs w:val="44"/>
        </w:rPr>
      </w:pPr>
    </w:p>
    <w:p w:rsidR="004032BB" w:rsidRDefault="004032BB" w:rsidP="00AE124E">
      <w:pPr>
        <w:tabs>
          <w:tab w:val="left" w:pos="747"/>
        </w:tabs>
        <w:rPr>
          <w:rFonts w:hint="eastAsia"/>
          <w:b/>
          <w:color w:val="000000"/>
          <w:sz w:val="36"/>
          <w:szCs w:val="36"/>
        </w:rPr>
      </w:pPr>
    </w:p>
    <w:p w:rsidR="004032BB" w:rsidRDefault="004032BB" w:rsidP="00AE124E">
      <w:pPr>
        <w:tabs>
          <w:tab w:val="left" w:pos="747"/>
        </w:tabs>
        <w:rPr>
          <w:rFonts w:hint="eastAsia"/>
          <w:b/>
          <w:color w:val="000000"/>
          <w:sz w:val="36"/>
          <w:szCs w:val="36"/>
        </w:rPr>
      </w:pPr>
    </w:p>
    <w:p w:rsidR="004032BB" w:rsidRDefault="004032BB" w:rsidP="00AE124E">
      <w:pPr>
        <w:tabs>
          <w:tab w:val="left" w:pos="747"/>
        </w:tabs>
        <w:rPr>
          <w:rFonts w:hint="eastAsia"/>
          <w:b/>
          <w:color w:val="000000"/>
          <w:sz w:val="36"/>
          <w:szCs w:val="36"/>
        </w:rPr>
      </w:pPr>
    </w:p>
    <w:p w:rsidR="004032BB" w:rsidRDefault="004032BB" w:rsidP="00AE124E">
      <w:pPr>
        <w:tabs>
          <w:tab w:val="left" w:pos="747"/>
        </w:tabs>
        <w:rPr>
          <w:rFonts w:hint="eastAsia"/>
          <w:b/>
          <w:color w:val="000000"/>
          <w:sz w:val="36"/>
          <w:szCs w:val="36"/>
        </w:rPr>
      </w:pPr>
    </w:p>
    <w:p w:rsidR="00E923DF" w:rsidRDefault="003304AF" w:rsidP="00AE124E">
      <w:pPr>
        <w:tabs>
          <w:tab w:val="left" w:pos="747"/>
        </w:tabs>
        <w:rPr>
          <w:b/>
          <w:color w:val="000000"/>
          <w:sz w:val="36"/>
          <w:szCs w:val="36"/>
        </w:rPr>
      </w:pPr>
      <w:r w:rsidRPr="00AE124E">
        <w:rPr>
          <w:rFonts w:hint="eastAsia"/>
          <w:b/>
          <w:color w:val="000000"/>
          <w:sz w:val="36"/>
          <w:szCs w:val="36"/>
        </w:rPr>
        <w:lastRenderedPageBreak/>
        <w:t>那曲地区双湖</w:t>
      </w:r>
      <w:r w:rsidR="00E923DF" w:rsidRPr="00AE124E">
        <w:rPr>
          <w:rFonts w:hint="eastAsia"/>
          <w:b/>
          <w:color w:val="000000"/>
          <w:sz w:val="36"/>
          <w:szCs w:val="36"/>
        </w:rPr>
        <w:t>县教育（体）局</w:t>
      </w:r>
      <w:r w:rsidR="00E923DF" w:rsidRPr="00AE124E">
        <w:rPr>
          <w:b/>
          <w:color w:val="000000"/>
          <w:sz w:val="36"/>
          <w:szCs w:val="36"/>
        </w:rPr>
        <w:t>行政</w:t>
      </w:r>
      <w:r w:rsidR="00E923DF" w:rsidRPr="00AE124E">
        <w:rPr>
          <w:rFonts w:hint="eastAsia"/>
          <w:b/>
          <w:color w:val="000000"/>
          <w:sz w:val="36"/>
          <w:szCs w:val="36"/>
        </w:rPr>
        <w:t>其他类</w:t>
      </w:r>
      <w:r w:rsidR="00E923DF" w:rsidRPr="00AE124E">
        <w:rPr>
          <w:b/>
          <w:color w:val="000000"/>
          <w:sz w:val="36"/>
          <w:szCs w:val="36"/>
        </w:rPr>
        <w:t>服务指南</w:t>
      </w:r>
    </w:p>
    <w:p w:rsidR="00AE124E" w:rsidRDefault="00AE124E" w:rsidP="00AE124E">
      <w:pPr>
        <w:jc w:val="right"/>
        <w:rPr>
          <w:rFonts w:eastAsia="仿宋_GB2312"/>
          <w:color w:val="000000"/>
          <w:sz w:val="32"/>
          <w:szCs w:val="32"/>
        </w:rPr>
      </w:pPr>
      <w:r>
        <w:rPr>
          <w:rFonts w:eastAsia="仿宋_GB2312" w:hint="eastAsia"/>
          <w:color w:val="000000"/>
          <w:sz w:val="32"/>
          <w:szCs w:val="32"/>
        </w:rPr>
        <w:t>序号：</w:t>
      </w:r>
      <w:r>
        <w:rPr>
          <w:rFonts w:eastAsia="仿宋_GB2312" w:hint="eastAsia"/>
          <w:color w:val="000000"/>
          <w:sz w:val="32"/>
          <w:szCs w:val="32"/>
        </w:rPr>
        <w:t>49</w:t>
      </w:r>
    </w:p>
    <w:p w:rsidR="00E923DF" w:rsidRDefault="00E923DF" w:rsidP="00E923DF">
      <w:pPr>
        <w:rPr>
          <w:rFonts w:ascii="仿宋_GB2312" w:eastAsia="仿宋_GB2312" w:hAnsi="仿宋_GB2312" w:cs="仿宋_GB2312"/>
          <w:b/>
          <w:color w:val="000000"/>
          <w:sz w:val="32"/>
          <w:szCs w:val="32"/>
        </w:rPr>
      </w:pPr>
      <w:r>
        <w:rPr>
          <w:rFonts w:hint="eastAsia"/>
          <w:b/>
          <w:color w:val="000000"/>
          <w:sz w:val="32"/>
          <w:szCs w:val="32"/>
        </w:rPr>
        <w:t>职权名称：</w:t>
      </w:r>
      <w:r w:rsidRPr="00E923DF">
        <w:rPr>
          <w:rFonts w:ascii="仿宋_GB2312" w:eastAsia="仿宋_GB2312" w:hAnsi="仿宋_GB2312" w:cs="仿宋_GB2312" w:hint="eastAsia"/>
          <w:color w:val="000000"/>
          <w:sz w:val="32"/>
          <w:szCs w:val="32"/>
        </w:rPr>
        <w:t>举办地方性体育竞赛的审批</w:t>
      </w:r>
    </w:p>
    <w:p w:rsidR="00E923DF" w:rsidRDefault="00E923DF" w:rsidP="00E923DF">
      <w:pPr>
        <w:rPr>
          <w:rFonts w:ascii="宋体" w:eastAsia="宋体" w:hAnsi="宋体" w:cs="宋体"/>
          <w:vanish/>
          <w:sz w:val="24"/>
        </w:rPr>
      </w:pPr>
    </w:p>
    <w:p w:rsidR="00E923DF" w:rsidRDefault="005F65C4" w:rsidP="00E923DF">
      <w:pPr>
        <w:rPr>
          <w:rFonts w:ascii="宋体" w:eastAsia="宋体" w:hAnsi="宋体" w:cs="宋体"/>
          <w:vanish/>
          <w:sz w:val="24"/>
        </w:rPr>
      </w:pPr>
      <w:r w:rsidRPr="005F65C4">
        <w:pict>
          <v:shape id="_x0000_s25970" type="#_x0000_t176" style="position:absolute;left:0;text-align:left;margin-left:160.15pt;margin-top:9.75pt;width:99.8pt;height:43.2pt;z-index:252955648;v-text-anchor:middle" o:gfxdata="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ggOf89kAAAAKAQAADwAAAAAAAAABACAAAAAiAAAAZHJzL2Rvd25yZXYueG1sUEsBAhQAFAAA&#10;AAgAh07iQJkmjUknAgAAXAQAAA4AAAAAAAAAAQAgAAAAKAEAAGRycy9lMm9Eb2MueG1sUEsFBgAA&#10;AAAGAAYAWQEAAMEFAAAAAA==&#10;" fillcolor="white [3201]" strokecolor="black [3200]" strokeweight="1pt">
            <v:textbox style="mso-next-textbox:#_x0000_s25970" inset="2.16pt,1.44pt,2.16pt,1.44pt">
              <w:txbxContent>
                <w:p w:rsidR="00637C50" w:rsidRDefault="00637C50" w:rsidP="00AE124E">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申请</w:t>
                  </w:r>
                </w:p>
              </w:txbxContent>
            </v:textbox>
          </v:shape>
        </w:pict>
      </w:r>
    </w:p>
    <w:p w:rsidR="00E923DF" w:rsidRDefault="00E923DF" w:rsidP="00E923DF">
      <w:pPr>
        <w:rPr>
          <w:rFonts w:ascii="宋体" w:eastAsia="宋体" w:hAnsi="宋体" w:cs="宋体"/>
          <w:vanish/>
          <w:sz w:val="24"/>
        </w:rPr>
      </w:pPr>
    </w:p>
    <w:p w:rsidR="00E923DF" w:rsidRDefault="00E923DF" w:rsidP="00E923DF">
      <w:pPr>
        <w:rPr>
          <w:rFonts w:ascii="宋体" w:eastAsia="宋体" w:hAnsi="宋体" w:cs="宋体"/>
          <w:vanish/>
          <w:sz w:val="24"/>
        </w:rPr>
      </w:pPr>
    </w:p>
    <w:p w:rsidR="00E923DF" w:rsidRDefault="005F65C4" w:rsidP="00E923DF">
      <w:pPr>
        <w:rPr>
          <w:rFonts w:ascii="宋体" w:eastAsia="宋体" w:hAnsi="宋体" w:cs="宋体"/>
          <w:vanish/>
          <w:sz w:val="24"/>
        </w:rPr>
      </w:pPr>
      <w:r w:rsidRPr="005F65C4">
        <w:pict>
          <v:line id="_x0000_s25971" style="position:absolute;left:0;text-align:left;flip:x;z-index:252956672" from="208.7pt,6.15pt" to="208.7pt,39.25pt" o:gfxdata="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b5RIGNgA&#10;AAALAQAADwAAAAAAAAABACAAAAAiAAAAZHJzL2Rvd25yZXYueG1sUEsBAhQAFAAAAAgAh07iQLng&#10;kfLmAQAA2wMAAA4AAAAAAAAAAQAgAAAAJwEAAGRycy9lMm9Eb2MueG1sUEsFBgAAAAAGAAYAWQEA&#10;AH8FAAAAAA==&#10;" filled="t" fillcolor="white [3212]">
            <v:stroke endarrow="block"/>
          </v:line>
        </w:pict>
      </w:r>
    </w:p>
    <w:p w:rsidR="00E923DF" w:rsidRDefault="00E923DF" w:rsidP="00E923DF">
      <w:pPr>
        <w:rPr>
          <w:rFonts w:ascii="宋体" w:eastAsia="宋体" w:hAnsi="宋体" w:cs="宋体"/>
          <w:vanish/>
          <w:sz w:val="24"/>
        </w:rPr>
      </w:pPr>
    </w:p>
    <w:p w:rsidR="00E923DF" w:rsidRDefault="005F65C4" w:rsidP="00E923DF">
      <w:pPr>
        <w:rPr>
          <w:rFonts w:ascii="宋体" w:eastAsia="宋体" w:hAnsi="宋体" w:cs="宋体"/>
          <w:vanish/>
          <w:sz w:val="24"/>
        </w:rPr>
      </w:pPr>
      <w:r w:rsidRPr="005F65C4">
        <w:pict>
          <v:shape id="_x0000_s25972" type="#_x0000_t176" style="position:absolute;left:0;text-align:left;margin-left:143.5pt;margin-top:8.05pt;width:128.95pt;height:53.65pt;z-index:252957696;v-text-anchor:middle" o:gfxdata="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nw3/BNkAAAAL&#10;AQAADwAAAAAAAAABACAAAAAiAAAAZHJzL2Rvd25yZXYueG1sUEsBAhQAFAAAAAgAh07iQP5NjUkb&#10;AgAAQwQAAA4AAAAAAAAAAQAgAAAAKAEAAGRycy9lMm9Eb2MueG1sUEsFBgAAAAAGAAYAWQEAALUF&#10;AAAAAA==&#10;" fillcolor="white [3212]">
            <v:textbox style="mso-next-textbox:#_x0000_s25972" inset="2.16pt,1.44pt,2.16pt,1.44pt">
              <w:txbxContent>
                <w:p w:rsidR="00637C50" w:rsidRDefault="00637C50" w:rsidP="00AE124E">
                  <w:pPr>
                    <w:jc w:val="center"/>
                    <w:rPr>
                      <w:rFonts w:ascii="仿宋_GB2312" w:eastAsia="仿宋_GB2312" w:hAnsi="仿宋_GB2312" w:cs="仿宋_GB2312"/>
                      <w:b/>
                      <w:bCs/>
                      <w:sz w:val="32"/>
                      <w:szCs w:val="32"/>
                    </w:rPr>
                  </w:pPr>
                  <w:r>
                    <w:rPr>
                      <w:rFonts w:ascii="仿宋_GB2312" w:eastAsia="仿宋_GB2312" w:hAnsi="仿宋_GB2312" w:cs="仿宋_GB2312" w:hint="eastAsia"/>
                      <w:b/>
                      <w:bCs/>
                      <w:color w:val="000000"/>
                      <w:sz w:val="32"/>
                      <w:szCs w:val="32"/>
                    </w:rPr>
                    <w:t>受理</w:t>
                  </w:r>
                </w:p>
                <w:p w:rsidR="00637C50" w:rsidRDefault="00637C50" w:rsidP="00AE124E"/>
              </w:txbxContent>
            </v:textbox>
          </v:shape>
        </w:pict>
      </w:r>
    </w:p>
    <w:p w:rsidR="00E923DF" w:rsidRDefault="00E923DF" w:rsidP="00E923DF">
      <w:pPr>
        <w:rPr>
          <w:rFonts w:ascii="宋体" w:eastAsia="宋体" w:hAnsi="宋体" w:cs="宋体"/>
          <w:vanish/>
          <w:sz w:val="24"/>
        </w:rPr>
      </w:pPr>
    </w:p>
    <w:p w:rsidR="00E923DF" w:rsidRDefault="00ED7B73" w:rsidP="00E923DF">
      <w:pPr>
        <w:tabs>
          <w:tab w:val="left" w:pos="747"/>
        </w:tabs>
        <w:jc w:val="left"/>
        <w:rPr>
          <w:rFonts w:ascii="宋体" w:eastAsia="宋体" w:hAnsi="宋体" w:cs="宋体"/>
          <w:sz w:val="24"/>
        </w:rPr>
      </w:pPr>
      <w:r>
        <w:rPr>
          <w:rFonts w:ascii="宋体" w:eastAsia="宋体" w:hAnsi="宋体" w:cs="宋体" w:hint="eastAsia"/>
          <w:vanish/>
          <w:sz w:val="24"/>
        </w:rPr>
        <w:t xml:space="preserve"> </w:t>
      </w:r>
    </w:p>
    <w:p w:rsidR="00E923DF" w:rsidRDefault="005F65C4" w:rsidP="00E923DF">
      <w:r>
        <w:pict>
          <v:line id="_x0000_s25976" style="position:absolute;left:0;text-align:left;z-index:252961792" from="208.7pt,14.9pt" to="208.7pt,47.9pt" o:gfxdata="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CIXsck2wAA&#10;AAsBAAAPAAAAAAAAAAEAIAAAACIAAABkcnMvZG93bnJldi54bWxQSwECFAAUAAAACACHTuJAATaP&#10;UOIBAADRAwAADgAAAAAAAAABACAAAAAqAQAAZHJzL2Uyb0RvYy54bWxQSwUGAAAAAAYABgBZAQAA&#10;fgUAAAAA&#10;" filled="t" fillcolor="white [3212]">
            <v:stroke endarrow="block"/>
          </v:line>
        </w:pict>
      </w:r>
    </w:p>
    <w:p w:rsidR="00E923DF" w:rsidRDefault="00E923DF" w:rsidP="00E923DF"/>
    <w:p w:rsidR="00E923DF" w:rsidRDefault="00E923DF" w:rsidP="00E923DF"/>
    <w:p w:rsidR="00E923DF" w:rsidRDefault="005F65C4" w:rsidP="00E923DF">
      <w:r>
        <w:pict>
          <v:shape id="_x0000_s25973" type="#_x0000_t176" style="position:absolute;left:0;text-align:left;margin-left:123.4pt;margin-top:1.1pt;width:164.8pt;height:70.95pt;z-index:252958720;v-text-anchor:middle" o:gfxdata="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OShQ/9sAAAAL&#10;AQAADwAAAAAAAAABACAAAAAiAAAAZHJzL2Rvd25yZXYueG1sUEsBAhQAFAAAAAgAh07iQKp7UxMZ&#10;AgAAQwQAAA4AAAAAAAAAAQAgAAAAKgEAAGRycy9lMm9Eb2MueG1sUEsFBgAAAAAGAAYAWQEAALUF&#10;AAAAAA==&#10;" fillcolor="white [3212]">
            <v:textbox style="mso-next-textbox:#_x0000_s25973" inset="2.16pt,1.44pt,2.16pt,1.44pt">
              <w:txbxContent>
                <w:p w:rsidR="00637C50" w:rsidRDefault="00637C50" w:rsidP="00AE124E">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审批</w:t>
                  </w:r>
                </w:p>
              </w:txbxContent>
            </v:textbox>
          </v:shape>
        </w:pict>
      </w:r>
    </w:p>
    <w:p w:rsidR="00E923DF" w:rsidRDefault="00E923DF" w:rsidP="00E923DF"/>
    <w:p w:rsidR="00E923DF" w:rsidRDefault="00E923DF" w:rsidP="00E923DF"/>
    <w:p w:rsidR="00E923DF" w:rsidRDefault="00E923DF" w:rsidP="00E923DF"/>
    <w:p w:rsidR="00E923DF" w:rsidRDefault="005F65C4" w:rsidP="00E923DF">
      <w:r>
        <w:pict>
          <v:line id="_x0000_s25979" style="position:absolute;left:0;text-align:left;flip:x;z-index:252964864" from="208.7pt,9.65pt" to="208.7pt,42.75pt" o:gfxdata="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AN&#10;u7jU2AAAAAsBAAAPAAAAAAAAAAEAIAAAACIAAABkcnMvZG93bnJldi54bWxQSwECFAAUAAAACACH&#10;TuJAhJ55EusBAADbAwAADgAAAAAAAAABACAAAAAnAQAAZHJzL2Uyb0RvYy54bWxQSwUGAAAAAAYA&#10;BgBZAQAAhAUAAAAA&#10;" filled="t" fillcolor="white [3212]">
            <v:stroke endarrow="block"/>
          </v:line>
        </w:pict>
      </w:r>
    </w:p>
    <w:p w:rsidR="00E923DF" w:rsidRDefault="00E923DF" w:rsidP="00E923DF"/>
    <w:p w:rsidR="00E923DF" w:rsidRDefault="005F65C4" w:rsidP="00E923DF">
      <w:r>
        <w:pict>
          <v:shape id="_x0000_s25974" type="#_x0000_t176" style="position:absolute;left:0;text-align:left;margin-left:101.7pt;margin-top:11.55pt;width:208.3pt;height:73.15pt;z-index:252959744;v-text-anchor:middle" o:gfxdata="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CXcRxL2gAAAAsB&#10;AAAPAAAAAAAAAAEAIAAAACIAAABkcnMvZG93bnJldi54bWxQSwECFAAUAAAACACHTuJABzS/1xkC&#10;AABDBAAADgAAAAAAAAABACAAAAApAQAAZHJzL2Uyb0RvYy54bWxQSwUGAAAAAAYABgBZAQAAtAUA&#10;AAAA&#10;" fillcolor="white [3212]">
            <v:textbox style="mso-next-textbox:#_x0000_s25974" inset="2.16pt,1.44pt,2.16pt,1.44pt">
              <w:txbxContent>
                <w:p w:rsidR="00637C50" w:rsidRDefault="00637C50" w:rsidP="00AE124E">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监督</w:t>
                  </w:r>
                </w:p>
              </w:txbxContent>
            </v:textbox>
          </v:shape>
        </w:pict>
      </w:r>
    </w:p>
    <w:p w:rsidR="00E923DF" w:rsidRDefault="00E923DF" w:rsidP="00E923DF"/>
    <w:p w:rsidR="00E923DF" w:rsidRDefault="00E923DF" w:rsidP="00E923DF"/>
    <w:p w:rsidR="00E923DF" w:rsidRDefault="00E923DF" w:rsidP="00E923DF"/>
    <w:p w:rsidR="00E923DF" w:rsidRDefault="00E923DF" w:rsidP="00E923DF"/>
    <w:p w:rsidR="00E923DF" w:rsidRDefault="005F65C4" w:rsidP="00E923DF">
      <w:r>
        <w:pict>
          <v:line id="_x0000_s25977" style="position:absolute;left:0;text-align:left;flip:x;z-index:252962816" from="208.7pt,6.7pt" to="208.7pt,39.8pt" o:gfxdata="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oCLr2toAAAALAQAADwAAAAAAAAABACAAAAAiAAAAZHJzL2Rvd25yZXYueG1sUEsBAhQAFAAAAAgA&#10;h07iQLFYvbTqAQAA2wMAAA4AAAAAAAAAAQAgAAAAKQEAAGRycy9lMm9Eb2MueG1sUEsFBgAAAAAG&#10;AAYAWQEAAIUFAAAAAA==&#10;" filled="t" fillcolor="white [3212]">
            <v:stroke endarrow="block"/>
          </v:line>
        </w:pict>
      </w:r>
    </w:p>
    <w:p w:rsidR="00E923DF" w:rsidRDefault="00E923DF" w:rsidP="00E923DF"/>
    <w:p w:rsidR="00E923DF" w:rsidRDefault="005F65C4" w:rsidP="00E923DF">
      <w:r>
        <w:pict>
          <v:shape id="_x0000_s2850" type="#_x0000_t176" style="position:absolute;left:0;text-align:left;margin-left:62.65pt;margin-top:8.6pt;width:284.75pt;height:82.2pt;z-index:252407808;v-text-anchor:middle" o:gfxdata="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CwER072AAAAAsB&#10;AAAPAAAAAAAAAAEAIAAAACIAAABkcnMvZG93bnJldi54bWxQSwECFAAUAAAACACHTuJA2ZEAWRsC&#10;AABEBAAADgAAAAAAAAABACAAAAAnAQAAZHJzL2Uyb0RvYy54bWxQSwUGAAAAAAYABgBZAQAAtAUA&#10;AAAA&#10;" fillcolor="white [3212]">
            <v:textbox style="mso-next-textbox:#_x0000_s2850" inset="2.16pt,1.44pt,2.16pt,1.44pt">
              <w:txbxContent>
                <w:p w:rsidR="00637C50" w:rsidRDefault="00637C50" w:rsidP="00E923DF">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公示</w:t>
                  </w:r>
                </w:p>
              </w:txbxContent>
            </v:textbox>
          </v:shape>
        </w:pict>
      </w:r>
    </w:p>
    <w:p w:rsidR="00E923DF" w:rsidRDefault="00E923DF" w:rsidP="00E923DF"/>
    <w:p w:rsidR="00E923DF" w:rsidRDefault="00E923DF" w:rsidP="00E923DF"/>
    <w:p w:rsidR="00E923DF" w:rsidRDefault="00E923DF" w:rsidP="00E923DF"/>
    <w:p w:rsidR="00E923DF" w:rsidRDefault="00E923DF" w:rsidP="00E923DF"/>
    <w:p w:rsidR="00E923DF" w:rsidRDefault="005F65C4" w:rsidP="00E923DF">
      <w:r>
        <w:pict>
          <v:line id="_x0000_s25978" style="position:absolute;left:0;text-align:left;flip:x;z-index:252963840" from="208.7pt,12.8pt" to="208.7pt,45.9pt" o:gfxdata="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btHE9oAAAAMAQAADwAAAAAAAAABACAAAAAiAAAAZHJzL2Rvd25yZXYueG1sUEsBAhQAFAAAAAgA&#10;h07iQMHLxEHqAQAA2wMAAA4AAAAAAAAAAQAgAAAAKQEAAGRycy9lMm9Eb2MueG1sUEsFBgAAAAAG&#10;AAYAWQEAAIUFAAAAAA==&#10;" filled="t" fillcolor="white [3212]">
            <v:stroke endarrow="block"/>
          </v:line>
        </w:pict>
      </w:r>
    </w:p>
    <w:p w:rsidR="00E923DF" w:rsidRDefault="00E923DF" w:rsidP="00E923DF"/>
    <w:p w:rsidR="00E923DF" w:rsidRDefault="005F65C4" w:rsidP="00E923DF">
      <w:r>
        <w:pict>
          <v:shape id="_x0000_s25975" type="#_x0000_t176" style="position:absolute;left:0;text-align:left;margin-left:19.25pt;margin-top:14.7pt;width:365.05pt;height:82.2pt;z-index:252960768;v-text-anchor:middle" o:gfxdata="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L6u9Y3ZAAAA&#10;DAEAAA8AAAAAAAAAAQAgAAAAIgAAAGRycy9kb3ducmV2LnhtbFBLAQIUABQAAAAIAIdO4kBErxTu&#10;HAIAAEQEAAAOAAAAAAAAAAEAIAAAACgBAABkcnMvZTJvRG9jLnhtbFBLBQYAAAAABgAGAFkBAAC2&#10;BQAAAAA=&#10;" fillcolor="white [3212]">
            <v:textbox style="mso-next-textbox:#_x0000_s25975" inset="2.16pt,1.44pt,2.16pt,1.44pt">
              <w:txbxContent>
                <w:p w:rsidR="00637C50" w:rsidRDefault="00637C50" w:rsidP="00AE124E">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存档办结</w:t>
                  </w:r>
                </w:p>
              </w:txbxContent>
            </v:textbox>
          </v:shape>
        </w:pict>
      </w:r>
    </w:p>
    <w:p w:rsidR="00E923DF" w:rsidRDefault="00E923DF" w:rsidP="00E923DF"/>
    <w:p w:rsidR="00E923DF" w:rsidRDefault="00E923DF" w:rsidP="00E923DF"/>
    <w:p w:rsidR="00AE124E" w:rsidRDefault="00AE124E" w:rsidP="00ED7B73">
      <w:pPr>
        <w:tabs>
          <w:tab w:val="left" w:pos="747"/>
        </w:tabs>
        <w:rPr>
          <w:b/>
          <w:color w:val="000000"/>
          <w:sz w:val="44"/>
          <w:szCs w:val="44"/>
        </w:rPr>
      </w:pPr>
    </w:p>
    <w:p w:rsidR="004032BB" w:rsidRDefault="004032BB" w:rsidP="00AE124E">
      <w:pPr>
        <w:tabs>
          <w:tab w:val="left" w:pos="747"/>
        </w:tabs>
        <w:rPr>
          <w:rFonts w:hint="eastAsia"/>
          <w:b/>
          <w:color w:val="000000"/>
          <w:sz w:val="36"/>
          <w:szCs w:val="36"/>
        </w:rPr>
      </w:pPr>
    </w:p>
    <w:p w:rsidR="004032BB" w:rsidRDefault="004032BB" w:rsidP="00AE124E">
      <w:pPr>
        <w:tabs>
          <w:tab w:val="left" w:pos="747"/>
        </w:tabs>
        <w:rPr>
          <w:rFonts w:hint="eastAsia"/>
          <w:b/>
          <w:color w:val="000000"/>
          <w:sz w:val="36"/>
          <w:szCs w:val="36"/>
        </w:rPr>
      </w:pPr>
    </w:p>
    <w:p w:rsidR="004032BB" w:rsidRDefault="004032BB" w:rsidP="00AE124E">
      <w:pPr>
        <w:tabs>
          <w:tab w:val="left" w:pos="747"/>
        </w:tabs>
        <w:rPr>
          <w:rFonts w:hint="eastAsia"/>
          <w:b/>
          <w:color w:val="000000"/>
          <w:sz w:val="36"/>
          <w:szCs w:val="36"/>
        </w:rPr>
      </w:pPr>
    </w:p>
    <w:p w:rsidR="004032BB" w:rsidRDefault="004032BB" w:rsidP="00AE124E">
      <w:pPr>
        <w:tabs>
          <w:tab w:val="left" w:pos="747"/>
        </w:tabs>
        <w:rPr>
          <w:rFonts w:hint="eastAsia"/>
          <w:b/>
          <w:color w:val="000000"/>
          <w:sz w:val="36"/>
          <w:szCs w:val="36"/>
        </w:rPr>
      </w:pPr>
    </w:p>
    <w:p w:rsidR="00E923DF" w:rsidRDefault="003304AF" w:rsidP="00AE124E">
      <w:pPr>
        <w:tabs>
          <w:tab w:val="left" w:pos="747"/>
        </w:tabs>
        <w:rPr>
          <w:b/>
          <w:color w:val="000000"/>
          <w:sz w:val="36"/>
          <w:szCs w:val="36"/>
        </w:rPr>
      </w:pPr>
      <w:r w:rsidRPr="00AE124E">
        <w:rPr>
          <w:rFonts w:hint="eastAsia"/>
          <w:b/>
          <w:color w:val="000000"/>
          <w:sz w:val="36"/>
          <w:szCs w:val="36"/>
        </w:rPr>
        <w:lastRenderedPageBreak/>
        <w:t>那曲地区双湖</w:t>
      </w:r>
      <w:r w:rsidR="00E923DF" w:rsidRPr="00AE124E">
        <w:rPr>
          <w:rFonts w:hint="eastAsia"/>
          <w:b/>
          <w:color w:val="000000"/>
          <w:sz w:val="36"/>
          <w:szCs w:val="36"/>
        </w:rPr>
        <w:t>县教育（体）局</w:t>
      </w:r>
      <w:r w:rsidR="00E923DF" w:rsidRPr="00AE124E">
        <w:rPr>
          <w:b/>
          <w:color w:val="000000"/>
          <w:sz w:val="36"/>
          <w:szCs w:val="36"/>
        </w:rPr>
        <w:t>行政</w:t>
      </w:r>
      <w:r w:rsidR="00E923DF" w:rsidRPr="00AE124E">
        <w:rPr>
          <w:rFonts w:hint="eastAsia"/>
          <w:b/>
          <w:color w:val="000000"/>
          <w:sz w:val="36"/>
          <w:szCs w:val="36"/>
        </w:rPr>
        <w:t>其他类</w:t>
      </w:r>
      <w:r w:rsidR="00E923DF" w:rsidRPr="00AE124E">
        <w:rPr>
          <w:b/>
          <w:color w:val="000000"/>
          <w:sz w:val="36"/>
          <w:szCs w:val="36"/>
        </w:rPr>
        <w:t>服务指南</w:t>
      </w:r>
    </w:p>
    <w:p w:rsidR="00AE124E" w:rsidRDefault="00AE124E" w:rsidP="00AE124E">
      <w:pPr>
        <w:jc w:val="right"/>
        <w:rPr>
          <w:rFonts w:eastAsia="仿宋_GB2312"/>
          <w:color w:val="000000"/>
          <w:sz w:val="32"/>
          <w:szCs w:val="32"/>
        </w:rPr>
      </w:pPr>
      <w:r>
        <w:rPr>
          <w:rFonts w:eastAsia="仿宋_GB2312" w:hint="eastAsia"/>
          <w:color w:val="000000"/>
          <w:sz w:val="32"/>
          <w:szCs w:val="32"/>
        </w:rPr>
        <w:t>序号：</w:t>
      </w:r>
      <w:r>
        <w:rPr>
          <w:rFonts w:eastAsia="仿宋_GB2312" w:hint="eastAsia"/>
          <w:color w:val="000000"/>
          <w:sz w:val="32"/>
          <w:szCs w:val="32"/>
        </w:rPr>
        <w:t>50</w:t>
      </w:r>
    </w:p>
    <w:p w:rsidR="00E923DF" w:rsidRDefault="00E923DF" w:rsidP="00E923DF">
      <w:pPr>
        <w:rPr>
          <w:b/>
          <w:color w:val="000000"/>
          <w:sz w:val="32"/>
          <w:szCs w:val="32"/>
        </w:rPr>
      </w:pPr>
      <w:r>
        <w:rPr>
          <w:rFonts w:hint="eastAsia"/>
          <w:b/>
          <w:color w:val="000000"/>
          <w:sz w:val="32"/>
          <w:szCs w:val="32"/>
        </w:rPr>
        <w:t>职权名称：</w:t>
      </w:r>
      <w:r>
        <w:rPr>
          <w:rFonts w:ascii="仿宋_GB2312" w:eastAsia="仿宋_GB2312" w:hAnsi="仿宋_GB2312" w:cs="仿宋_GB2312" w:hint="eastAsia"/>
          <w:color w:val="000000"/>
          <w:sz w:val="32"/>
          <w:szCs w:val="32"/>
        </w:rPr>
        <w:t>设立少年儿童校外教育机构的审批</w:t>
      </w:r>
    </w:p>
    <w:p w:rsidR="00E923DF" w:rsidRDefault="005F65C4" w:rsidP="00E923DF">
      <w:pPr>
        <w:rPr>
          <w:rFonts w:ascii="宋体" w:eastAsia="宋体" w:hAnsi="宋体" w:cs="宋体"/>
          <w:vanish/>
          <w:sz w:val="24"/>
        </w:rPr>
      </w:pPr>
      <w:r w:rsidRPr="005F65C4">
        <w:pict>
          <v:shape id="_x0000_s25980" type="#_x0000_t176" style="position:absolute;left:0;text-align:left;margin-left:156.4pt;margin-top:14.1pt;width:99.8pt;height:43.2pt;z-index:252966912;v-text-anchor:middle" o:gfxdata="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ggOf89kAAAAKAQAADwAAAAAAAAABACAAAAAiAAAAZHJzL2Rvd25yZXYueG1sUEsBAhQAFAAA&#10;AAgAh07iQLbNlMQnAgAAXAQAAA4AAAAAAAAAAQAgAAAAKAEAAGRycy9lMm9Eb2MueG1sUEsFBgAA&#10;AAAGAAYAWQEAAMEFAAAAAA==&#10;" fillcolor="white [3201]" strokecolor="black [3200]" strokeweight="1pt">
            <v:textbox style="mso-next-textbox:#_x0000_s25980" inset="2.16pt,1.44pt,2.16pt,1.44pt">
              <w:txbxContent>
                <w:p w:rsidR="00637C50" w:rsidRDefault="00637C50" w:rsidP="00AE124E">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申请</w:t>
                  </w:r>
                </w:p>
              </w:txbxContent>
            </v:textbox>
          </v:shape>
        </w:pict>
      </w:r>
    </w:p>
    <w:p w:rsidR="00E923DF" w:rsidRDefault="00E923DF" w:rsidP="00E923DF">
      <w:pPr>
        <w:rPr>
          <w:rFonts w:ascii="宋体" w:eastAsia="宋体" w:hAnsi="宋体" w:cs="宋体"/>
          <w:vanish/>
          <w:sz w:val="24"/>
        </w:rPr>
      </w:pPr>
    </w:p>
    <w:p w:rsidR="00E923DF" w:rsidRDefault="00E923DF" w:rsidP="00E923DF">
      <w:pPr>
        <w:rPr>
          <w:rFonts w:ascii="宋体" w:eastAsia="宋体" w:hAnsi="宋体" w:cs="宋体"/>
          <w:vanish/>
          <w:sz w:val="24"/>
        </w:rPr>
      </w:pPr>
    </w:p>
    <w:p w:rsidR="00E923DF" w:rsidRDefault="005F65C4" w:rsidP="00E923DF">
      <w:pPr>
        <w:rPr>
          <w:rFonts w:ascii="宋体" w:eastAsia="宋体" w:hAnsi="宋体" w:cs="宋体"/>
          <w:vanish/>
          <w:sz w:val="24"/>
        </w:rPr>
      </w:pPr>
      <w:r w:rsidRPr="005F65C4">
        <w:pict>
          <v:line id="_x0000_s25981" style="position:absolute;left:0;text-align:left;flip:x;z-index:252967936" from="208.7pt,10.5pt" to="208.7pt,43.6pt" o:gfxdata="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BvlEgY2AAA&#10;AAsBAAAPAAAAAAAAAAEAIAAAACIAAABkcnMvZG93bnJldi54bWxQSwECFAAUAAAACACHTuJA3Kd3&#10;JeUBAADbAwAADgAAAAAAAAABACAAAAAnAQAAZHJzL2Uyb0RvYy54bWxQSwUGAAAAAAYABgBZAQAA&#10;fgUAAAAA&#10;" filled="t" fillcolor="white [3212]">
            <v:stroke endarrow="block"/>
          </v:line>
        </w:pict>
      </w:r>
    </w:p>
    <w:p w:rsidR="00E923DF" w:rsidRDefault="00E923DF" w:rsidP="00E923DF">
      <w:pPr>
        <w:rPr>
          <w:rFonts w:ascii="宋体" w:eastAsia="宋体" w:hAnsi="宋体" w:cs="宋体"/>
          <w:vanish/>
          <w:sz w:val="24"/>
        </w:rPr>
      </w:pPr>
    </w:p>
    <w:p w:rsidR="00E923DF" w:rsidRDefault="005F65C4" w:rsidP="00E923DF">
      <w:pPr>
        <w:rPr>
          <w:rFonts w:ascii="宋体" w:eastAsia="宋体" w:hAnsi="宋体" w:cs="宋体"/>
          <w:vanish/>
          <w:sz w:val="24"/>
        </w:rPr>
      </w:pPr>
      <w:r w:rsidRPr="005F65C4">
        <w:pict>
          <v:shape id="_x0000_s25982" type="#_x0000_t176" style="position:absolute;left:0;text-align:left;margin-left:143.2pt;margin-top:12.4pt;width:128.95pt;height:53.65pt;z-index:252968960;v-text-anchor:middle" o:gfxdata="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nw3/BNkAAAAL&#10;AQAADwAAAAAAAAABACAAAAAiAAAAZHJzL2Rvd25yZXYueG1sUEsBAhQAFAAAAAgAh07iQLk3l1Qb&#10;AgAAQwQAAA4AAAAAAAAAAQAgAAAAKAEAAGRycy9lMm9Eb2MueG1sUEsFBgAAAAAGAAYAWQEAALUF&#10;AAAAAA==&#10;" fillcolor="white [3212]">
            <v:textbox style="mso-next-textbox:#_x0000_s25982" inset="2.16pt,1.44pt,2.16pt,1.44pt">
              <w:txbxContent>
                <w:p w:rsidR="00637C50" w:rsidRDefault="00637C50" w:rsidP="00AE124E">
                  <w:pPr>
                    <w:jc w:val="center"/>
                    <w:rPr>
                      <w:rFonts w:ascii="仿宋_GB2312" w:eastAsia="仿宋_GB2312" w:hAnsi="仿宋_GB2312" w:cs="仿宋_GB2312"/>
                      <w:b/>
                      <w:bCs/>
                      <w:sz w:val="32"/>
                      <w:szCs w:val="32"/>
                    </w:rPr>
                  </w:pPr>
                  <w:r>
                    <w:rPr>
                      <w:rFonts w:ascii="仿宋_GB2312" w:eastAsia="仿宋_GB2312" w:hAnsi="仿宋_GB2312" w:cs="仿宋_GB2312" w:hint="eastAsia"/>
                      <w:b/>
                      <w:bCs/>
                      <w:color w:val="000000"/>
                      <w:sz w:val="32"/>
                      <w:szCs w:val="32"/>
                    </w:rPr>
                    <w:t>受理</w:t>
                  </w:r>
                </w:p>
                <w:p w:rsidR="00637C50" w:rsidRDefault="00637C50" w:rsidP="00AE124E"/>
              </w:txbxContent>
            </v:textbox>
          </v:shape>
        </w:pict>
      </w:r>
    </w:p>
    <w:p w:rsidR="00E923DF" w:rsidRDefault="00E923DF" w:rsidP="00E923DF">
      <w:pPr>
        <w:rPr>
          <w:rFonts w:ascii="宋体" w:eastAsia="宋体" w:hAnsi="宋体" w:cs="宋体"/>
          <w:vanish/>
          <w:sz w:val="24"/>
        </w:rPr>
      </w:pPr>
    </w:p>
    <w:p w:rsidR="00E923DF" w:rsidRDefault="00E923DF" w:rsidP="00E923DF">
      <w:pPr>
        <w:rPr>
          <w:rFonts w:ascii="宋体" w:eastAsia="宋体" w:hAnsi="宋体" w:cs="宋体"/>
          <w:vanish/>
          <w:sz w:val="24"/>
        </w:rPr>
      </w:pPr>
    </w:p>
    <w:p w:rsidR="00E923DF" w:rsidRDefault="00ED7B73" w:rsidP="00E923DF">
      <w:pPr>
        <w:tabs>
          <w:tab w:val="left" w:pos="747"/>
        </w:tabs>
        <w:jc w:val="left"/>
        <w:rPr>
          <w:rFonts w:ascii="宋体" w:eastAsia="宋体" w:hAnsi="宋体" w:cs="宋体"/>
          <w:sz w:val="24"/>
        </w:rPr>
      </w:pPr>
      <w:r>
        <w:rPr>
          <w:rFonts w:ascii="宋体" w:eastAsia="宋体" w:hAnsi="宋体" w:cs="宋体" w:hint="eastAsia"/>
          <w:vanish/>
          <w:sz w:val="24"/>
        </w:rPr>
        <w:t xml:space="preserve"> </w:t>
      </w:r>
    </w:p>
    <w:p w:rsidR="00E923DF" w:rsidRDefault="005F65C4" w:rsidP="00E923DF">
      <w:r>
        <w:pict>
          <v:line id="_x0000_s25987" style="position:absolute;left:0;text-align:left;z-index:252974080" from="208.7pt,3.65pt" to="208.7pt,36.65pt" o:gfxdata="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iF7HJNsA&#10;AAALAQAADwAAAAAAAAABACAAAAAiAAAAZHJzL2Rvd25yZXYueG1sUEsBAhQAFAAAAAgAh07iQB+x&#10;xhrjAQAA0QMAAA4AAAAAAAAAAQAgAAAAKgEAAGRycy9lMm9Eb2MueG1sUEsFBgAAAAAGAAYAWQEA&#10;AH8FAAAAAA==&#10;" filled="t" fillcolor="white [3212]">
            <v:stroke endarrow="block"/>
          </v:line>
        </w:pict>
      </w:r>
    </w:p>
    <w:p w:rsidR="00E923DF" w:rsidRDefault="00E923DF" w:rsidP="00E923DF"/>
    <w:p w:rsidR="00E923DF" w:rsidRDefault="005F65C4" w:rsidP="00E923DF">
      <w:r>
        <w:pict>
          <v:shape id="_x0000_s25983" type="#_x0000_t176" style="position:absolute;left:0;text-align:left;margin-left:123.4pt;margin-top:5.45pt;width:164.8pt;height:70.95pt;z-index:252969984;v-text-anchor:middle" o:gfxdata="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OShQ/9sAAAAL&#10;AQAADwAAAAAAAAABACAAAAAiAAAAZHJzL2Rvd25yZXYueG1sUEsBAhQAFAAAAAgAh07iQM5kJJkZ&#10;AgAAQwQAAA4AAAAAAAAAAQAgAAAAKgEAAGRycy9lMm9Eb2MueG1sUEsFBgAAAAAGAAYAWQEAALUF&#10;AAAAAA==&#10;" fillcolor="white [3212]">
            <v:textbox style="mso-next-textbox:#_x0000_s25983" inset="2.16pt,1.44pt,2.16pt,1.44pt">
              <w:txbxContent>
                <w:p w:rsidR="00637C50" w:rsidRDefault="00637C50" w:rsidP="00AE124E">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审批</w:t>
                  </w:r>
                </w:p>
              </w:txbxContent>
            </v:textbox>
          </v:shape>
        </w:pict>
      </w:r>
    </w:p>
    <w:p w:rsidR="00E923DF" w:rsidRDefault="00E923DF" w:rsidP="00E923DF"/>
    <w:p w:rsidR="00E923DF" w:rsidRDefault="00E923DF" w:rsidP="00E923DF"/>
    <w:p w:rsidR="00E923DF" w:rsidRDefault="00E923DF" w:rsidP="00E923DF"/>
    <w:p w:rsidR="00E923DF" w:rsidRDefault="005F65C4" w:rsidP="00E923DF">
      <w:r>
        <w:pict>
          <v:line id="_x0000_s25990" style="position:absolute;left:0;text-align:left;flip:x;z-index:252977152" from="208.7pt,14pt" to="208.7pt,47.1pt" o:gfxdata="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AN&#10;u7jU2AAAAAsBAAAPAAAAAAAAAAEAIAAAACIAAABkcnMvZG93bnJldi54bWxQSwECFAAUAAAACACH&#10;TuJAArgZl+sBAADbAwAADgAAAAAAAAABACAAAAAnAQAAZHJzL2Uyb0RvYy54bWxQSwUGAAAAAAYA&#10;BgBZAQAAhAUAAAAA&#10;" filled="t" fillcolor="white [3212]">
            <v:stroke endarrow="block"/>
          </v:line>
        </w:pict>
      </w:r>
    </w:p>
    <w:p w:rsidR="00E923DF" w:rsidRDefault="00E923DF" w:rsidP="00E923DF"/>
    <w:p w:rsidR="00E923DF" w:rsidRDefault="00E923DF" w:rsidP="00E923DF"/>
    <w:p w:rsidR="00E923DF" w:rsidRDefault="005F65C4" w:rsidP="00E923DF">
      <w:r>
        <w:pict>
          <v:shape id="_x0000_s25984" type="#_x0000_t176" style="position:absolute;left:0;text-align:left;margin-left:99.45pt;margin-top:.3pt;width:208.3pt;height:73.15pt;z-index:252971008;v-text-anchor:middle" o:gfxdata="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CXcRxL2gAAAAsB&#10;AAAPAAAAAAAAAAEAIAAAACIAAABkcnMvZG93bnJldi54bWxQSwECFAAUAAAACACHTuJAbNc6vBkC&#10;AABDBAAADgAAAAAAAAABACAAAAApAQAAZHJzL2Uyb0RvYy54bWxQSwUGAAAAAAYABgBZAQAAtAUA&#10;AAAA&#10;" fillcolor="white [3212]">
            <v:textbox style="mso-next-textbox:#_x0000_s25984" inset="2.16pt,1.44pt,2.16pt,1.44pt">
              <w:txbxContent>
                <w:p w:rsidR="00637C50" w:rsidRDefault="00637C50" w:rsidP="00AE124E">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监督</w:t>
                  </w:r>
                </w:p>
              </w:txbxContent>
            </v:textbox>
          </v:shape>
        </w:pict>
      </w:r>
    </w:p>
    <w:p w:rsidR="00E923DF" w:rsidRDefault="00E923DF" w:rsidP="00E923DF"/>
    <w:p w:rsidR="00E923DF" w:rsidRDefault="00E923DF" w:rsidP="00E923DF"/>
    <w:p w:rsidR="00E923DF" w:rsidRDefault="00E923DF" w:rsidP="00E923DF"/>
    <w:p w:rsidR="00E923DF" w:rsidRDefault="005F65C4" w:rsidP="00E923DF">
      <w:r>
        <w:pict>
          <v:line id="_x0000_s25988" style="position:absolute;left:0;text-align:left;flip:x;z-index:252975104" from="208.7pt,11.05pt" to="208.7pt,44.15pt" o:gfxdata="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KAi69raAAAACwEAAA8AAAAAAAAAAQAgAAAAIgAAAGRycy9kb3ducmV2LnhtbFBLAQIUABQAAAAI&#10;AIdO4kDTC+JT6wEAANsDAAAOAAAAAAAAAAEAIAAAACkBAABkcnMvZTJvRG9jLnhtbFBLBQYAAAAA&#10;BgAGAFkBAACGBQAAAAA=&#10;" filled="t" fillcolor="white [3212]">
            <v:stroke endarrow="block"/>
          </v:line>
        </w:pict>
      </w:r>
    </w:p>
    <w:p w:rsidR="00E923DF" w:rsidRDefault="00E923DF" w:rsidP="00E923DF"/>
    <w:p w:rsidR="00E923DF" w:rsidRDefault="005F65C4" w:rsidP="00E923DF">
      <w:r>
        <w:pict>
          <v:shape id="_x0000_s25985" type="#_x0000_t176" style="position:absolute;left:0;text-align:left;margin-left:58.3pt;margin-top:12.95pt;width:284.75pt;height:82.2pt;z-index:252972032;v-text-anchor:middle" o:gfxdata="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LARHTvYAAAACwEA&#10;AA8AAAAAAAAAAQAgAAAAIgAAAGRycy9kb3ducmV2LnhtbFBLAQIUABQAAAAIAIdO4kAQe6I4GgIA&#10;AEQEAAAOAAAAAAAAAAEAIAAAACcBAABkcnMvZTJvRG9jLnhtbFBLBQYAAAAABgAGAFkBAACzBQAA&#10;AAA=&#10;" fillcolor="white [3212]">
            <v:textbox style="mso-next-textbox:#_x0000_s25985" inset="2.16pt,1.44pt,2.16pt,1.44pt">
              <w:txbxContent>
                <w:p w:rsidR="00637C50" w:rsidRDefault="00637C50" w:rsidP="00AE124E">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公示</w:t>
                  </w:r>
                </w:p>
              </w:txbxContent>
            </v:textbox>
          </v:shape>
        </w:pict>
      </w:r>
    </w:p>
    <w:p w:rsidR="00E923DF" w:rsidRDefault="00E923DF" w:rsidP="00E923DF"/>
    <w:p w:rsidR="00E923DF" w:rsidRDefault="00E923DF" w:rsidP="00E923DF"/>
    <w:p w:rsidR="00E923DF" w:rsidRDefault="00E923DF" w:rsidP="00E923DF"/>
    <w:p w:rsidR="00E923DF" w:rsidRDefault="00E923DF" w:rsidP="00E923DF"/>
    <w:p w:rsidR="00E923DF" w:rsidRDefault="00E923DF" w:rsidP="00E923DF"/>
    <w:p w:rsidR="00E923DF" w:rsidRDefault="005F65C4" w:rsidP="00E923DF">
      <w:r>
        <w:pict>
          <v:line id="_x0000_s25989" style="position:absolute;left:0;text-align:left;flip:x;z-index:252976128" from="205.35pt,1.55pt" to="205.35pt,34.65pt" o:gfxdata="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P27RxPaAAAADAEAAA8AAAAAAAAAAQAgAAAAIgAAAGRycy9kb3ducmV2LnhtbFBLAQIUABQAAAAI&#10;AIdO4kCjmJum6wEAANsDAAAOAAAAAAAAAAEAIAAAACkBAABkcnMvZTJvRG9jLnhtbFBLBQYAAAAA&#10;BgAGAFkBAACGBQAAAAA=&#10;" filled="t" fillcolor="white [3212]">
            <v:stroke endarrow="block"/>
          </v:line>
        </w:pict>
      </w:r>
    </w:p>
    <w:p w:rsidR="00E923DF" w:rsidRDefault="00E923DF" w:rsidP="00E923DF"/>
    <w:p w:rsidR="00E923DF" w:rsidRDefault="005F65C4" w:rsidP="00E923DF">
      <w:r>
        <w:pict>
          <v:shape id="_x0000_s25986" type="#_x0000_t176" style="position:absolute;left:0;text-align:left;margin-left:19.25pt;margin-top:3.45pt;width:365.05pt;height:82.2pt;z-index:252973056;v-text-anchor:middle" o:gfxdata="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vq71jdkAAAAM&#10;AQAADwAAAAAAAAABACAAAAAiAAAAZHJzL2Rvd25yZXYueG1sUEsBAhQAFAAAAAgAh07iQMUHQH4b&#10;AgAARAQAAA4AAAAAAAAAAQAgAAAAKAEAAGRycy9lMm9Eb2MueG1sUEsFBgAAAAAGAAYAWQEAALUF&#10;AAAAAA==&#10;" fillcolor="white [3212]">
            <v:textbox style="mso-next-textbox:#_x0000_s25986" inset="2.16pt,1.44pt,2.16pt,1.44pt">
              <w:txbxContent>
                <w:p w:rsidR="00637C50" w:rsidRDefault="00637C50" w:rsidP="00AE124E">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存档办结</w:t>
                  </w:r>
                </w:p>
              </w:txbxContent>
            </v:textbox>
          </v:shape>
        </w:pict>
      </w:r>
    </w:p>
    <w:p w:rsidR="00E923DF" w:rsidRDefault="00E923DF" w:rsidP="00E923DF"/>
    <w:p w:rsidR="00E923DF" w:rsidRDefault="00E923DF" w:rsidP="00E923DF"/>
    <w:p w:rsidR="00E923DF" w:rsidRDefault="00E923DF" w:rsidP="00E923DF"/>
    <w:p w:rsidR="00AE124E" w:rsidRDefault="00AE124E" w:rsidP="00ED7B73">
      <w:pPr>
        <w:tabs>
          <w:tab w:val="left" w:pos="747"/>
        </w:tabs>
        <w:rPr>
          <w:b/>
          <w:color w:val="000000"/>
          <w:sz w:val="44"/>
          <w:szCs w:val="44"/>
        </w:rPr>
      </w:pPr>
    </w:p>
    <w:p w:rsidR="004032BB" w:rsidRDefault="004032BB" w:rsidP="00AE124E">
      <w:pPr>
        <w:tabs>
          <w:tab w:val="left" w:pos="747"/>
        </w:tabs>
        <w:rPr>
          <w:rFonts w:hint="eastAsia"/>
          <w:b/>
          <w:color w:val="000000"/>
          <w:sz w:val="36"/>
          <w:szCs w:val="36"/>
        </w:rPr>
      </w:pPr>
    </w:p>
    <w:p w:rsidR="004032BB" w:rsidRDefault="004032BB" w:rsidP="00AE124E">
      <w:pPr>
        <w:tabs>
          <w:tab w:val="left" w:pos="747"/>
        </w:tabs>
        <w:rPr>
          <w:rFonts w:hint="eastAsia"/>
          <w:b/>
          <w:color w:val="000000"/>
          <w:sz w:val="36"/>
          <w:szCs w:val="36"/>
        </w:rPr>
      </w:pPr>
    </w:p>
    <w:p w:rsidR="004032BB" w:rsidRDefault="004032BB" w:rsidP="00AE124E">
      <w:pPr>
        <w:tabs>
          <w:tab w:val="left" w:pos="747"/>
        </w:tabs>
        <w:rPr>
          <w:rFonts w:hint="eastAsia"/>
          <w:b/>
          <w:color w:val="000000"/>
          <w:sz w:val="36"/>
          <w:szCs w:val="36"/>
        </w:rPr>
      </w:pPr>
    </w:p>
    <w:p w:rsidR="004032BB" w:rsidRDefault="004032BB" w:rsidP="00AE124E">
      <w:pPr>
        <w:tabs>
          <w:tab w:val="left" w:pos="747"/>
        </w:tabs>
        <w:rPr>
          <w:rFonts w:hint="eastAsia"/>
          <w:b/>
          <w:color w:val="000000"/>
          <w:sz w:val="36"/>
          <w:szCs w:val="36"/>
        </w:rPr>
      </w:pPr>
    </w:p>
    <w:p w:rsidR="00E923DF" w:rsidRDefault="003304AF" w:rsidP="00AE124E">
      <w:pPr>
        <w:tabs>
          <w:tab w:val="left" w:pos="747"/>
        </w:tabs>
        <w:rPr>
          <w:b/>
          <w:color w:val="000000"/>
          <w:sz w:val="36"/>
          <w:szCs w:val="36"/>
        </w:rPr>
      </w:pPr>
      <w:r w:rsidRPr="00AE124E">
        <w:rPr>
          <w:rFonts w:hint="eastAsia"/>
          <w:b/>
          <w:color w:val="000000"/>
          <w:sz w:val="36"/>
          <w:szCs w:val="36"/>
        </w:rPr>
        <w:lastRenderedPageBreak/>
        <w:t>那曲地区双湖</w:t>
      </w:r>
      <w:r w:rsidR="00E923DF" w:rsidRPr="00AE124E">
        <w:rPr>
          <w:rFonts w:hint="eastAsia"/>
          <w:b/>
          <w:color w:val="000000"/>
          <w:sz w:val="36"/>
          <w:szCs w:val="36"/>
        </w:rPr>
        <w:t>县教育（体）局</w:t>
      </w:r>
      <w:r w:rsidR="00E923DF" w:rsidRPr="00AE124E">
        <w:rPr>
          <w:b/>
          <w:color w:val="000000"/>
          <w:sz w:val="36"/>
          <w:szCs w:val="36"/>
        </w:rPr>
        <w:t>行政</w:t>
      </w:r>
      <w:r w:rsidR="00E923DF" w:rsidRPr="00AE124E">
        <w:rPr>
          <w:rFonts w:hint="eastAsia"/>
          <w:b/>
          <w:color w:val="000000"/>
          <w:sz w:val="36"/>
          <w:szCs w:val="36"/>
        </w:rPr>
        <w:t>其他类</w:t>
      </w:r>
      <w:r w:rsidR="00E923DF" w:rsidRPr="00AE124E">
        <w:rPr>
          <w:b/>
          <w:color w:val="000000"/>
          <w:sz w:val="36"/>
          <w:szCs w:val="36"/>
        </w:rPr>
        <w:t>服务指南</w:t>
      </w:r>
    </w:p>
    <w:p w:rsidR="00AE124E" w:rsidRDefault="00AE124E" w:rsidP="00AE124E">
      <w:pPr>
        <w:jc w:val="right"/>
        <w:rPr>
          <w:rFonts w:eastAsia="仿宋_GB2312"/>
          <w:color w:val="000000"/>
          <w:sz w:val="32"/>
          <w:szCs w:val="32"/>
        </w:rPr>
      </w:pPr>
      <w:r>
        <w:rPr>
          <w:rFonts w:eastAsia="仿宋_GB2312" w:hint="eastAsia"/>
          <w:color w:val="000000"/>
          <w:sz w:val="32"/>
          <w:szCs w:val="32"/>
        </w:rPr>
        <w:t>序号：</w:t>
      </w:r>
      <w:r>
        <w:rPr>
          <w:rFonts w:eastAsia="仿宋_GB2312" w:hint="eastAsia"/>
          <w:color w:val="000000"/>
          <w:sz w:val="32"/>
          <w:szCs w:val="32"/>
        </w:rPr>
        <w:t>51</w:t>
      </w:r>
      <w:r w:rsidR="00C66564">
        <w:rPr>
          <w:rFonts w:eastAsia="仿宋_GB2312" w:hint="eastAsia"/>
          <w:color w:val="000000"/>
          <w:sz w:val="32"/>
          <w:szCs w:val="32"/>
        </w:rPr>
        <w:t>-1</w:t>
      </w:r>
    </w:p>
    <w:p w:rsidR="00E923DF" w:rsidRDefault="00E923DF" w:rsidP="00E923DF">
      <w:pPr>
        <w:rPr>
          <w:b/>
          <w:color w:val="000000"/>
          <w:sz w:val="32"/>
          <w:szCs w:val="32"/>
        </w:rPr>
      </w:pPr>
      <w:r>
        <w:rPr>
          <w:rFonts w:hint="eastAsia"/>
          <w:b/>
          <w:color w:val="000000"/>
          <w:sz w:val="32"/>
          <w:szCs w:val="32"/>
        </w:rPr>
        <w:t>职权名称：</w:t>
      </w:r>
      <w:r>
        <w:rPr>
          <w:rFonts w:ascii="仿宋_GB2312" w:eastAsia="仿宋_GB2312" w:hAnsi="仿宋_GB2312" w:cs="仿宋_GB2312" w:hint="eastAsia"/>
          <w:color w:val="000000"/>
          <w:sz w:val="32"/>
          <w:szCs w:val="32"/>
        </w:rPr>
        <w:t>对体育类民办非企业单位的审查</w:t>
      </w:r>
      <w:r w:rsidR="00DC16A8">
        <w:rPr>
          <w:rFonts w:ascii="仿宋_GB2312" w:eastAsia="仿宋_GB2312" w:hAnsi="仿宋_GB2312" w:cs="仿宋_GB2312" w:hint="eastAsia"/>
          <w:color w:val="000000"/>
          <w:sz w:val="32"/>
          <w:szCs w:val="32"/>
        </w:rPr>
        <w:t>(</w:t>
      </w:r>
      <w:r w:rsidR="00DC16A8" w:rsidRPr="00DC16A8">
        <w:rPr>
          <w:rFonts w:ascii="仿宋_GB2312" w:eastAsia="仿宋_GB2312" w:hAnsi="仿宋_GB2312" w:cs="仿宋_GB2312" w:hint="eastAsia"/>
          <w:color w:val="000000"/>
          <w:sz w:val="32"/>
          <w:szCs w:val="32"/>
        </w:rPr>
        <w:t>51-1体育类民办非企业单位设立审查</w:t>
      </w:r>
      <w:r w:rsidR="00DC16A8">
        <w:rPr>
          <w:rFonts w:ascii="仿宋_GB2312" w:eastAsia="仿宋_GB2312" w:hAnsi="仿宋_GB2312" w:cs="仿宋_GB2312" w:hint="eastAsia"/>
          <w:color w:val="000000"/>
          <w:sz w:val="32"/>
          <w:szCs w:val="32"/>
        </w:rPr>
        <w:t>)</w:t>
      </w:r>
    </w:p>
    <w:p w:rsidR="00E923DF" w:rsidRDefault="00E923DF" w:rsidP="00E923DF">
      <w:pPr>
        <w:rPr>
          <w:rFonts w:ascii="宋体" w:eastAsia="宋体" w:hAnsi="宋体" w:cs="宋体"/>
          <w:vanish/>
          <w:sz w:val="24"/>
        </w:rPr>
      </w:pPr>
    </w:p>
    <w:p w:rsidR="00E923DF" w:rsidRDefault="005F65C4" w:rsidP="00E923DF">
      <w:pPr>
        <w:rPr>
          <w:rFonts w:ascii="宋体" w:eastAsia="宋体" w:hAnsi="宋体" w:cs="宋体"/>
          <w:vanish/>
          <w:sz w:val="24"/>
        </w:rPr>
      </w:pPr>
      <w:r w:rsidRPr="005F65C4">
        <w:pict>
          <v:shape id="_x0000_s25991" type="#_x0000_t176" style="position:absolute;left:0;text-align:left;margin-left:156.4pt;margin-top:9pt;width:99.8pt;height:43.2pt;z-index:252979200;v-text-anchor:middle" o:gfxdata="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IIDn/PZAAAACgEAAA8AAAAAAAAAAQAgAAAAIgAAAGRycy9kb3ducmV2LnhtbFBLAQIUABQA&#10;AAAIAIdO4kDWqCR3KAIAAF0EAAAOAAAAAAAAAAEAIAAAACgBAABkcnMvZTJvRG9jLnhtbFBLBQYA&#10;AAAABgAGAFkBAADCBQAAAAA=&#10;" fillcolor="white [3201]" strokecolor="black [3200]" strokeweight="1pt">
            <v:textbox style="mso-next-textbox:#_x0000_s25991" inset="2.16pt,1.44pt,2.16pt,1.44pt">
              <w:txbxContent>
                <w:p w:rsidR="00637C50" w:rsidRDefault="00637C50" w:rsidP="00AE124E">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报送</w:t>
                  </w:r>
                </w:p>
              </w:txbxContent>
            </v:textbox>
          </v:shape>
        </w:pict>
      </w:r>
    </w:p>
    <w:p w:rsidR="00E923DF" w:rsidRDefault="00E923DF" w:rsidP="00E923DF">
      <w:pPr>
        <w:rPr>
          <w:rFonts w:ascii="宋体" w:eastAsia="宋体" w:hAnsi="宋体" w:cs="宋体"/>
          <w:vanish/>
          <w:sz w:val="24"/>
        </w:rPr>
      </w:pPr>
    </w:p>
    <w:p w:rsidR="00E923DF" w:rsidRDefault="00E923DF" w:rsidP="00E923DF">
      <w:pPr>
        <w:rPr>
          <w:rFonts w:ascii="宋体" w:eastAsia="宋体" w:hAnsi="宋体" w:cs="宋体"/>
          <w:vanish/>
          <w:sz w:val="24"/>
        </w:rPr>
      </w:pPr>
    </w:p>
    <w:p w:rsidR="00E923DF" w:rsidRDefault="005F65C4" w:rsidP="00E923DF">
      <w:pPr>
        <w:rPr>
          <w:rFonts w:ascii="宋体" w:eastAsia="宋体" w:hAnsi="宋体" w:cs="宋体"/>
          <w:vanish/>
          <w:sz w:val="24"/>
        </w:rPr>
      </w:pPr>
      <w:r w:rsidRPr="005F65C4">
        <w:pict>
          <v:line id="_x0000_s25992" style="position:absolute;left:0;text-align:left;flip:x;z-index:252980224" from="209.05pt,5.4pt" to="209.05pt,38.5pt" o:gfxdata="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b5RIGNgA&#10;AAALAQAADwAAAAAAAAABACAAAAAiAAAAZHJzL2Rvd25yZXYueG1sUEsBAhQAFAAAAAgAh07iQGN6&#10;cm/mAQAA2wMAAA4AAAAAAAAAAQAgAAAAJwEAAGRycy9lMm9Eb2MueG1sUEsFBgAAAAAGAAYAWQEA&#10;AH8FAAAAAA==&#10;" filled="t" fillcolor="white [3212]">
            <v:stroke endarrow="block"/>
          </v:line>
        </w:pict>
      </w:r>
    </w:p>
    <w:p w:rsidR="00E923DF" w:rsidRDefault="00E923DF" w:rsidP="00E923DF">
      <w:pPr>
        <w:rPr>
          <w:rFonts w:ascii="宋体" w:eastAsia="宋体" w:hAnsi="宋体" w:cs="宋体"/>
          <w:vanish/>
          <w:sz w:val="24"/>
        </w:rPr>
      </w:pPr>
    </w:p>
    <w:p w:rsidR="00E923DF" w:rsidRDefault="005F65C4" w:rsidP="00E923DF">
      <w:pPr>
        <w:rPr>
          <w:rFonts w:ascii="宋体" w:eastAsia="宋体" w:hAnsi="宋体" w:cs="宋体"/>
          <w:vanish/>
          <w:sz w:val="24"/>
        </w:rPr>
      </w:pPr>
      <w:r w:rsidRPr="005F65C4">
        <w:pict>
          <v:shape id="_x0000_s25993" type="#_x0000_t176" style="position:absolute;left:0;text-align:left;margin-left:143.2pt;margin-top:7.3pt;width:128.95pt;height:53.65pt;z-index:252981248;v-text-anchor:middle" o:gfxdata="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CfDf8E2QAAAAsB&#10;AAAPAAAAAAAAAAEAIAAAACIAAABkcnMvZG93bnJldi54bWxQSwECFAAUAAAACACHTuJAJ9cQYhoC&#10;AABDBAAADgAAAAAAAAABACAAAAAoAQAAZHJzL2Uyb0RvYy54bWxQSwUGAAAAAAYABgBZAQAAtAUA&#10;AAAA&#10;" fillcolor="white [3212]">
            <v:textbox style="mso-next-textbox:#_x0000_s25993" inset="2.16pt,1.44pt,2.16pt,1.44pt">
              <w:txbxContent>
                <w:p w:rsidR="00637C50" w:rsidRDefault="00637C50" w:rsidP="00AE124E">
                  <w:pPr>
                    <w:jc w:val="center"/>
                    <w:rPr>
                      <w:rFonts w:ascii="仿宋_GB2312" w:eastAsia="仿宋_GB2312" w:hAnsi="仿宋_GB2312" w:cs="仿宋_GB2312"/>
                      <w:b/>
                      <w:bCs/>
                      <w:sz w:val="32"/>
                      <w:szCs w:val="32"/>
                    </w:rPr>
                  </w:pPr>
                  <w:r>
                    <w:rPr>
                      <w:rFonts w:ascii="仿宋_GB2312" w:eastAsia="仿宋_GB2312" w:hAnsi="仿宋_GB2312" w:cs="仿宋_GB2312" w:hint="eastAsia"/>
                      <w:b/>
                      <w:bCs/>
                      <w:color w:val="000000"/>
                      <w:sz w:val="32"/>
                      <w:szCs w:val="32"/>
                    </w:rPr>
                    <w:t>受理</w:t>
                  </w:r>
                </w:p>
                <w:p w:rsidR="00637C50" w:rsidRDefault="00637C50" w:rsidP="00AE124E"/>
              </w:txbxContent>
            </v:textbox>
          </v:shape>
        </w:pict>
      </w:r>
    </w:p>
    <w:p w:rsidR="00E923DF" w:rsidRDefault="00E923DF" w:rsidP="00E923DF">
      <w:pPr>
        <w:rPr>
          <w:rFonts w:ascii="宋体" w:eastAsia="宋体" w:hAnsi="宋体" w:cs="宋体"/>
          <w:vanish/>
          <w:sz w:val="24"/>
        </w:rPr>
      </w:pPr>
    </w:p>
    <w:p w:rsidR="00E923DF" w:rsidRDefault="00ED7B73" w:rsidP="00E923DF">
      <w:pPr>
        <w:tabs>
          <w:tab w:val="left" w:pos="747"/>
        </w:tabs>
        <w:jc w:val="left"/>
        <w:rPr>
          <w:rFonts w:ascii="宋体" w:eastAsia="宋体" w:hAnsi="宋体" w:cs="宋体"/>
          <w:sz w:val="24"/>
        </w:rPr>
      </w:pPr>
      <w:r>
        <w:rPr>
          <w:rFonts w:ascii="宋体" w:eastAsia="宋体" w:hAnsi="宋体" w:cs="宋体" w:hint="eastAsia"/>
          <w:vanish/>
          <w:sz w:val="24"/>
        </w:rPr>
        <w:t xml:space="preserve"> </w:t>
      </w:r>
    </w:p>
    <w:p w:rsidR="00E923DF" w:rsidRDefault="005F65C4" w:rsidP="00E923DF">
      <w:r>
        <w:pict>
          <v:line id="_x0000_s25998" style="position:absolute;left:0;text-align:left;z-index:252986368" from="209.05pt,14.15pt" to="209.05pt,47.15pt" o:gfxdata="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CIXsck2wAA&#10;AAsBAAAPAAAAAAAAAAEAIAAAACIAAABkcnMvZG93bnJldi54bWxQSwECFAAUAAAACACHTuJAo+/A&#10;wuIBAADRAwAADgAAAAAAAAABACAAAAAqAQAAZHJzL2Uyb0RvYy54bWxQSwUGAAAAAAYABgBZAQAA&#10;fgUAAAAA&#10;" filled="t" fillcolor="white [3212]">
            <v:stroke endarrow="block"/>
          </v:line>
        </w:pict>
      </w:r>
    </w:p>
    <w:p w:rsidR="00E923DF" w:rsidRDefault="00E923DF" w:rsidP="00E923DF"/>
    <w:p w:rsidR="00E923DF" w:rsidRDefault="00E923DF" w:rsidP="00E923DF"/>
    <w:p w:rsidR="004032BB" w:rsidRDefault="004032BB" w:rsidP="00E923DF">
      <w:pPr>
        <w:rPr>
          <w:rFonts w:hint="eastAsia"/>
        </w:rPr>
      </w:pPr>
    </w:p>
    <w:p w:rsidR="004032BB" w:rsidRDefault="004032BB" w:rsidP="00E923DF">
      <w:pPr>
        <w:rPr>
          <w:rFonts w:hint="eastAsia"/>
        </w:rPr>
      </w:pPr>
    </w:p>
    <w:p w:rsidR="004032BB" w:rsidRDefault="004032BB" w:rsidP="00E923DF">
      <w:pPr>
        <w:rPr>
          <w:rFonts w:hint="eastAsia"/>
        </w:rPr>
      </w:pPr>
    </w:p>
    <w:p w:rsidR="004032BB" w:rsidRDefault="004032BB" w:rsidP="00E923DF">
      <w:pPr>
        <w:rPr>
          <w:rFonts w:hint="eastAsia"/>
        </w:rPr>
      </w:pPr>
    </w:p>
    <w:p w:rsidR="004032BB" w:rsidRDefault="004032BB" w:rsidP="00E923DF">
      <w:pPr>
        <w:rPr>
          <w:rFonts w:hint="eastAsia"/>
        </w:rPr>
      </w:pPr>
    </w:p>
    <w:p w:rsidR="004032BB" w:rsidRDefault="004032BB" w:rsidP="00E923DF">
      <w:pPr>
        <w:rPr>
          <w:rFonts w:hint="eastAsia"/>
        </w:rPr>
      </w:pPr>
    </w:p>
    <w:p w:rsidR="004032BB" w:rsidRDefault="004032BB" w:rsidP="00E923DF">
      <w:pPr>
        <w:rPr>
          <w:rFonts w:hint="eastAsia"/>
        </w:rPr>
      </w:pPr>
    </w:p>
    <w:p w:rsidR="004032BB" w:rsidRDefault="004032BB" w:rsidP="00E923DF">
      <w:pPr>
        <w:rPr>
          <w:rFonts w:hint="eastAsia"/>
        </w:rPr>
      </w:pPr>
    </w:p>
    <w:p w:rsidR="004032BB" w:rsidRDefault="004032BB" w:rsidP="00E923DF">
      <w:pPr>
        <w:rPr>
          <w:rFonts w:hint="eastAsia"/>
        </w:rPr>
      </w:pPr>
    </w:p>
    <w:p w:rsidR="004032BB" w:rsidRDefault="004032BB" w:rsidP="00E923DF">
      <w:pPr>
        <w:rPr>
          <w:rFonts w:hint="eastAsia"/>
        </w:rPr>
      </w:pPr>
    </w:p>
    <w:p w:rsidR="004032BB" w:rsidRDefault="004032BB" w:rsidP="00E923DF">
      <w:pPr>
        <w:rPr>
          <w:rFonts w:hint="eastAsia"/>
        </w:rPr>
      </w:pPr>
    </w:p>
    <w:p w:rsidR="004032BB" w:rsidRDefault="004032BB" w:rsidP="00E923DF">
      <w:pPr>
        <w:rPr>
          <w:rFonts w:hint="eastAsia"/>
        </w:rPr>
      </w:pPr>
    </w:p>
    <w:p w:rsidR="004032BB" w:rsidRDefault="004032BB" w:rsidP="00E923DF">
      <w:pPr>
        <w:rPr>
          <w:rFonts w:hint="eastAsia"/>
        </w:rPr>
      </w:pPr>
    </w:p>
    <w:p w:rsidR="004032BB" w:rsidRDefault="004032BB" w:rsidP="00E923DF">
      <w:pPr>
        <w:rPr>
          <w:rFonts w:hint="eastAsia"/>
        </w:rPr>
      </w:pPr>
    </w:p>
    <w:p w:rsidR="004032BB" w:rsidRDefault="004032BB" w:rsidP="00E923DF">
      <w:pPr>
        <w:rPr>
          <w:rFonts w:hint="eastAsia"/>
        </w:rPr>
      </w:pPr>
    </w:p>
    <w:p w:rsidR="004032BB" w:rsidRDefault="004032BB" w:rsidP="00E923DF">
      <w:pPr>
        <w:rPr>
          <w:rFonts w:hint="eastAsia"/>
        </w:rPr>
      </w:pPr>
    </w:p>
    <w:p w:rsidR="004032BB" w:rsidRDefault="004032BB" w:rsidP="00E923DF">
      <w:pPr>
        <w:rPr>
          <w:rFonts w:hint="eastAsia"/>
        </w:rPr>
      </w:pPr>
    </w:p>
    <w:p w:rsidR="004032BB" w:rsidRDefault="004032BB" w:rsidP="00E923DF">
      <w:pPr>
        <w:rPr>
          <w:rFonts w:hint="eastAsia"/>
        </w:rPr>
      </w:pPr>
    </w:p>
    <w:p w:rsidR="004032BB" w:rsidRDefault="004032BB" w:rsidP="00E923DF">
      <w:pPr>
        <w:rPr>
          <w:rFonts w:hint="eastAsia"/>
        </w:rPr>
      </w:pPr>
    </w:p>
    <w:p w:rsidR="004032BB" w:rsidRDefault="004032BB" w:rsidP="00E923DF">
      <w:pPr>
        <w:rPr>
          <w:rFonts w:hint="eastAsia"/>
        </w:rPr>
      </w:pPr>
    </w:p>
    <w:p w:rsidR="004032BB" w:rsidRDefault="004032BB" w:rsidP="00E923DF">
      <w:pPr>
        <w:rPr>
          <w:rFonts w:hint="eastAsia"/>
        </w:rPr>
      </w:pPr>
    </w:p>
    <w:p w:rsidR="004032BB" w:rsidRDefault="004032BB" w:rsidP="00E923DF">
      <w:pPr>
        <w:rPr>
          <w:rFonts w:hint="eastAsia"/>
        </w:rPr>
      </w:pPr>
    </w:p>
    <w:p w:rsidR="00E923DF" w:rsidRDefault="005F65C4" w:rsidP="00E923DF">
      <w:r>
        <w:pict>
          <v:shape id="_x0000_s25994" type="#_x0000_t176" style="position:absolute;left:0;text-align:left;margin-left:123.4pt;margin-top:.35pt;width:164.8pt;height:70.95pt;z-index:252982272;v-text-anchor:middle" o:gfxdata="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OShQ/9sAAAAL&#10;AQAADwAAAAAAAAABACAAAAAiAAAAZHJzL2Rvd25yZXYueG1sUEsBAhQAFAAAAAgAh07iQFgUnqYZ&#10;AgAAQwQAAA4AAAAAAAAAAQAgAAAAKgEAAGRycy9lMm9Eb2MueG1sUEsFBgAAAAAGAAYAWQEAALUF&#10;AAAAAA==&#10;" fillcolor="white [3212]">
            <v:textbox style="mso-next-textbox:#_x0000_s25994" inset="2.16pt,1.44pt,2.16pt,1.44pt">
              <w:txbxContent>
                <w:p w:rsidR="00637C50" w:rsidRDefault="00637C50" w:rsidP="00AE124E">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审核</w:t>
                  </w:r>
                </w:p>
              </w:txbxContent>
            </v:textbox>
          </v:shape>
        </w:pict>
      </w:r>
    </w:p>
    <w:p w:rsidR="00E923DF" w:rsidRDefault="00E923DF" w:rsidP="00E923DF"/>
    <w:p w:rsidR="00E923DF" w:rsidRDefault="00E923DF" w:rsidP="00E923DF"/>
    <w:p w:rsidR="00E923DF" w:rsidRDefault="00E923DF" w:rsidP="00E923DF"/>
    <w:p w:rsidR="00E923DF" w:rsidRDefault="005F65C4" w:rsidP="00E923DF">
      <w:r>
        <w:pict>
          <v:line id="_x0000_s26001" style="position:absolute;left:0;text-align:left;flip:x;z-index:252989440" from="209.05pt,8.9pt" to="209.05pt,42pt" o:gfxdata="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Dbu4&#10;1NgAAAALAQAADwAAAAAAAAABACAAAAAiAAAAZHJzL2Rvd25yZXYueG1sUEsBAhQAFAAAAAgAh07i&#10;QBxFnuzpAQAA2wMAAA4AAAAAAAAAAQAgAAAAJwEAAGRycy9lMm9Eb2MueG1sUEsFBgAAAAAGAAYA&#10;WQEAAIIFAAAAAA==&#10;" filled="t" fillcolor="white [3212]">
            <v:stroke endarrow="block"/>
          </v:line>
        </w:pict>
      </w:r>
    </w:p>
    <w:p w:rsidR="00E923DF" w:rsidRDefault="00E923DF" w:rsidP="00E923DF"/>
    <w:p w:rsidR="00E923DF" w:rsidRDefault="005F65C4" w:rsidP="00E923DF">
      <w:r>
        <w:pict>
          <v:shape id="_x0000_s25995" type="#_x0000_t176" style="position:absolute;left:0;text-align:left;margin-left:100.95pt;margin-top:10.8pt;width:208.3pt;height:73.15pt;z-index:252983296;v-text-anchor:middle" o:gfxdata="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l3EcS9oAAAAL&#10;AQAADwAAAAAAAAABACAAAAAiAAAAZHJzL2Rvd25yZXYueG1sUEsBAhQAFAAAAAgAh07iQPqngIMa&#10;AgAAQwQAAA4AAAAAAAAAAQAgAAAAKQEAAGRycy9lMm9Eb2MueG1sUEsFBgAAAAAGAAYAWQEAALUF&#10;AAAAAA==&#10;" fillcolor="white [3212]">
            <v:textbox style="mso-next-textbox:#_x0000_s25995" inset="2.16pt,1.44pt,2.16pt,1.44pt">
              <w:txbxContent>
                <w:p w:rsidR="00637C50" w:rsidRDefault="00637C50" w:rsidP="00AE124E">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备案登记</w:t>
                  </w:r>
                </w:p>
              </w:txbxContent>
            </v:textbox>
          </v:shape>
        </w:pict>
      </w:r>
    </w:p>
    <w:p w:rsidR="00E923DF" w:rsidRDefault="00E923DF" w:rsidP="00E923DF"/>
    <w:p w:rsidR="00E923DF" w:rsidRDefault="00E923DF" w:rsidP="00E923DF"/>
    <w:p w:rsidR="00E923DF" w:rsidRDefault="00E923DF" w:rsidP="00E923DF"/>
    <w:p w:rsidR="00E923DF" w:rsidRDefault="00E923DF" w:rsidP="00E923DF"/>
    <w:p w:rsidR="00E923DF" w:rsidRDefault="005F65C4" w:rsidP="00E923DF">
      <w:r>
        <w:pict>
          <v:line id="_x0000_s25999" style="position:absolute;left:0;text-align:left;flip:x;z-index:252987392" from="211.7pt,5.95pt" to="211.7pt,39.05pt" o:gfxdata="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Cg&#10;Iuva2gAAAAsBAAAPAAAAAAAAAAEAIAAAACIAAABkcnMvZG93bnJldi54bWxQSwECFAAUAAAACACH&#10;TuJAbNbnGekBAADbAwAADgAAAAAAAAABACAAAAApAQAAZHJzL2Uyb0RvYy54bWxQSwUGAAAAAAYA&#10;BgBZAQAAhAUAAAAA&#10;" filled="t" fillcolor="white [3212]">
            <v:stroke endarrow="block"/>
          </v:line>
        </w:pict>
      </w:r>
    </w:p>
    <w:p w:rsidR="00E923DF" w:rsidRDefault="00E923DF" w:rsidP="00E923DF"/>
    <w:p w:rsidR="00E923DF" w:rsidRDefault="005F65C4" w:rsidP="00E923DF">
      <w:r>
        <w:pict>
          <v:shape id="_x0000_s25996" type="#_x0000_t176" style="position:absolute;left:0;text-align:left;margin-left:61.3pt;margin-top:7.85pt;width:284.75pt;height:82.2pt;z-index:252984320;v-text-anchor:middle" o:gfxdata="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LARHTvYAAAACwEA&#10;AA8AAAAAAAAAAQAgAAAAIgAAAGRycy9kb3ducmV2LnhtbFBLAQIUABQAAAAIAIdO4kCkXtONGgIA&#10;AEQEAAAOAAAAAAAAAAEAIAAAACcBAABkcnMvZTJvRG9jLnhtbFBLBQYAAAAABgAGAFkBAACzBQAA&#10;AAA=&#10;" fillcolor="white [3212]">
            <v:textbox style="mso-next-textbox:#_x0000_s25996" inset="2.16pt,1.44pt,2.16pt,1.44pt">
              <w:txbxContent>
                <w:p w:rsidR="00637C50" w:rsidRDefault="00637C50" w:rsidP="00AE124E">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公示</w:t>
                  </w:r>
                </w:p>
              </w:txbxContent>
            </v:textbox>
          </v:shape>
        </w:pict>
      </w:r>
    </w:p>
    <w:p w:rsidR="00E923DF" w:rsidRDefault="00E923DF" w:rsidP="00E923DF"/>
    <w:p w:rsidR="00E923DF" w:rsidRDefault="00E923DF" w:rsidP="00E923DF"/>
    <w:p w:rsidR="00E923DF" w:rsidRDefault="00E923DF" w:rsidP="00E923DF"/>
    <w:p w:rsidR="00E923DF" w:rsidRDefault="00E923DF" w:rsidP="00E923DF"/>
    <w:p w:rsidR="00E923DF" w:rsidRDefault="005F65C4" w:rsidP="00E923DF">
      <w:r>
        <w:pict>
          <v:line id="_x0000_s26000" style="position:absolute;left:0;text-align:left;flip:x;z-index:252988416" from="211.7pt,12.05pt" to="211.7pt,45.15pt" o:gfxdata="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btHE9oAAAAMAQAADwAAAAAAAAABACAAAAAiAAAAZHJzL2Rvd25yZXYueG1sUEsBAhQAFAAAAAgA&#10;h07iQP8kGL7qAQAA2wMAAA4AAAAAAAAAAQAgAAAAKQEAAGRycy9lMm9Eb2MueG1sUEsFBgAAAAAG&#10;AAYAWQEAAIUFAAAAAA==&#10;" filled="t" fillcolor="white [3212]">
            <v:stroke endarrow="block"/>
          </v:line>
        </w:pict>
      </w:r>
    </w:p>
    <w:p w:rsidR="00E923DF" w:rsidRDefault="00E923DF" w:rsidP="00E923DF"/>
    <w:p w:rsidR="00E923DF" w:rsidRDefault="005F65C4" w:rsidP="00E923DF">
      <w:r>
        <w:pict>
          <v:shape id="_x0000_s25997" type="#_x0000_t176" style="position:absolute;left:0;text-align:left;margin-left:26pt;margin-top:13.95pt;width:365.05pt;height:82.2pt;z-index:252985344;v-text-anchor:middle" o:gfxdata="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L6u9Y3ZAAAA&#10;DAEAAA8AAAAAAAAAAQAgAAAAIgAAAGRycy9kb3ducmV2LnhtbFBLAQIUABQAAAAIAIdO4kA+o72Q&#10;HAIAAEUEAAAOAAAAAAAAAAEAIAAAACgBAABkcnMvZTJvRG9jLnhtbFBLBQYAAAAABgAGAFkBAAC2&#10;BQAAAAA=&#10;" fillcolor="white [3212]">
            <v:textbox style="mso-next-textbox:#_x0000_s25997" inset="2.16pt,1.44pt,2.16pt,1.44pt">
              <w:txbxContent>
                <w:p w:rsidR="00637C50" w:rsidRDefault="00637C50" w:rsidP="00AE124E">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存档办结</w:t>
                  </w:r>
                </w:p>
              </w:txbxContent>
            </v:textbox>
          </v:shape>
        </w:pict>
      </w:r>
    </w:p>
    <w:p w:rsidR="00E923DF" w:rsidRDefault="00E923DF" w:rsidP="00E923DF"/>
    <w:p w:rsidR="00DC16A8" w:rsidRDefault="00DC16A8" w:rsidP="00E923DF"/>
    <w:p w:rsidR="00DC16A8" w:rsidRDefault="00DC16A8">
      <w:pPr>
        <w:widowControl/>
      </w:pPr>
      <w:r>
        <w:br w:type="page"/>
      </w:r>
    </w:p>
    <w:p w:rsidR="00DC16A8" w:rsidRDefault="00DC16A8" w:rsidP="00DC16A8">
      <w:pPr>
        <w:tabs>
          <w:tab w:val="left" w:pos="747"/>
        </w:tabs>
        <w:rPr>
          <w:b/>
          <w:color w:val="000000"/>
          <w:sz w:val="36"/>
          <w:szCs w:val="36"/>
        </w:rPr>
      </w:pPr>
      <w:r w:rsidRPr="00AE124E">
        <w:rPr>
          <w:rFonts w:hint="eastAsia"/>
          <w:b/>
          <w:color w:val="000000"/>
          <w:sz w:val="36"/>
          <w:szCs w:val="36"/>
        </w:rPr>
        <w:lastRenderedPageBreak/>
        <w:t>那曲地区双湖县教育（体）局</w:t>
      </w:r>
      <w:r w:rsidRPr="00AE124E">
        <w:rPr>
          <w:b/>
          <w:color w:val="000000"/>
          <w:sz w:val="36"/>
          <w:szCs w:val="36"/>
        </w:rPr>
        <w:t>行政</w:t>
      </w:r>
      <w:r w:rsidRPr="00AE124E">
        <w:rPr>
          <w:rFonts w:hint="eastAsia"/>
          <w:b/>
          <w:color w:val="000000"/>
          <w:sz w:val="36"/>
          <w:szCs w:val="36"/>
        </w:rPr>
        <w:t>其他类</w:t>
      </w:r>
      <w:r w:rsidRPr="00AE124E">
        <w:rPr>
          <w:b/>
          <w:color w:val="000000"/>
          <w:sz w:val="36"/>
          <w:szCs w:val="36"/>
        </w:rPr>
        <w:t>服务指南</w:t>
      </w:r>
    </w:p>
    <w:p w:rsidR="00DC16A8" w:rsidRDefault="00DC16A8" w:rsidP="00DC16A8">
      <w:pPr>
        <w:jc w:val="right"/>
        <w:rPr>
          <w:rFonts w:eastAsia="仿宋_GB2312"/>
          <w:color w:val="000000"/>
          <w:sz w:val="32"/>
          <w:szCs w:val="32"/>
        </w:rPr>
      </w:pPr>
      <w:r>
        <w:rPr>
          <w:rFonts w:eastAsia="仿宋_GB2312" w:hint="eastAsia"/>
          <w:color w:val="000000"/>
          <w:sz w:val="32"/>
          <w:szCs w:val="32"/>
        </w:rPr>
        <w:t>序号：</w:t>
      </w:r>
      <w:r>
        <w:rPr>
          <w:rFonts w:eastAsia="仿宋_GB2312" w:hint="eastAsia"/>
          <w:color w:val="000000"/>
          <w:sz w:val="32"/>
          <w:szCs w:val="32"/>
        </w:rPr>
        <w:t>51-2</w:t>
      </w:r>
    </w:p>
    <w:p w:rsidR="00DC16A8" w:rsidRDefault="00DC16A8" w:rsidP="00DC16A8">
      <w:pPr>
        <w:rPr>
          <w:b/>
          <w:color w:val="000000"/>
          <w:sz w:val="32"/>
          <w:szCs w:val="32"/>
        </w:rPr>
      </w:pPr>
      <w:r>
        <w:rPr>
          <w:rFonts w:hint="eastAsia"/>
          <w:b/>
          <w:color w:val="000000"/>
          <w:sz w:val="32"/>
          <w:szCs w:val="32"/>
        </w:rPr>
        <w:t>职权名称：</w:t>
      </w:r>
      <w:r>
        <w:rPr>
          <w:rFonts w:ascii="仿宋_GB2312" w:eastAsia="仿宋_GB2312" w:hAnsi="仿宋_GB2312" w:cs="仿宋_GB2312" w:hint="eastAsia"/>
          <w:color w:val="000000"/>
          <w:sz w:val="32"/>
          <w:szCs w:val="32"/>
        </w:rPr>
        <w:t>对体育类民办非企业单位的审查(</w:t>
      </w:r>
      <w:r w:rsidRPr="00DC16A8">
        <w:rPr>
          <w:rFonts w:ascii="仿宋_GB2312" w:eastAsia="仿宋_GB2312" w:hAnsi="仿宋_GB2312" w:cs="仿宋_GB2312" w:hint="eastAsia"/>
          <w:color w:val="000000"/>
          <w:sz w:val="32"/>
          <w:szCs w:val="32"/>
        </w:rPr>
        <w:t>51-2体育类民办非企业单位变更审查</w:t>
      </w:r>
      <w:r>
        <w:rPr>
          <w:rFonts w:ascii="仿宋_GB2312" w:eastAsia="仿宋_GB2312" w:hAnsi="仿宋_GB2312" w:cs="仿宋_GB2312" w:hint="eastAsia"/>
          <w:color w:val="000000"/>
          <w:sz w:val="32"/>
          <w:szCs w:val="32"/>
        </w:rPr>
        <w:t>)</w:t>
      </w:r>
    </w:p>
    <w:p w:rsidR="00DC16A8" w:rsidRDefault="005F65C4" w:rsidP="00DC16A8">
      <w:pPr>
        <w:rPr>
          <w:rFonts w:ascii="宋体" w:eastAsia="宋体" w:hAnsi="宋体" w:cs="宋体"/>
          <w:vanish/>
          <w:sz w:val="24"/>
        </w:rPr>
      </w:pPr>
      <w:r w:rsidRPr="005F65C4">
        <w:pict>
          <v:shape id="_x0000_s26002" type="#_x0000_t176" style="position:absolute;left:0;text-align:left;margin-left:156.4pt;margin-top:9pt;width:99.8pt;height:43.2pt;z-index:252991488;v-text-anchor:middle" o:gfxdata="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IIDn/PZAAAACgEAAA8AAAAAAAAAAQAgAAAAIgAAAGRycy9kb3ducmV2LnhtbFBLAQIUABQA&#10;AAAIAIdO4kDWqCR3KAIAAF0EAAAOAAAAAAAAAAEAIAAAACgBAABkcnMvZTJvRG9jLnhtbFBLBQYA&#10;AAAABgAGAFkBAADCBQAAAAA=&#10;" fillcolor="white [3201]" strokecolor="black [3200]" strokeweight="1pt">
            <v:textbox style="mso-next-textbox:#_x0000_s26002" inset="2.16pt,1.44pt,2.16pt,1.44pt">
              <w:txbxContent>
                <w:p w:rsidR="00637C50" w:rsidRDefault="00637C50" w:rsidP="00DC16A8">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报送</w:t>
                  </w:r>
                </w:p>
              </w:txbxContent>
            </v:textbox>
          </v:shape>
        </w:pict>
      </w:r>
    </w:p>
    <w:p w:rsidR="00DC16A8" w:rsidRDefault="00DC16A8" w:rsidP="00DC16A8">
      <w:pPr>
        <w:rPr>
          <w:rFonts w:ascii="宋体" w:eastAsia="宋体" w:hAnsi="宋体" w:cs="宋体"/>
          <w:vanish/>
          <w:sz w:val="24"/>
        </w:rPr>
      </w:pPr>
    </w:p>
    <w:p w:rsidR="00DC16A8" w:rsidRDefault="00DC16A8" w:rsidP="00DC16A8">
      <w:pPr>
        <w:rPr>
          <w:rFonts w:ascii="宋体" w:eastAsia="宋体" w:hAnsi="宋体" w:cs="宋体"/>
          <w:vanish/>
          <w:sz w:val="24"/>
        </w:rPr>
      </w:pPr>
    </w:p>
    <w:p w:rsidR="00DC16A8" w:rsidRDefault="005F65C4" w:rsidP="00DC16A8">
      <w:pPr>
        <w:rPr>
          <w:rFonts w:ascii="宋体" w:eastAsia="宋体" w:hAnsi="宋体" w:cs="宋体"/>
          <w:vanish/>
          <w:sz w:val="24"/>
        </w:rPr>
      </w:pPr>
      <w:r w:rsidRPr="005F65C4">
        <w:pict>
          <v:line id="_x0000_s26003" style="position:absolute;left:0;text-align:left;flip:x;z-index:252992512" from="209.05pt,5.4pt" to="209.05pt,38.5pt" o:gfxdata="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b5RIGNgA&#10;AAALAQAADwAAAAAAAAABACAAAAAiAAAAZHJzL2Rvd25yZXYueG1sUEsBAhQAFAAAAAgAh07iQGN6&#10;cm/mAQAA2wMAAA4AAAAAAAAAAQAgAAAAJwEAAGRycy9lMm9Eb2MueG1sUEsFBgAAAAAGAAYAWQEA&#10;AH8FAAAAAA==&#10;" filled="t" fillcolor="white [3212]">
            <v:stroke endarrow="block"/>
          </v:line>
        </w:pict>
      </w:r>
    </w:p>
    <w:p w:rsidR="00DC16A8" w:rsidRDefault="00DC16A8" w:rsidP="00DC16A8">
      <w:pPr>
        <w:rPr>
          <w:rFonts w:ascii="宋体" w:eastAsia="宋体" w:hAnsi="宋体" w:cs="宋体"/>
          <w:vanish/>
          <w:sz w:val="24"/>
        </w:rPr>
      </w:pPr>
    </w:p>
    <w:p w:rsidR="00DC16A8" w:rsidRDefault="005F65C4" w:rsidP="00DC16A8">
      <w:pPr>
        <w:rPr>
          <w:rFonts w:ascii="宋体" w:eastAsia="宋体" w:hAnsi="宋体" w:cs="宋体"/>
          <w:vanish/>
          <w:sz w:val="24"/>
        </w:rPr>
      </w:pPr>
      <w:r w:rsidRPr="005F65C4">
        <w:pict>
          <v:shape id="_x0000_s26004" type="#_x0000_t176" style="position:absolute;left:0;text-align:left;margin-left:143.2pt;margin-top:7.3pt;width:128.95pt;height:53.65pt;z-index:252993536;v-text-anchor:middle" o:gfxdata="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CfDf8E2QAAAAsB&#10;AAAPAAAAAAAAAAEAIAAAACIAAABkcnMvZG93bnJldi54bWxQSwECFAAUAAAACACHTuJAJ9cQYhoC&#10;AABDBAAADgAAAAAAAAABACAAAAAoAQAAZHJzL2Uyb0RvYy54bWxQSwUGAAAAAAYABgBZAQAAtAUA&#10;AAAA&#10;" fillcolor="white [3212]">
            <v:textbox style="mso-next-textbox:#_x0000_s26004" inset="2.16pt,1.44pt,2.16pt,1.44pt">
              <w:txbxContent>
                <w:p w:rsidR="00637C50" w:rsidRDefault="00637C50" w:rsidP="00DC16A8">
                  <w:pPr>
                    <w:jc w:val="center"/>
                    <w:rPr>
                      <w:rFonts w:ascii="仿宋_GB2312" w:eastAsia="仿宋_GB2312" w:hAnsi="仿宋_GB2312" w:cs="仿宋_GB2312"/>
                      <w:b/>
                      <w:bCs/>
                      <w:sz w:val="32"/>
                      <w:szCs w:val="32"/>
                    </w:rPr>
                  </w:pPr>
                  <w:r>
                    <w:rPr>
                      <w:rFonts w:ascii="仿宋_GB2312" w:eastAsia="仿宋_GB2312" w:hAnsi="仿宋_GB2312" w:cs="仿宋_GB2312" w:hint="eastAsia"/>
                      <w:b/>
                      <w:bCs/>
                      <w:color w:val="000000"/>
                      <w:sz w:val="32"/>
                      <w:szCs w:val="32"/>
                    </w:rPr>
                    <w:t>受理</w:t>
                  </w:r>
                </w:p>
                <w:p w:rsidR="00637C50" w:rsidRDefault="00637C50" w:rsidP="00DC16A8"/>
              </w:txbxContent>
            </v:textbox>
          </v:shape>
        </w:pict>
      </w:r>
    </w:p>
    <w:p w:rsidR="00DC16A8" w:rsidRDefault="00DC16A8" w:rsidP="00DC16A8">
      <w:pPr>
        <w:rPr>
          <w:rFonts w:ascii="宋体" w:eastAsia="宋体" w:hAnsi="宋体" w:cs="宋体"/>
          <w:vanish/>
          <w:sz w:val="24"/>
        </w:rPr>
      </w:pPr>
    </w:p>
    <w:p w:rsidR="00DC16A8" w:rsidRDefault="00DC16A8" w:rsidP="00DC16A8">
      <w:pPr>
        <w:tabs>
          <w:tab w:val="left" w:pos="747"/>
        </w:tabs>
        <w:jc w:val="left"/>
        <w:rPr>
          <w:rFonts w:ascii="宋体" w:eastAsia="宋体" w:hAnsi="宋体" w:cs="宋体"/>
          <w:sz w:val="24"/>
        </w:rPr>
      </w:pPr>
      <w:r>
        <w:rPr>
          <w:rFonts w:ascii="宋体" w:eastAsia="宋体" w:hAnsi="宋体" w:cs="宋体" w:hint="eastAsia"/>
          <w:vanish/>
          <w:sz w:val="24"/>
        </w:rPr>
        <w:t xml:space="preserve"> </w:t>
      </w:r>
    </w:p>
    <w:p w:rsidR="00DC16A8" w:rsidRDefault="005F65C4" w:rsidP="00DC16A8">
      <w:r>
        <w:pict>
          <v:line id="_x0000_s26009" style="position:absolute;left:0;text-align:left;z-index:252998656" from="209.05pt,14.15pt" to="209.05pt,47.15pt" o:gfxdata="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CIXsck2wAA&#10;AAsBAAAPAAAAAAAAAAEAIAAAACIAAABkcnMvZG93bnJldi54bWxQSwECFAAUAAAACACHTuJAo+/A&#10;wuIBAADRAwAADgAAAAAAAAABACAAAAAqAQAAZHJzL2Uyb0RvYy54bWxQSwUGAAAAAAYABgBZAQAA&#10;fgUAAAAA&#10;" filled="t" fillcolor="white [3212]">
            <v:stroke endarrow="block"/>
          </v:line>
        </w:pict>
      </w:r>
    </w:p>
    <w:p w:rsidR="00DC16A8" w:rsidRDefault="00DC16A8" w:rsidP="00DC16A8"/>
    <w:p w:rsidR="00DC16A8" w:rsidRDefault="00DC16A8" w:rsidP="00DC16A8"/>
    <w:p w:rsidR="00DC16A8" w:rsidRDefault="005F65C4" w:rsidP="00DC16A8">
      <w:r>
        <w:pict>
          <v:shape id="_x0000_s26005" type="#_x0000_t176" style="position:absolute;left:0;text-align:left;margin-left:123.4pt;margin-top:.35pt;width:164.8pt;height:70.95pt;z-index:252994560;v-text-anchor:middle" o:gfxdata="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OShQ/9sAAAAL&#10;AQAADwAAAAAAAAABACAAAAAiAAAAZHJzL2Rvd25yZXYueG1sUEsBAhQAFAAAAAgAh07iQFgUnqYZ&#10;AgAAQwQAAA4AAAAAAAAAAQAgAAAAKgEAAGRycy9lMm9Eb2MueG1sUEsFBgAAAAAGAAYAWQEAALUF&#10;AAAAAA==&#10;" fillcolor="white [3212]">
            <v:textbox style="mso-next-textbox:#_x0000_s26005" inset="2.16pt,1.44pt,2.16pt,1.44pt">
              <w:txbxContent>
                <w:p w:rsidR="00637C50" w:rsidRDefault="00637C50" w:rsidP="00DC16A8">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审核</w:t>
                  </w:r>
                </w:p>
              </w:txbxContent>
            </v:textbox>
          </v:shape>
        </w:pict>
      </w:r>
    </w:p>
    <w:p w:rsidR="00DC16A8" w:rsidRDefault="00DC16A8" w:rsidP="00DC16A8"/>
    <w:p w:rsidR="00DC16A8" w:rsidRDefault="00DC16A8" w:rsidP="00DC16A8"/>
    <w:p w:rsidR="00DC16A8" w:rsidRDefault="00DC16A8" w:rsidP="00DC16A8"/>
    <w:p w:rsidR="00DC16A8" w:rsidRDefault="005F65C4" w:rsidP="00DC16A8">
      <w:r>
        <w:pict>
          <v:line id="_x0000_s26012" style="position:absolute;left:0;text-align:left;flip:x;z-index:253001728" from="209.05pt,8.9pt" to="209.05pt,42pt" o:gfxdata="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Dbu4&#10;1NgAAAALAQAADwAAAAAAAAABACAAAAAiAAAAZHJzL2Rvd25yZXYueG1sUEsBAhQAFAAAAAgAh07i&#10;QBxFnuzpAQAA2wMAAA4AAAAAAAAAAQAgAAAAJwEAAGRycy9lMm9Eb2MueG1sUEsFBgAAAAAGAAYA&#10;WQEAAIIFAAAAAA==&#10;" filled="t" fillcolor="white [3212]">
            <v:stroke endarrow="block"/>
          </v:line>
        </w:pict>
      </w:r>
    </w:p>
    <w:p w:rsidR="00DC16A8" w:rsidRDefault="00DC16A8" w:rsidP="00DC16A8"/>
    <w:p w:rsidR="00DC16A8" w:rsidRDefault="005F65C4" w:rsidP="00DC16A8">
      <w:r>
        <w:pict>
          <v:shape id="_x0000_s26006" type="#_x0000_t176" style="position:absolute;left:0;text-align:left;margin-left:100.95pt;margin-top:10.8pt;width:208.3pt;height:73.15pt;z-index:252995584;v-text-anchor:middle" o:gfxdata="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l3EcS9oAAAAL&#10;AQAADwAAAAAAAAABACAAAAAiAAAAZHJzL2Rvd25yZXYueG1sUEsBAhQAFAAAAAgAh07iQPqngIMa&#10;AgAAQwQAAA4AAAAAAAAAAQAgAAAAKQEAAGRycy9lMm9Eb2MueG1sUEsFBgAAAAAGAAYAWQEAALUF&#10;AAAAAA==&#10;" fillcolor="white [3212]">
            <v:textbox style="mso-next-textbox:#_x0000_s26006" inset="2.16pt,1.44pt,2.16pt,1.44pt">
              <w:txbxContent>
                <w:p w:rsidR="00637C50" w:rsidRDefault="00637C50" w:rsidP="00DC16A8">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备案登记</w:t>
                  </w:r>
                </w:p>
              </w:txbxContent>
            </v:textbox>
          </v:shape>
        </w:pict>
      </w:r>
    </w:p>
    <w:p w:rsidR="00DC16A8" w:rsidRDefault="00DC16A8" w:rsidP="00DC16A8"/>
    <w:p w:rsidR="00DC16A8" w:rsidRDefault="00DC16A8" w:rsidP="00DC16A8"/>
    <w:p w:rsidR="00DC16A8" w:rsidRDefault="00DC16A8" w:rsidP="00DC16A8"/>
    <w:p w:rsidR="00DC16A8" w:rsidRDefault="00DC16A8" w:rsidP="00DC16A8"/>
    <w:p w:rsidR="00DC16A8" w:rsidRDefault="005F65C4" w:rsidP="00DC16A8">
      <w:r>
        <w:pict>
          <v:line id="_x0000_s26010" style="position:absolute;left:0;text-align:left;flip:x;z-index:252999680" from="211.7pt,5.95pt" to="211.7pt,39.05pt" o:gfxdata="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Cg&#10;Iuva2gAAAAsBAAAPAAAAAAAAAAEAIAAAACIAAABkcnMvZG93bnJldi54bWxQSwECFAAUAAAACACH&#10;TuJAbNbnGekBAADbAwAADgAAAAAAAAABACAAAAApAQAAZHJzL2Uyb0RvYy54bWxQSwUGAAAAAAYA&#10;BgBZAQAAhAUAAAAA&#10;" filled="t" fillcolor="white [3212]">
            <v:stroke endarrow="block"/>
          </v:line>
        </w:pict>
      </w:r>
    </w:p>
    <w:p w:rsidR="00DC16A8" w:rsidRDefault="00DC16A8" w:rsidP="00DC16A8"/>
    <w:p w:rsidR="00DC16A8" w:rsidRDefault="005F65C4" w:rsidP="00DC16A8">
      <w:r>
        <w:pict>
          <v:shape id="_x0000_s26007" type="#_x0000_t176" style="position:absolute;left:0;text-align:left;margin-left:61.3pt;margin-top:7.85pt;width:284.75pt;height:82.2pt;z-index:252996608;v-text-anchor:middle" o:gfxdata="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LARHTvYAAAACwEA&#10;AA8AAAAAAAAAAQAgAAAAIgAAAGRycy9kb3ducmV2LnhtbFBLAQIUABQAAAAIAIdO4kCkXtONGgIA&#10;AEQEAAAOAAAAAAAAAAEAIAAAACcBAABkcnMvZTJvRG9jLnhtbFBLBQYAAAAABgAGAFkBAACzBQAA&#10;AAA=&#10;" fillcolor="white [3212]">
            <v:textbox style="mso-next-textbox:#_x0000_s26007" inset="2.16pt,1.44pt,2.16pt,1.44pt">
              <w:txbxContent>
                <w:p w:rsidR="00637C50" w:rsidRDefault="00637C50" w:rsidP="00DC16A8">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公示</w:t>
                  </w:r>
                </w:p>
              </w:txbxContent>
            </v:textbox>
          </v:shape>
        </w:pict>
      </w:r>
    </w:p>
    <w:p w:rsidR="00DC16A8" w:rsidRDefault="00DC16A8" w:rsidP="00DC16A8"/>
    <w:p w:rsidR="00DC16A8" w:rsidRDefault="00DC16A8" w:rsidP="00DC16A8"/>
    <w:p w:rsidR="00DC16A8" w:rsidRDefault="00DC16A8" w:rsidP="00DC16A8"/>
    <w:p w:rsidR="00DC16A8" w:rsidRDefault="00DC16A8" w:rsidP="00DC16A8"/>
    <w:p w:rsidR="00DC16A8" w:rsidRDefault="005F65C4" w:rsidP="00DC16A8">
      <w:r>
        <w:pict>
          <v:line id="_x0000_s26011" style="position:absolute;left:0;text-align:left;flip:x;z-index:253000704" from="211.7pt,12.05pt" to="211.7pt,45.15pt" o:gfxdata="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btHE9oAAAAMAQAADwAAAAAAAAABACAAAAAiAAAAZHJzL2Rvd25yZXYueG1sUEsBAhQAFAAAAAgA&#10;h07iQP8kGL7qAQAA2wMAAA4AAAAAAAAAAQAgAAAAKQEAAGRycy9lMm9Eb2MueG1sUEsFBgAAAAAG&#10;AAYAWQEAAIUFAAAAAA==&#10;" filled="t" fillcolor="white [3212]">
            <v:stroke endarrow="block"/>
          </v:line>
        </w:pict>
      </w:r>
    </w:p>
    <w:p w:rsidR="00DC16A8" w:rsidRDefault="00DC16A8" w:rsidP="00DC16A8"/>
    <w:p w:rsidR="00DC16A8" w:rsidRDefault="005F65C4" w:rsidP="00DC16A8">
      <w:r>
        <w:pict>
          <v:shape id="_x0000_s26008" type="#_x0000_t176" style="position:absolute;left:0;text-align:left;margin-left:26pt;margin-top:13.95pt;width:365.05pt;height:82.2pt;z-index:252997632;v-text-anchor:middle" o:gfxdata="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L6u9Y3ZAAAA&#10;DAEAAA8AAAAAAAAAAQAgAAAAIgAAAGRycy9kb3ducmV2LnhtbFBLAQIUABQAAAAIAIdO4kA+o72Q&#10;HAIAAEUEAAAOAAAAAAAAAAEAIAAAACgBAABkcnMvZTJvRG9jLnhtbFBLBQYAAAAABgAGAFkBAAC2&#10;BQAAAAA=&#10;" fillcolor="white [3212]">
            <v:textbox style="mso-next-textbox:#_x0000_s26008" inset="2.16pt,1.44pt,2.16pt,1.44pt">
              <w:txbxContent>
                <w:p w:rsidR="00637C50" w:rsidRDefault="00637C50" w:rsidP="00DC16A8">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存档办结</w:t>
                  </w:r>
                </w:p>
              </w:txbxContent>
            </v:textbox>
          </v:shape>
        </w:pict>
      </w:r>
    </w:p>
    <w:p w:rsidR="00DC16A8" w:rsidRDefault="00DC16A8" w:rsidP="00DC16A8"/>
    <w:p w:rsidR="00DC16A8" w:rsidRDefault="00DC16A8" w:rsidP="00DC16A8"/>
    <w:p w:rsidR="00DC16A8" w:rsidRPr="00DC16A8" w:rsidRDefault="00DC16A8" w:rsidP="00DC16A8">
      <w:r>
        <w:br w:type="page"/>
      </w:r>
    </w:p>
    <w:p w:rsidR="00DC16A8" w:rsidRDefault="00DC16A8" w:rsidP="00DC16A8">
      <w:pPr>
        <w:tabs>
          <w:tab w:val="left" w:pos="747"/>
        </w:tabs>
        <w:rPr>
          <w:b/>
          <w:color w:val="000000"/>
          <w:sz w:val="36"/>
          <w:szCs w:val="36"/>
        </w:rPr>
      </w:pPr>
      <w:r w:rsidRPr="00AE124E">
        <w:rPr>
          <w:rFonts w:hint="eastAsia"/>
          <w:b/>
          <w:color w:val="000000"/>
          <w:sz w:val="36"/>
          <w:szCs w:val="36"/>
        </w:rPr>
        <w:lastRenderedPageBreak/>
        <w:t>那曲地区双湖县教育（体）局</w:t>
      </w:r>
      <w:r w:rsidRPr="00AE124E">
        <w:rPr>
          <w:b/>
          <w:color w:val="000000"/>
          <w:sz w:val="36"/>
          <w:szCs w:val="36"/>
        </w:rPr>
        <w:t>行政</w:t>
      </w:r>
      <w:r w:rsidRPr="00AE124E">
        <w:rPr>
          <w:rFonts w:hint="eastAsia"/>
          <w:b/>
          <w:color w:val="000000"/>
          <w:sz w:val="36"/>
          <w:szCs w:val="36"/>
        </w:rPr>
        <w:t>其他类</w:t>
      </w:r>
      <w:r w:rsidRPr="00AE124E">
        <w:rPr>
          <w:b/>
          <w:color w:val="000000"/>
          <w:sz w:val="36"/>
          <w:szCs w:val="36"/>
        </w:rPr>
        <w:t>服务指南</w:t>
      </w:r>
    </w:p>
    <w:p w:rsidR="00DC16A8" w:rsidRDefault="00DC16A8" w:rsidP="00DC16A8">
      <w:pPr>
        <w:jc w:val="right"/>
        <w:rPr>
          <w:rFonts w:eastAsia="仿宋_GB2312"/>
          <w:color w:val="000000"/>
          <w:sz w:val="32"/>
          <w:szCs w:val="32"/>
        </w:rPr>
      </w:pPr>
      <w:r>
        <w:rPr>
          <w:rFonts w:eastAsia="仿宋_GB2312" w:hint="eastAsia"/>
          <w:color w:val="000000"/>
          <w:sz w:val="32"/>
          <w:szCs w:val="32"/>
        </w:rPr>
        <w:t>序号：</w:t>
      </w:r>
      <w:r>
        <w:rPr>
          <w:rFonts w:eastAsia="仿宋_GB2312" w:hint="eastAsia"/>
          <w:color w:val="000000"/>
          <w:sz w:val="32"/>
          <w:szCs w:val="32"/>
        </w:rPr>
        <w:t>51-3</w:t>
      </w:r>
    </w:p>
    <w:p w:rsidR="00DC16A8" w:rsidRDefault="00DC16A8" w:rsidP="00DC16A8">
      <w:pPr>
        <w:rPr>
          <w:rFonts w:ascii="仿宋_GB2312" w:eastAsia="仿宋_GB2312" w:hAnsi="仿宋_GB2312" w:cs="仿宋_GB2312"/>
          <w:color w:val="000000"/>
          <w:sz w:val="32"/>
          <w:szCs w:val="32"/>
        </w:rPr>
      </w:pPr>
      <w:r>
        <w:rPr>
          <w:rFonts w:hint="eastAsia"/>
          <w:b/>
          <w:color w:val="000000"/>
          <w:sz w:val="32"/>
          <w:szCs w:val="32"/>
        </w:rPr>
        <w:t>职权名称：</w:t>
      </w:r>
      <w:r>
        <w:rPr>
          <w:rFonts w:ascii="仿宋_GB2312" w:eastAsia="仿宋_GB2312" w:hAnsi="仿宋_GB2312" w:cs="仿宋_GB2312" w:hint="eastAsia"/>
          <w:color w:val="000000"/>
          <w:sz w:val="32"/>
          <w:szCs w:val="32"/>
        </w:rPr>
        <w:t>对体育类民办非企业单位的审查(</w:t>
      </w:r>
      <w:r w:rsidRPr="00DC16A8">
        <w:rPr>
          <w:rFonts w:ascii="仿宋_GB2312" w:eastAsia="仿宋_GB2312" w:hAnsi="仿宋_GB2312" w:cs="仿宋_GB2312" w:hint="eastAsia"/>
          <w:color w:val="000000"/>
          <w:sz w:val="32"/>
          <w:szCs w:val="32"/>
        </w:rPr>
        <w:t>51-3体育类民办非企业单位注销审查</w:t>
      </w:r>
      <w:r>
        <w:rPr>
          <w:rFonts w:ascii="仿宋_GB2312" w:eastAsia="仿宋_GB2312" w:hAnsi="仿宋_GB2312" w:cs="仿宋_GB2312" w:hint="eastAsia"/>
          <w:color w:val="000000"/>
          <w:sz w:val="32"/>
          <w:szCs w:val="32"/>
        </w:rPr>
        <w:t>)</w:t>
      </w:r>
    </w:p>
    <w:p w:rsidR="00DC16A8" w:rsidRDefault="005F65C4" w:rsidP="00DC16A8">
      <w:pPr>
        <w:rPr>
          <w:rFonts w:ascii="宋体" w:eastAsia="宋体" w:hAnsi="宋体" w:cs="宋体"/>
          <w:vanish/>
          <w:sz w:val="24"/>
        </w:rPr>
      </w:pPr>
      <w:r w:rsidRPr="005F65C4">
        <w:pict>
          <v:shape id="_x0000_s26013" type="#_x0000_t176" style="position:absolute;left:0;text-align:left;margin-left:156.4pt;margin-top:9pt;width:99.8pt;height:43.2pt;z-index:253003776;v-text-anchor:middle" o:gfxdata="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IIDn/PZAAAACgEAAA8AAAAAAAAAAQAgAAAAIgAAAGRycy9kb3ducmV2LnhtbFBLAQIUABQA&#10;AAAIAIdO4kDWqCR3KAIAAF0EAAAOAAAAAAAAAAEAIAAAACgBAABkcnMvZTJvRG9jLnhtbFBLBQYA&#10;AAAABgAGAFkBAADCBQAAAAA=&#10;" fillcolor="white [3201]" strokecolor="black [3200]" strokeweight="1pt">
            <v:textbox style="mso-next-textbox:#_x0000_s26013" inset="2.16pt,1.44pt,2.16pt,1.44pt">
              <w:txbxContent>
                <w:p w:rsidR="00637C50" w:rsidRDefault="00637C50" w:rsidP="00DC16A8">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报送</w:t>
                  </w:r>
                </w:p>
              </w:txbxContent>
            </v:textbox>
          </v:shape>
        </w:pict>
      </w:r>
    </w:p>
    <w:p w:rsidR="00DC16A8" w:rsidRDefault="00DC16A8" w:rsidP="00DC16A8">
      <w:pPr>
        <w:rPr>
          <w:rFonts w:ascii="宋体" w:eastAsia="宋体" w:hAnsi="宋体" w:cs="宋体"/>
          <w:vanish/>
          <w:sz w:val="24"/>
        </w:rPr>
      </w:pPr>
    </w:p>
    <w:p w:rsidR="00DC16A8" w:rsidRDefault="00DC16A8" w:rsidP="00DC16A8">
      <w:pPr>
        <w:rPr>
          <w:rFonts w:ascii="宋体" w:eastAsia="宋体" w:hAnsi="宋体" w:cs="宋体"/>
          <w:vanish/>
          <w:sz w:val="24"/>
        </w:rPr>
      </w:pPr>
    </w:p>
    <w:p w:rsidR="00DC16A8" w:rsidRDefault="005F65C4" w:rsidP="00DC16A8">
      <w:pPr>
        <w:rPr>
          <w:rFonts w:ascii="宋体" w:eastAsia="宋体" w:hAnsi="宋体" w:cs="宋体"/>
          <w:vanish/>
          <w:sz w:val="24"/>
        </w:rPr>
      </w:pPr>
      <w:r w:rsidRPr="005F65C4">
        <w:pict>
          <v:line id="_x0000_s26014" style="position:absolute;left:0;text-align:left;flip:x;z-index:253004800" from="209.05pt,5.4pt" to="209.05pt,38.5pt" o:gfxdata="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b5RIGNgA&#10;AAALAQAADwAAAAAAAAABACAAAAAiAAAAZHJzL2Rvd25yZXYueG1sUEsBAhQAFAAAAAgAh07iQGN6&#10;cm/mAQAA2wMAAA4AAAAAAAAAAQAgAAAAJwEAAGRycy9lMm9Eb2MueG1sUEsFBgAAAAAGAAYAWQEA&#10;AH8FAAAAAA==&#10;" filled="t" fillcolor="white [3212]">
            <v:stroke endarrow="block"/>
          </v:line>
        </w:pict>
      </w:r>
    </w:p>
    <w:p w:rsidR="00DC16A8" w:rsidRDefault="00DC16A8" w:rsidP="00DC16A8">
      <w:pPr>
        <w:rPr>
          <w:rFonts w:ascii="宋体" w:eastAsia="宋体" w:hAnsi="宋体" w:cs="宋体"/>
          <w:vanish/>
          <w:sz w:val="24"/>
        </w:rPr>
      </w:pPr>
    </w:p>
    <w:p w:rsidR="00DC16A8" w:rsidRDefault="005F65C4" w:rsidP="00DC16A8">
      <w:pPr>
        <w:rPr>
          <w:rFonts w:ascii="宋体" w:eastAsia="宋体" w:hAnsi="宋体" w:cs="宋体"/>
          <w:vanish/>
          <w:sz w:val="24"/>
        </w:rPr>
      </w:pPr>
      <w:r w:rsidRPr="005F65C4">
        <w:pict>
          <v:shape id="_x0000_s26015" type="#_x0000_t176" style="position:absolute;left:0;text-align:left;margin-left:143.2pt;margin-top:7.3pt;width:128.95pt;height:53.65pt;z-index:253005824;v-text-anchor:middle" o:gfxdata="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CfDf8E2QAAAAsB&#10;AAAPAAAAAAAAAAEAIAAAACIAAABkcnMvZG93bnJldi54bWxQSwECFAAUAAAACACHTuJAJ9cQYhoC&#10;AABDBAAADgAAAAAAAAABACAAAAAoAQAAZHJzL2Uyb0RvYy54bWxQSwUGAAAAAAYABgBZAQAAtAUA&#10;AAAA&#10;" fillcolor="white [3212]">
            <v:textbox style="mso-next-textbox:#_x0000_s26015" inset="2.16pt,1.44pt,2.16pt,1.44pt">
              <w:txbxContent>
                <w:p w:rsidR="00637C50" w:rsidRDefault="00637C50" w:rsidP="00DC16A8">
                  <w:pPr>
                    <w:jc w:val="center"/>
                    <w:rPr>
                      <w:rFonts w:ascii="仿宋_GB2312" w:eastAsia="仿宋_GB2312" w:hAnsi="仿宋_GB2312" w:cs="仿宋_GB2312"/>
                      <w:b/>
                      <w:bCs/>
                      <w:sz w:val="32"/>
                      <w:szCs w:val="32"/>
                    </w:rPr>
                  </w:pPr>
                  <w:r>
                    <w:rPr>
                      <w:rFonts w:ascii="仿宋_GB2312" w:eastAsia="仿宋_GB2312" w:hAnsi="仿宋_GB2312" w:cs="仿宋_GB2312" w:hint="eastAsia"/>
                      <w:b/>
                      <w:bCs/>
                      <w:color w:val="000000"/>
                      <w:sz w:val="32"/>
                      <w:szCs w:val="32"/>
                    </w:rPr>
                    <w:t>受理</w:t>
                  </w:r>
                </w:p>
                <w:p w:rsidR="00637C50" w:rsidRDefault="00637C50" w:rsidP="00DC16A8"/>
              </w:txbxContent>
            </v:textbox>
          </v:shape>
        </w:pict>
      </w:r>
    </w:p>
    <w:p w:rsidR="00DC16A8" w:rsidRDefault="00DC16A8" w:rsidP="00DC16A8">
      <w:pPr>
        <w:rPr>
          <w:rFonts w:ascii="宋体" w:eastAsia="宋体" w:hAnsi="宋体" w:cs="宋体"/>
          <w:vanish/>
          <w:sz w:val="24"/>
        </w:rPr>
      </w:pPr>
    </w:p>
    <w:p w:rsidR="00DC16A8" w:rsidRDefault="00DC16A8" w:rsidP="00DC16A8">
      <w:pPr>
        <w:tabs>
          <w:tab w:val="left" w:pos="747"/>
        </w:tabs>
        <w:jc w:val="left"/>
        <w:rPr>
          <w:rFonts w:ascii="宋体" w:eastAsia="宋体" w:hAnsi="宋体" w:cs="宋体"/>
          <w:sz w:val="24"/>
        </w:rPr>
      </w:pPr>
      <w:r>
        <w:rPr>
          <w:rFonts w:ascii="宋体" w:eastAsia="宋体" w:hAnsi="宋体" w:cs="宋体" w:hint="eastAsia"/>
          <w:vanish/>
          <w:sz w:val="24"/>
        </w:rPr>
        <w:t xml:space="preserve"> </w:t>
      </w:r>
    </w:p>
    <w:p w:rsidR="00DC16A8" w:rsidRDefault="005F65C4" w:rsidP="00DC16A8">
      <w:r>
        <w:pict>
          <v:line id="_x0000_s26020" style="position:absolute;left:0;text-align:left;z-index:253010944" from="209.05pt,14.15pt" to="209.05pt,47.15pt" o:gfxdata="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CIXsck2wAA&#10;AAsBAAAPAAAAAAAAAAEAIAAAACIAAABkcnMvZG93bnJldi54bWxQSwECFAAUAAAACACHTuJAo+/A&#10;wuIBAADRAwAADgAAAAAAAAABACAAAAAqAQAAZHJzL2Uyb0RvYy54bWxQSwUGAAAAAAYABgBZAQAA&#10;fgUAAAAA&#10;" filled="t" fillcolor="white [3212]">
            <v:stroke endarrow="block"/>
          </v:line>
        </w:pict>
      </w:r>
    </w:p>
    <w:p w:rsidR="00DC16A8" w:rsidRDefault="00DC16A8" w:rsidP="00DC16A8"/>
    <w:p w:rsidR="00DC16A8" w:rsidRDefault="00DC16A8" w:rsidP="00DC16A8"/>
    <w:p w:rsidR="00DC16A8" w:rsidRDefault="005F65C4" w:rsidP="00DC16A8">
      <w:r>
        <w:pict>
          <v:shape id="_x0000_s26016" type="#_x0000_t176" style="position:absolute;left:0;text-align:left;margin-left:123.4pt;margin-top:.35pt;width:164.8pt;height:70.95pt;z-index:253006848;v-text-anchor:middle" o:gfxdata="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OShQ/9sAAAAL&#10;AQAADwAAAAAAAAABACAAAAAiAAAAZHJzL2Rvd25yZXYueG1sUEsBAhQAFAAAAAgAh07iQFgUnqYZ&#10;AgAAQwQAAA4AAAAAAAAAAQAgAAAAKgEAAGRycy9lMm9Eb2MueG1sUEsFBgAAAAAGAAYAWQEAALUF&#10;AAAAAA==&#10;" fillcolor="white [3212]">
            <v:textbox style="mso-next-textbox:#_x0000_s26016" inset="2.16pt,1.44pt,2.16pt,1.44pt">
              <w:txbxContent>
                <w:p w:rsidR="00637C50" w:rsidRDefault="00637C50" w:rsidP="00DC16A8">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审核</w:t>
                  </w:r>
                </w:p>
              </w:txbxContent>
            </v:textbox>
          </v:shape>
        </w:pict>
      </w:r>
    </w:p>
    <w:p w:rsidR="00DC16A8" w:rsidRDefault="00DC16A8" w:rsidP="00DC16A8"/>
    <w:p w:rsidR="00DC16A8" w:rsidRDefault="00DC16A8" w:rsidP="00DC16A8"/>
    <w:p w:rsidR="00DC16A8" w:rsidRDefault="00DC16A8" w:rsidP="00DC16A8"/>
    <w:p w:rsidR="00DC16A8" w:rsidRDefault="005F65C4" w:rsidP="00DC16A8">
      <w:r>
        <w:pict>
          <v:line id="_x0000_s26023" style="position:absolute;left:0;text-align:left;flip:x;z-index:253014016" from="209.05pt,8.9pt" to="209.05pt,42pt" o:gfxdata="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Dbu4&#10;1NgAAAALAQAADwAAAAAAAAABACAAAAAiAAAAZHJzL2Rvd25yZXYueG1sUEsBAhQAFAAAAAgAh07i&#10;QBxFnuzpAQAA2wMAAA4AAAAAAAAAAQAgAAAAJwEAAGRycy9lMm9Eb2MueG1sUEsFBgAAAAAGAAYA&#10;WQEAAIIFAAAAAA==&#10;" filled="t" fillcolor="white [3212]">
            <v:stroke endarrow="block"/>
          </v:line>
        </w:pict>
      </w:r>
    </w:p>
    <w:p w:rsidR="00DC16A8" w:rsidRDefault="00DC16A8" w:rsidP="00DC16A8"/>
    <w:p w:rsidR="00DC16A8" w:rsidRDefault="005F65C4" w:rsidP="00DC16A8">
      <w:r>
        <w:pict>
          <v:shape id="_x0000_s26017" type="#_x0000_t176" style="position:absolute;left:0;text-align:left;margin-left:100.95pt;margin-top:10.8pt;width:208.3pt;height:73.15pt;z-index:253007872;v-text-anchor:middle" o:gfxdata="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l3EcS9oAAAAL&#10;AQAADwAAAAAAAAABACAAAAAiAAAAZHJzL2Rvd25yZXYueG1sUEsBAhQAFAAAAAgAh07iQPqngIMa&#10;AgAAQwQAAA4AAAAAAAAAAQAgAAAAKQEAAGRycy9lMm9Eb2MueG1sUEsFBgAAAAAGAAYAWQEAALUF&#10;AAAAAA==&#10;" fillcolor="white [3212]">
            <v:textbox style="mso-next-textbox:#_x0000_s26017" inset="2.16pt,1.44pt,2.16pt,1.44pt">
              <w:txbxContent>
                <w:p w:rsidR="00637C50" w:rsidRDefault="00637C50" w:rsidP="00DC16A8">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备案登记</w:t>
                  </w:r>
                </w:p>
              </w:txbxContent>
            </v:textbox>
          </v:shape>
        </w:pict>
      </w:r>
    </w:p>
    <w:p w:rsidR="00DC16A8" w:rsidRDefault="00DC16A8" w:rsidP="00DC16A8"/>
    <w:p w:rsidR="00DC16A8" w:rsidRDefault="00DC16A8" w:rsidP="00DC16A8"/>
    <w:p w:rsidR="00DC16A8" w:rsidRDefault="00DC16A8" w:rsidP="00DC16A8"/>
    <w:p w:rsidR="00DC16A8" w:rsidRDefault="00DC16A8" w:rsidP="00DC16A8"/>
    <w:p w:rsidR="00DC16A8" w:rsidRDefault="005F65C4" w:rsidP="00DC16A8">
      <w:r>
        <w:pict>
          <v:line id="_x0000_s26021" style="position:absolute;left:0;text-align:left;flip:x;z-index:253011968" from="211.7pt,5.95pt" to="211.7pt,39.05pt" o:gfxdata="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Cg&#10;Iuva2gAAAAsBAAAPAAAAAAAAAAEAIAAAACIAAABkcnMvZG93bnJldi54bWxQSwECFAAUAAAACACH&#10;TuJAbNbnGekBAADbAwAADgAAAAAAAAABACAAAAApAQAAZHJzL2Uyb0RvYy54bWxQSwUGAAAAAAYA&#10;BgBZAQAAhAUAAAAA&#10;" filled="t" fillcolor="white [3212]">
            <v:stroke endarrow="block"/>
          </v:line>
        </w:pict>
      </w:r>
    </w:p>
    <w:p w:rsidR="00DC16A8" w:rsidRDefault="00DC16A8" w:rsidP="00DC16A8"/>
    <w:p w:rsidR="00DC16A8" w:rsidRDefault="005F65C4" w:rsidP="00DC16A8">
      <w:r>
        <w:pict>
          <v:shape id="_x0000_s26018" type="#_x0000_t176" style="position:absolute;left:0;text-align:left;margin-left:61.3pt;margin-top:7.85pt;width:284.75pt;height:82.2pt;z-index:253008896;v-text-anchor:middle" o:gfxdata="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LARHTvYAAAACwEA&#10;AA8AAAAAAAAAAQAgAAAAIgAAAGRycy9kb3ducmV2LnhtbFBLAQIUABQAAAAIAIdO4kCkXtONGgIA&#10;AEQEAAAOAAAAAAAAAAEAIAAAACcBAABkcnMvZTJvRG9jLnhtbFBLBQYAAAAABgAGAFkBAACzBQAA&#10;AAA=&#10;" fillcolor="white [3212]">
            <v:textbox style="mso-next-textbox:#_x0000_s26018" inset="2.16pt,1.44pt,2.16pt,1.44pt">
              <w:txbxContent>
                <w:p w:rsidR="00637C50" w:rsidRDefault="00637C50" w:rsidP="00DC16A8">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公示</w:t>
                  </w:r>
                </w:p>
              </w:txbxContent>
            </v:textbox>
          </v:shape>
        </w:pict>
      </w:r>
    </w:p>
    <w:p w:rsidR="00DC16A8" w:rsidRDefault="00DC16A8" w:rsidP="00DC16A8"/>
    <w:p w:rsidR="00DC16A8" w:rsidRDefault="00DC16A8" w:rsidP="00DC16A8"/>
    <w:p w:rsidR="00DC16A8" w:rsidRDefault="00DC16A8" w:rsidP="00DC16A8"/>
    <w:p w:rsidR="00DC16A8" w:rsidRDefault="00DC16A8" w:rsidP="00DC16A8"/>
    <w:p w:rsidR="00DC16A8" w:rsidRDefault="005F65C4" w:rsidP="00DC16A8">
      <w:r>
        <w:pict>
          <v:line id="_x0000_s26022" style="position:absolute;left:0;text-align:left;flip:x;z-index:253012992" from="211.7pt,12.05pt" to="211.7pt,45.15pt" o:gfxdata="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btHE9oAAAAMAQAADwAAAAAAAAABACAAAAAiAAAAZHJzL2Rvd25yZXYueG1sUEsBAhQAFAAAAAgA&#10;h07iQP8kGL7qAQAA2wMAAA4AAAAAAAAAAQAgAAAAKQEAAGRycy9lMm9Eb2MueG1sUEsFBgAAAAAG&#10;AAYAWQEAAIUFAAAAAA==&#10;" filled="t" fillcolor="white [3212]">
            <v:stroke endarrow="block"/>
          </v:line>
        </w:pict>
      </w:r>
    </w:p>
    <w:p w:rsidR="00DC16A8" w:rsidRDefault="00DC16A8" w:rsidP="00DC16A8"/>
    <w:p w:rsidR="00DC16A8" w:rsidRDefault="005F65C4" w:rsidP="00DC16A8">
      <w:r>
        <w:pict>
          <v:shape id="_x0000_s26019" type="#_x0000_t176" style="position:absolute;left:0;text-align:left;margin-left:32pt;margin-top:13.95pt;width:365.05pt;height:82.2pt;z-index:253009920;v-text-anchor:middle" o:gfxdata="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L6u9Y3ZAAAA&#10;DAEAAA8AAAAAAAAAAQAgAAAAIgAAAGRycy9kb3ducmV2LnhtbFBLAQIUABQAAAAIAIdO4kA+o72Q&#10;HAIAAEUEAAAOAAAAAAAAAAEAIAAAACgBAABkcnMvZTJvRG9jLnhtbFBLBQYAAAAABgAGAFkBAAC2&#10;BQAAAAA=&#10;" fillcolor="white [3212]">
            <v:textbox style="mso-next-textbox:#_x0000_s26019" inset="2.16pt,1.44pt,2.16pt,1.44pt">
              <w:txbxContent>
                <w:p w:rsidR="00637C50" w:rsidRDefault="00637C50" w:rsidP="00DC16A8">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存档办结</w:t>
                  </w:r>
                </w:p>
              </w:txbxContent>
            </v:textbox>
          </v:shape>
        </w:pict>
      </w:r>
    </w:p>
    <w:p w:rsidR="00DC16A8" w:rsidRDefault="00DC16A8" w:rsidP="00DC16A8"/>
    <w:p w:rsidR="00DC16A8" w:rsidRDefault="00DC16A8" w:rsidP="00DC16A8"/>
    <w:p w:rsidR="00DC16A8" w:rsidRDefault="00DC16A8">
      <w:pPr>
        <w:widowControl/>
      </w:pPr>
      <w:r>
        <w:br w:type="page"/>
      </w:r>
    </w:p>
    <w:p w:rsidR="00E923DF" w:rsidRDefault="003304AF" w:rsidP="00DC16A8">
      <w:pPr>
        <w:tabs>
          <w:tab w:val="left" w:pos="747"/>
        </w:tabs>
        <w:rPr>
          <w:b/>
          <w:color w:val="000000"/>
          <w:sz w:val="36"/>
          <w:szCs w:val="36"/>
        </w:rPr>
      </w:pPr>
      <w:r w:rsidRPr="00DC16A8">
        <w:rPr>
          <w:rFonts w:hint="eastAsia"/>
          <w:b/>
          <w:color w:val="000000"/>
          <w:sz w:val="36"/>
          <w:szCs w:val="36"/>
        </w:rPr>
        <w:lastRenderedPageBreak/>
        <w:t>那曲地区双湖</w:t>
      </w:r>
      <w:r w:rsidR="00E923DF" w:rsidRPr="00DC16A8">
        <w:rPr>
          <w:rFonts w:hint="eastAsia"/>
          <w:b/>
          <w:color w:val="000000"/>
          <w:sz w:val="36"/>
          <w:szCs w:val="36"/>
        </w:rPr>
        <w:t>县教育（体）局</w:t>
      </w:r>
      <w:r w:rsidR="00E923DF" w:rsidRPr="00DC16A8">
        <w:rPr>
          <w:b/>
          <w:color w:val="000000"/>
          <w:sz w:val="36"/>
          <w:szCs w:val="36"/>
        </w:rPr>
        <w:t>行政</w:t>
      </w:r>
      <w:r w:rsidR="00E923DF" w:rsidRPr="00DC16A8">
        <w:rPr>
          <w:rFonts w:hint="eastAsia"/>
          <w:b/>
          <w:color w:val="000000"/>
          <w:sz w:val="36"/>
          <w:szCs w:val="36"/>
        </w:rPr>
        <w:t>其他类</w:t>
      </w:r>
      <w:r w:rsidR="00E923DF" w:rsidRPr="00DC16A8">
        <w:rPr>
          <w:b/>
          <w:color w:val="000000"/>
          <w:sz w:val="36"/>
          <w:szCs w:val="36"/>
        </w:rPr>
        <w:t>服务指南</w:t>
      </w:r>
    </w:p>
    <w:p w:rsidR="00DC16A8" w:rsidRPr="002D4194" w:rsidRDefault="00DC16A8" w:rsidP="00DC16A8">
      <w:pPr>
        <w:jc w:val="right"/>
        <w:rPr>
          <w:rFonts w:eastAsia="仿宋_GB2312"/>
          <w:sz w:val="32"/>
          <w:szCs w:val="32"/>
        </w:rPr>
      </w:pPr>
      <w:r w:rsidRPr="002D4194">
        <w:rPr>
          <w:rFonts w:eastAsia="仿宋_GB2312" w:hint="eastAsia"/>
          <w:sz w:val="32"/>
          <w:szCs w:val="32"/>
        </w:rPr>
        <w:t>序号：</w:t>
      </w:r>
      <w:r w:rsidRPr="002D4194">
        <w:rPr>
          <w:rFonts w:eastAsia="仿宋_GB2312" w:hint="eastAsia"/>
          <w:sz w:val="32"/>
          <w:szCs w:val="32"/>
        </w:rPr>
        <w:t>52</w:t>
      </w:r>
    </w:p>
    <w:p w:rsidR="00E923DF" w:rsidRPr="00ED7B73" w:rsidRDefault="00E923DF" w:rsidP="00E923DF">
      <w:pPr>
        <w:rPr>
          <w:b/>
          <w:color w:val="000000" w:themeColor="text1"/>
          <w:sz w:val="32"/>
          <w:szCs w:val="32"/>
        </w:rPr>
      </w:pPr>
      <w:r>
        <w:rPr>
          <w:rFonts w:hint="eastAsia"/>
          <w:b/>
          <w:color w:val="000000"/>
          <w:sz w:val="32"/>
          <w:szCs w:val="32"/>
        </w:rPr>
        <w:t>职权名称</w:t>
      </w:r>
      <w:r w:rsidRPr="00ED7B73">
        <w:rPr>
          <w:rFonts w:hint="eastAsia"/>
          <w:b/>
          <w:color w:val="000000" w:themeColor="text1"/>
          <w:sz w:val="32"/>
          <w:szCs w:val="32"/>
        </w:rPr>
        <w:t>：</w:t>
      </w:r>
      <w:r w:rsidRPr="00ED7B73">
        <w:rPr>
          <w:rFonts w:ascii="仿宋_GB2312" w:eastAsia="仿宋_GB2312" w:hAnsi="仿宋_GB2312" w:cs="仿宋_GB2312" w:hint="eastAsia"/>
          <w:color w:val="000000" w:themeColor="text1"/>
          <w:sz w:val="32"/>
          <w:szCs w:val="32"/>
        </w:rPr>
        <w:t>教育督学督政</w:t>
      </w:r>
    </w:p>
    <w:p w:rsidR="00E923DF" w:rsidRPr="00190B4A" w:rsidRDefault="00E923DF" w:rsidP="00E923DF">
      <w:pPr>
        <w:rPr>
          <w:rFonts w:ascii="宋体" w:eastAsia="宋体" w:hAnsi="宋体" w:cs="宋体"/>
          <w:vanish/>
          <w:color w:val="FF0000"/>
          <w:sz w:val="24"/>
        </w:rPr>
      </w:pPr>
    </w:p>
    <w:p w:rsidR="00E923DF" w:rsidRPr="00190B4A" w:rsidRDefault="005F65C4" w:rsidP="00E923DF">
      <w:pPr>
        <w:rPr>
          <w:rFonts w:ascii="宋体" w:eastAsia="宋体" w:hAnsi="宋体" w:cs="宋体"/>
          <w:vanish/>
          <w:color w:val="FF0000"/>
          <w:sz w:val="24"/>
        </w:rPr>
      </w:pPr>
      <w:r w:rsidRPr="005F65C4">
        <w:pict>
          <v:shape id="_x0000_s26024" type="#_x0000_t176" style="position:absolute;left:0;text-align:left;margin-left:152.65pt;margin-top:7.05pt;width:99.8pt;height:43.2pt;z-index:253016064;v-text-anchor:middle" o:gfxdata="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IIDn/PZAAAACgEAAA8AAAAAAAAAAQAgAAAAIgAAAGRycy9kb3ducmV2LnhtbFBLAQIUABQA&#10;AAAIAIdO4kDWqCR3KAIAAF0EAAAOAAAAAAAAAAEAIAAAACgBAABkcnMvZTJvRG9jLnhtbFBLBQYA&#10;AAAABgAGAFkBAADCBQAAAAA=&#10;" fillcolor="white [3201]" strokecolor="black [3200]" strokeweight="1pt">
            <v:textbox style="mso-next-textbox:#_x0000_s26024" inset="2.16pt,1.44pt,2.16pt,1.44pt">
              <w:txbxContent>
                <w:p w:rsidR="00637C50" w:rsidRDefault="00637C50" w:rsidP="00DC16A8">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报送</w:t>
                  </w:r>
                </w:p>
              </w:txbxContent>
            </v:textbox>
          </v:shape>
        </w:pict>
      </w:r>
    </w:p>
    <w:p w:rsidR="00E923DF" w:rsidRPr="00190B4A" w:rsidRDefault="00E923DF" w:rsidP="00E923DF">
      <w:pPr>
        <w:rPr>
          <w:rFonts w:ascii="宋体" w:eastAsia="宋体" w:hAnsi="宋体" w:cs="宋体"/>
          <w:vanish/>
          <w:color w:val="FF0000"/>
          <w:sz w:val="24"/>
        </w:rPr>
      </w:pPr>
    </w:p>
    <w:p w:rsidR="00E923DF" w:rsidRPr="00190B4A" w:rsidRDefault="00E923DF" w:rsidP="00E923DF">
      <w:pPr>
        <w:rPr>
          <w:rFonts w:ascii="宋体" w:eastAsia="宋体" w:hAnsi="宋体" w:cs="宋体"/>
          <w:vanish/>
          <w:color w:val="FF0000"/>
          <w:sz w:val="24"/>
        </w:rPr>
      </w:pPr>
    </w:p>
    <w:p w:rsidR="00E923DF" w:rsidRPr="00190B4A" w:rsidRDefault="005F65C4" w:rsidP="00E923DF">
      <w:pPr>
        <w:rPr>
          <w:rFonts w:ascii="宋体" w:eastAsia="宋体" w:hAnsi="宋体" w:cs="宋体"/>
          <w:vanish/>
          <w:color w:val="FF0000"/>
          <w:sz w:val="24"/>
        </w:rPr>
      </w:pPr>
      <w:r w:rsidRPr="005F65C4">
        <w:pict>
          <v:line id="_x0000_s26025" style="position:absolute;left:0;text-align:left;flip:x;z-index:253017088" from="206.45pt,3.45pt" to="206.45pt,36.55pt" o:gfxdata="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b5RIGNgA&#10;AAALAQAADwAAAAAAAAABACAAAAAiAAAAZHJzL2Rvd25yZXYueG1sUEsBAhQAFAAAAAgAh07iQGN6&#10;cm/mAQAA2wMAAA4AAAAAAAAAAQAgAAAAJwEAAGRycy9lMm9Eb2MueG1sUEsFBgAAAAAGAAYAWQEA&#10;AH8FAAAAAA==&#10;" filled="t" fillcolor="white [3212]">
            <v:stroke endarrow="block"/>
          </v:line>
        </w:pict>
      </w:r>
    </w:p>
    <w:p w:rsidR="00E923DF" w:rsidRPr="00190B4A" w:rsidRDefault="00E923DF" w:rsidP="00E923DF">
      <w:pPr>
        <w:rPr>
          <w:rFonts w:ascii="宋体" w:eastAsia="宋体" w:hAnsi="宋体" w:cs="宋体"/>
          <w:vanish/>
          <w:color w:val="FF0000"/>
          <w:sz w:val="24"/>
        </w:rPr>
      </w:pPr>
    </w:p>
    <w:p w:rsidR="00E923DF" w:rsidRPr="00190B4A" w:rsidRDefault="005F65C4" w:rsidP="00E923DF">
      <w:pPr>
        <w:rPr>
          <w:rFonts w:ascii="宋体" w:eastAsia="宋体" w:hAnsi="宋体" w:cs="宋体"/>
          <w:vanish/>
          <w:color w:val="FF0000"/>
          <w:sz w:val="24"/>
        </w:rPr>
      </w:pPr>
      <w:r w:rsidRPr="005F65C4">
        <w:pict>
          <v:shape id="_x0000_s26026" type="#_x0000_t176" style="position:absolute;left:0;text-align:left;margin-left:139pt;margin-top:5.35pt;width:128.95pt;height:53.65pt;z-index:253018112;v-text-anchor:middle" o:gfxdata="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CfDf8E2QAAAAsB&#10;AAAPAAAAAAAAAAEAIAAAACIAAABkcnMvZG93bnJldi54bWxQSwECFAAUAAAACACHTuJAJ9cQYhoC&#10;AABDBAAADgAAAAAAAAABACAAAAAoAQAAZHJzL2Uyb0RvYy54bWxQSwUGAAAAAAYABgBZAQAAtAUA&#10;AAAA&#10;" fillcolor="white [3212]">
            <v:textbox style="mso-next-textbox:#_x0000_s26026" inset="2.16pt,1.44pt,2.16pt,1.44pt">
              <w:txbxContent>
                <w:p w:rsidR="00637C50" w:rsidRDefault="00637C50" w:rsidP="00DC16A8">
                  <w:pPr>
                    <w:jc w:val="center"/>
                    <w:rPr>
                      <w:rFonts w:ascii="仿宋_GB2312" w:eastAsia="仿宋_GB2312" w:hAnsi="仿宋_GB2312" w:cs="仿宋_GB2312"/>
                      <w:b/>
                      <w:bCs/>
                      <w:sz w:val="32"/>
                      <w:szCs w:val="32"/>
                    </w:rPr>
                  </w:pPr>
                  <w:r>
                    <w:rPr>
                      <w:rFonts w:ascii="仿宋_GB2312" w:eastAsia="仿宋_GB2312" w:hAnsi="仿宋_GB2312" w:cs="仿宋_GB2312" w:hint="eastAsia"/>
                      <w:b/>
                      <w:bCs/>
                      <w:color w:val="000000"/>
                      <w:sz w:val="32"/>
                      <w:szCs w:val="32"/>
                    </w:rPr>
                    <w:t>受理</w:t>
                  </w:r>
                </w:p>
                <w:p w:rsidR="00637C50" w:rsidRDefault="00637C50" w:rsidP="00DC16A8"/>
              </w:txbxContent>
            </v:textbox>
          </v:shape>
        </w:pict>
      </w:r>
    </w:p>
    <w:p w:rsidR="00E923DF" w:rsidRPr="00190B4A" w:rsidRDefault="00E923DF" w:rsidP="00E923DF">
      <w:pPr>
        <w:rPr>
          <w:rFonts w:ascii="宋体" w:eastAsia="宋体" w:hAnsi="宋体" w:cs="宋体"/>
          <w:vanish/>
          <w:color w:val="FF0000"/>
          <w:sz w:val="24"/>
        </w:rPr>
      </w:pPr>
    </w:p>
    <w:p w:rsidR="00E923DF" w:rsidRPr="00190B4A" w:rsidRDefault="00ED7B73" w:rsidP="00E923DF">
      <w:pPr>
        <w:tabs>
          <w:tab w:val="left" w:pos="747"/>
        </w:tabs>
        <w:jc w:val="left"/>
        <w:rPr>
          <w:rFonts w:ascii="宋体" w:eastAsia="宋体" w:hAnsi="宋体" w:cs="宋体"/>
          <w:color w:val="FF0000"/>
          <w:sz w:val="24"/>
        </w:rPr>
      </w:pPr>
      <w:r>
        <w:rPr>
          <w:rFonts w:ascii="宋体" w:eastAsia="宋体" w:hAnsi="宋体" w:cs="宋体" w:hint="eastAsia"/>
          <w:vanish/>
          <w:color w:val="FF0000"/>
          <w:sz w:val="24"/>
        </w:rPr>
        <w:t xml:space="preserve"> </w:t>
      </w:r>
    </w:p>
    <w:p w:rsidR="00E923DF" w:rsidRPr="00190B4A" w:rsidRDefault="005F65C4" w:rsidP="00E923DF">
      <w:pPr>
        <w:rPr>
          <w:color w:val="FF0000"/>
        </w:rPr>
      </w:pPr>
      <w:r w:rsidRPr="005F65C4">
        <w:pict>
          <v:line id="_x0000_s26031" style="position:absolute;left:0;text-align:left;z-index:253023232" from="206.45pt,12.2pt" to="206.45pt,45.2pt" o:gfxdata="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CIXsck2wAA&#10;AAsBAAAPAAAAAAAAAAEAIAAAACIAAABkcnMvZG93bnJldi54bWxQSwECFAAUAAAACACHTuJAo+/A&#10;wuIBAADRAwAADgAAAAAAAAABACAAAAAqAQAAZHJzL2Uyb0RvYy54bWxQSwUGAAAAAAYABgBZAQAA&#10;fgUAAAAA&#10;" filled="t" fillcolor="white [3212]">
            <v:stroke endarrow="block"/>
          </v:line>
        </w:pict>
      </w:r>
    </w:p>
    <w:p w:rsidR="00E923DF" w:rsidRPr="00190B4A" w:rsidRDefault="00E923DF" w:rsidP="00E923DF">
      <w:pPr>
        <w:rPr>
          <w:color w:val="FF0000"/>
        </w:rPr>
      </w:pPr>
    </w:p>
    <w:p w:rsidR="00E923DF" w:rsidRPr="00190B4A" w:rsidRDefault="005F65C4" w:rsidP="00E923DF">
      <w:pPr>
        <w:rPr>
          <w:color w:val="FF0000"/>
        </w:rPr>
      </w:pPr>
      <w:r w:rsidRPr="005F65C4">
        <w:pict>
          <v:shape id="_x0000_s26027" type="#_x0000_t176" style="position:absolute;left:0;text-align:left;margin-left:123.4pt;margin-top:14pt;width:164.8pt;height:70.95pt;z-index:253019136;v-text-anchor:middle" o:gfxdata="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OShQ/9sAAAAL&#10;AQAADwAAAAAAAAABACAAAAAiAAAAZHJzL2Rvd25yZXYueG1sUEsBAhQAFAAAAAgAh07iQFgUnqYZ&#10;AgAAQwQAAA4AAAAAAAAAAQAgAAAAKgEAAGRycy9lMm9Eb2MueG1sUEsFBgAAAAAGAAYAWQEAALUF&#10;AAAAAA==&#10;" fillcolor="white [3212]">
            <v:textbox style="mso-next-textbox:#_x0000_s26027" inset="2.16pt,1.44pt,2.16pt,1.44pt">
              <w:txbxContent>
                <w:p w:rsidR="00637C50" w:rsidRDefault="00637C50" w:rsidP="00DC16A8">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审核</w:t>
                  </w:r>
                </w:p>
              </w:txbxContent>
            </v:textbox>
          </v:shape>
        </w:pict>
      </w:r>
    </w:p>
    <w:p w:rsidR="00E923DF" w:rsidRPr="00190B4A" w:rsidRDefault="00E923DF" w:rsidP="00E923DF">
      <w:pPr>
        <w:rPr>
          <w:color w:val="FF0000"/>
        </w:rPr>
      </w:pPr>
    </w:p>
    <w:p w:rsidR="00E923DF" w:rsidRPr="00190B4A" w:rsidRDefault="00E923DF" w:rsidP="00E923DF">
      <w:pPr>
        <w:rPr>
          <w:color w:val="FF0000"/>
        </w:rPr>
      </w:pPr>
    </w:p>
    <w:p w:rsidR="00E923DF" w:rsidRPr="00190B4A" w:rsidRDefault="00E923DF" w:rsidP="00E923DF">
      <w:pPr>
        <w:rPr>
          <w:color w:val="FF0000"/>
        </w:rPr>
      </w:pPr>
    </w:p>
    <w:p w:rsidR="00E923DF" w:rsidRPr="00190B4A" w:rsidRDefault="00E923DF" w:rsidP="00E923DF">
      <w:pPr>
        <w:rPr>
          <w:color w:val="FF0000"/>
        </w:rPr>
      </w:pPr>
    </w:p>
    <w:p w:rsidR="00E923DF" w:rsidRPr="00190B4A" w:rsidRDefault="005F65C4" w:rsidP="00E923DF">
      <w:pPr>
        <w:rPr>
          <w:color w:val="FF0000"/>
        </w:rPr>
      </w:pPr>
      <w:r w:rsidRPr="005F65C4">
        <w:pict>
          <v:line id="_x0000_s26034" style="position:absolute;left:0;text-align:left;flip:x;z-index:253026304" from="206.45pt,6.95pt" to="206.45pt,40.05pt" o:gfxdata="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Dbu4&#10;1NgAAAALAQAADwAAAAAAAAABACAAAAAiAAAAZHJzL2Rvd25yZXYueG1sUEsBAhQAFAAAAAgAh07i&#10;QBxFnuzpAQAA2wMAAA4AAAAAAAAAAQAgAAAAJwEAAGRycy9lMm9Eb2MueG1sUEsFBgAAAAAGAAYA&#10;WQEAAIIFAAAAAA==&#10;" filled="t" fillcolor="white [3212]">
            <v:stroke endarrow="block"/>
          </v:line>
        </w:pict>
      </w:r>
    </w:p>
    <w:p w:rsidR="00E923DF" w:rsidRPr="00190B4A" w:rsidRDefault="00E923DF" w:rsidP="00E923DF">
      <w:pPr>
        <w:rPr>
          <w:color w:val="FF0000"/>
        </w:rPr>
      </w:pPr>
    </w:p>
    <w:p w:rsidR="00E923DF" w:rsidRPr="00190B4A" w:rsidRDefault="005F65C4" w:rsidP="00E923DF">
      <w:pPr>
        <w:rPr>
          <w:color w:val="FF0000"/>
        </w:rPr>
      </w:pPr>
      <w:r w:rsidRPr="005F65C4">
        <w:pict>
          <v:shape id="_x0000_s26028" type="#_x0000_t176" style="position:absolute;left:0;text-align:left;margin-left:93.45pt;margin-top:8.85pt;width:208.3pt;height:73.15pt;z-index:253020160;v-text-anchor:middle" o:gfxdata="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l3EcS9oAAAAL&#10;AQAADwAAAAAAAAABACAAAAAiAAAAZHJzL2Rvd25yZXYueG1sUEsBAhQAFAAAAAgAh07iQPqngIMa&#10;AgAAQwQAAA4AAAAAAAAAAQAgAAAAKQEAAGRycy9lMm9Eb2MueG1sUEsFBgAAAAAGAAYAWQEAALUF&#10;AAAAAA==&#10;" fillcolor="white [3212]">
            <v:textbox style="mso-next-textbox:#_x0000_s26028" inset="2.16pt,1.44pt,2.16pt,1.44pt">
              <w:txbxContent>
                <w:p w:rsidR="00637C50" w:rsidRDefault="00637C50" w:rsidP="00DC16A8">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备案登记</w:t>
                  </w:r>
                </w:p>
              </w:txbxContent>
            </v:textbox>
          </v:shape>
        </w:pict>
      </w:r>
    </w:p>
    <w:p w:rsidR="00E923DF" w:rsidRPr="00190B4A" w:rsidRDefault="00E923DF" w:rsidP="00E923DF">
      <w:pPr>
        <w:rPr>
          <w:color w:val="FF0000"/>
        </w:rPr>
      </w:pPr>
    </w:p>
    <w:p w:rsidR="00E923DF" w:rsidRPr="00190B4A" w:rsidRDefault="00E923DF" w:rsidP="00E923DF">
      <w:pPr>
        <w:rPr>
          <w:color w:val="FF0000"/>
        </w:rPr>
      </w:pPr>
    </w:p>
    <w:p w:rsidR="00E923DF" w:rsidRPr="00190B4A" w:rsidRDefault="00E923DF" w:rsidP="00E923DF">
      <w:pPr>
        <w:rPr>
          <w:color w:val="FF0000"/>
        </w:rPr>
      </w:pPr>
    </w:p>
    <w:p w:rsidR="00E923DF" w:rsidRPr="00190B4A" w:rsidRDefault="00E923DF" w:rsidP="00E923DF">
      <w:pPr>
        <w:rPr>
          <w:color w:val="FF0000"/>
        </w:rPr>
      </w:pPr>
    </w:p>
    <w:p w:rsidR="00E923DF" w:rsidRPr="00190B4A" w:rsidRDefault="005F65C4" w:rsidP="00E923DF">
      <w:pPr>
        <w:rPr>
          <w:color w:val="FF0000"/>
        </w:rPr>
      </w:pPr>
      <w:r w:rsidRPr="005F65C4">
        <w:pict>
          <v:line id="_x0000_s26032" style="position:absolute;left:0;text-align:left;flip:x;z-index:253024256" from="206.45pt,4pt" to="206.45pt,37.1pt" o:gfxdata="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Cg&#10;Iuva2gAAAAsBAAAPAAAAAAAAAAEAIAAAACIAAABkcnMvZG93bnJldi54bWxQSwECFAAUAAAACACH&#10;TuJAbNbnGekBAADbAwAADgAAAAAAAAABACAAAAApAQAAZHJzL2Uyb0RvYy54bWxQSwUGAAAAAAYA&#10;BgBZAQAAhAUAAAAA&#10;" filled="t" fillcolor="white [3212]">
            <v:stroke endarrow="block"/>
          </v:line>
        </w:pict>
      </w:r>
    </w:p>
    <w:p w:rsidR="00E923DF" w:rsidRPr="00190B4A" w:rsidRDefault="00E923DF" w:rsidP="00E923DF">
      <w:pPr>
        <w:rPr>
          <w:color w:val="FF0000"/>
        </w:rPr>
      </w:pPr>
    </w:p>
    <w:p w:rsidR="00E923DF" w:rsidRPr="00190B4A" w:rsidRDefault="005F65C4" w:rsidP="00E923DF">
      <w:pPr>
        <w:rPr>
          <w:color w:val="FF0000"/>
        </w:rPr>
      </w:pPr>
      <w:r w:rsidRPr="005F65C4">
        <w:pict>
          <v:shape id="_x0000_s26029" type="#_x0000_t176" style="position:absolute;left:0;text-align:left;margin-left:57.1pt;margin-top:5.9pt;width:284.75pt;height:82.2pt;z-index:253021184;v-text-anchor:middle" o:gfxdata="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LARHTvYAAAACwEA&#10;AA8AAAAAAAAAAQAgAAAAIgAAAGRycy9kb3ducmV2LnhtbFBLAQIUABQAAAAIAIdO4kCkXtONGgIA&#10;AEQEAAAOAAAAAAAAAAEAIAAAACcBAABkcnMvZTJvRG9jLnhtbFBLBQYAAAAABgAGAFkBAACzBQAA&#10;AAA=&#10;" fillcolor="white [3212]">
            <v:textbox style="mso-next-textbox:#_x0000_s26029" inset="2.16pt,1.44pt,2.16pt,1.44pt">
              <w:txbxContent>
                <w:p w:rsidR="00637C50" w:rsidRDefault="00637C50" w:rsidP="00DC16A8">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公示</w:t>
                  </w:r>
                </w:p>
              </w:txbxContent>
            </v:textbox>
          </v:shape>
        </w:pict>
      </w:r>
    </w:p>
    <w:p w:rsidR="00E923DF" w:rsidRPr="00190B4A" w:rsidRDefault="00E923DF" w:rsidP="00E923DF">
      <w:pPr>
        <w:rPr>
          <w:color w:val="FF0000"/>
        </w:rPr>
      </w:pPr>
    </w:p>
    <w:p w:rsidR="00E923DF" w:rsidRPr="00190B4A" w:rsidRDefault="00E923DF" w:rsidP="00E923DF">
      <w:pPr>
        <w:rPr>
          <w:color w:val="FF0000"/>
        </w:rPr>
      </w:pPr>
    </w:p>
    <w:p w:rsidR="00E923DF" w:rsidRPr="00190B4A" w:rsidRDefault="00E923DF" w:rsidP="00E923DF">
      <w:pPr>
        <w:rPr>
          <w:color w:val="FF0000"/>
        </w:rPr>
      </w:pPr>
    </w:p>
    <w:p w:rsidR="00E923DF" w:rsidRPr="00190B4A" w:rsidRDefault="00E923DF" w:rsidP="00E923DF">
      <w:pPr>
        <w:rPr>
          <w:color w:val="FF0000"/>
        </w:rPr>
      </w:pPr>
    </w:p>
    <w:p w:rsidR="00E923DF" w:rsidRPr="00190B4A" w:rsidRDefault="005F65C4" w:rsidP="00E923DF">
      <w:pPr>
        <w:rPr>
          <w:color w:val="FF0000"/>
        </w:rPr>
      </w:pPr>
      <w:r w:rsidRPr="005F65C4">
        <w:pict>
          <v:line id="_x0000_s26033" style="position:absolute;left:0;text-align:left;flip:x;z-index:253025280" from="204.95pt,10.1pt" to="204.95pt,43.2pt" o:gfxdata="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btHE9oAAAAMAQAADwAAAAAAAAABACAAAAAiAAAAZHJzL2Rvd25yZXYueG1sUEsBAhQAFAAAAAgA&#10;h07iQP8kGL7qAQAA2wMAAA4AAAAAAAAAAQAgAAAAKQEAAGRycy9lMm9Eb2MueG1sUEsFBgAAAAAG&#10;AAYAWQEAAIUFAAAAAA==&#10;" filled="t" fillcolor="white [3212]">
            <v:stroke endarrow="block"/>
          </v:line>
        </w:pict>
      </w:r>
    </w:p>
    <w:p w:rsidR="00E923DF" w:rsidRPr="00190B4A" w:rsidRDefault="00E923DF" w:rsidP="00E923DF">
      <w:pPr>
        <w:rPr>
          <w:color w:val="FF0000"/>
        </w:rPr>
      </w:pPr>
    </w:p>
    <w:p w:rsidR="00E923DF" w:rsidRPr="00190B4A" w:rsidRDefault="005F65C4" w:rsidP="00E923DF">
      <w:pPr>
        <w:rPr>
          <w:color w:val="FF0000"/>
        </w:rPr>
      </w:pPr>
      <w:r w:rsidRPr="005F65C4">
        <w:pict>
          <v:shape id="_x0000_s26030" type="#_x0000_t176" style="position:absolute;left:0;text-align:left;margin-left:23pt;margin-top:12pt;width:365.05pt;height:82.2pt;z-index:253022208;v-text-anchor:middle" o:gfxdata="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L6u9Y3ZAAAA&#10;DAEAAA8AAAAAAAAAAQAgAAAAIgAAAGRycy9kb3ducmV2LnhtbFBLAQIUABQAAAAIAIdO4kA+o72Q&#10;HAIAAEUEAAAOAAAAAAAAAAEAIAAAACgBAABkcnMvZTJvRG9jLnhtbFBLBQYAAAAABgAGAFkBAAC2&#10;BQAAAAA=&#10;" fillcolor="white [3212]">
            <v:textbox style="mso-next-textbox:#_x0000_s26030" inset="2.16pt,1.44pt,2.16pt,1.44pt">
              <w:txbxContent>
                <w:p w:rsidR="00637C50" w:rsidRDefault="00637C50" w:rsidP="00DC16A8">
                  <w:pPr>
                    <w:jc w:val="center"/>
                    <w:rPr>
                      <w:rFonts w:ascii="仿宋_GB2312" w:eastAsia="仿宋_GB2312" w:hAnsi="仿宋_GB2312" w:cs="仿宋_GB2312"/>
                      <w:b/>
                      <w:bCs/>
                      <w:sz w:val="32"/>
                      <w:szCs w:val="32"/>
                    </w:rPr>
                  </w:pPr>
                  <w:r>
                    <w:rPr>
                      <w:rFonts w:ascii="仿宋_GB2312" w:eastAsia="仿宋_GB2312" w:hAnsi="仿宋_GB2312" w:cs="仿宋_GB2312" w:hint="eastAsia"/>
                      <w:b/>
                      <w:bCs/>
                      <w:sz w:val="32"/>
                      <w:szCs w:val="32"/>
                    </w:rPr>
                    <w:t>存档办结</w:t>
                  </w:r>
                </w:p>
              </w:txbxContent>
            </v:textbox>
          </v:shape>
        </w:pict>
      </w:r>
    </w:p>
    <w:p w:rsidR="00E923DF" w:rsidRPr="00190B4A" w:rsidRDefault="00E923DF" w:rsidP="00E923DF">
      <w:pPr>
        <w:rPr>
          <w:color w:val="FF0000"/>
        </w:rPr>
      </w:pPr>
    </w:p>
    <w:p w:rsidR="00E923DF" w:rsidRPr="00190B4A" w:rsidRDefault="00E923DF" w:rsidP="00E923DF">
      <w:pPr>
        <w:rPr>
          <w:color w:val="FF0000"/>
        </w:rPr>
      </w:pPr>
    </w:p>
    <w:p w:rsidR="00E923DF" w:rsidRPr="00190B4A" w:rsidRDefault="00E923DF" w:rsidP="00E923DF">
      <w:pPr>
        <w:rPr>
          <w:color w:val="FF0000"/>
        </w:rPr>
      </w:pPr>
    </w:p>
    <w:p w:rsidR="00E923DF" w:rsidRPr="00190B4A" w:rsidRDefault="00E923DF" w:rsidP="00E923DF">
      <w:pPr>
        <w:rPr>
          <w:color w:val="FF0000"/>
        </w:rPr>
      </w:pPr>
    </w:p>
    <w:p w:rsidR="00E923DF" w:rsidRPr="00190B4A" w:rsidRDefault="00E923DF" w:rsidP="00E923DF">
      <w:pPr>
        <w:rPr>
          <w:color w:val="FF0000"/>
        </w:rPr>
      </w:pPr>
    </w:p>
    <w:p w:rsidR="00E923DF" w:rsidRPr="00190B4A" w:rsidRDefault="00E923DF" w:rsidP="00E923DF">
      <w:pPr>
        <w:rPr>
          <w:color w:val="FF0000"/>
        </w:rPr>
      </w:pPr>
    </w:p>
    <w:p w:rsidR="00E923DF" w:rsidRPr="00190B4A" w:rsidRDefault="00E923DF" w:rsidP="00E923DF">
      <w:pPr>
        <w:rPr>
          <w:color w:val="FF0000"/>
        </w:rPr>
      </w:pPr>
    </w:p>
    <w:p w:rsidR="00E923DF" w:rsidRPr="00190B4A" w:rsidRDefault="00E923DF" w:rsidP="00E923DF">
      <w:pPr>
        <w:rPr>
          <w:color w:val="FF0000"/>
        </w:rPr>
      </w:pPr>
    </w:p>
    <w:p w:rsidR="00E923DF" w:rsidRPr="00190B4A" w:rsidRDefault="00E923DF" w:rsidP="00E923DF">
      <w:pPr>
        <w:rPr>
          <w:color w:val="FF0000"/>
        </w:rPr>
      </w:pPr>
    </w:p>
    <w:p w:rsidR="00E923DF" w:rsidRPr="00190B4A" w:rsidRDefault="00E923DF" w:rsidP="00E923DF">
      <w:pPr>
        <w:rPr>
          <w:color w:val="FF0000"/>
        </w:rPr>
      </w:pPr>
    </w:p>
    <w:p w:rsidR="00E923DF" w:rsidRPr="00190B4A" w:rsidRDefault="00E923DF" w:rsidP="002C52BC">
      <w:pPr>
        <w:rPr>
          <w:b/>
          <w:bCs/>
          <w:color w:val="FF0000"/>
        </w:rPr>
      </w:pPr>
    </w:p>
    <w:sectPr w:rsidR="00E923DF" w:rsidRPr="00190B4A" w:rsidSect="00D02711">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D6FA6" w:rsidRDefault="00AD6FA6" w:rsidP="00EA167E">
      <w:r>
        <w:separator/>
      </w:r>
    </w:p>
  </w:endnote>
  <w:endnote w:type="continuationSeparator" w:id="1">
    <w:p w:rsidR="00AD6FA6" w:rsidRDefault="00AD6FA6" w:rsidP="00EA167E">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仿宋_GB2312">
    <w:altName w:val="仿宋"/>
    <w:panose1 w:val="02010609030101010101"/>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D6FA6" w:rsidRDefault="00AD6FA6" w:rsidP="00EA167E">
      <w:r>
        <w:separator/>
      </w:r>
    </w:p>
  </w:footnote>
  <w:footnote w:type="continuationSeparator" w:id="1">
    <w:p w:rsidR="00AD6FA6" w:rsidRDefault="00AD6FA6" w:rsidP="00EA167E">
      <w:r>
        <w:continuationSeparator/>
      </w:r>
    </w:p>
  </w:footnote>
</w:footnote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38914"/>
  </w:hdrShapeDefaults>
  <w:footnotePr>
    <w:footnote w:id="0"/>
    <w:footnote w:id="1"/>
  </w:footnotePr>
  <w:endnotePr>
    <w:endnote w:id="0"/>
    <w:endnote w:id="1"/>
  </w:endnotePr>
  <w:compat>
    <w:spaceForUL/>
    <w:balanceSingleByteDoubleByteWidth/>
    <w:doNotLeaveBackslashAlone/>
    <w:ulTrailSpace/>
    <w:doNotExpandShiftReturn/>
    <w:adjustLineHeightInTable/>
    <w:applyBreakingRules/>
    <w:useFELayout/>
  </w:compat>
  <w:rsids>
    <w:rsidRoot w:val="00EA167E"/>
    <w:rsid w:val="00001EA0"/>
    <w:rsid w:val="00076471"/>
    <w:rsid w:val="0008433B"/>
    <w:rsid w:val="0008633D"/>
    <w:rsid w:val="000E558B"/>
    <w:rsid w:val="000E72C2"/>
    <w:rsid w:val="001016B9"/>
    <w:rsid w:val="0011363F"/>
    <w:rsid w:val="001634BA"/>
    <w:rsid w:val="001861CE"/>
    <w:rsid w:val="00190B4A"/>
    <w:rsid w:val="0019113D"/>
    <w:rsid w:val="001A1579"/>
    <w:rsid w:val="001A6C9D"/>
    <w:rsid w:val="001D6B1E"/>
    <w:rsid w:val="001E241D"/>
    <w:rsid w:val="002103A6"/>
    <w:rsid w:val="00241C44"/>
    <w:rsid w:val="00256383"/>
    <w:rsid w:val="002C52BC"/>
    <w:rsid w:val="002D4194"/>
    <w:rsid w:val="0031319D"/>
    <w:rsid w:val="00320EDE"/>
    <w:rsid w:val="003304AF"/>
    <w:rsid w:val="0033465B"/>
    <w:rsid w:val="00356E03"/>
    <w:rsid w:val="00375BBC"/>
    <w:rsid w:val="00380B7D"/>
    <w:rsid w:val="003A4E00"/>
    <w:rsid w:val="003B12DD"/>
    <w:rsid w:val="003C48E8"/>
    <w:rsid w:val="003C55B5"/>
    <w:rsid w:val="003E0B7A"/>
    <w:rsid w:val="004032BB"/>
    <w:rsid w:val="004229B0"/>
    <w:rsid w:val="00440854"/>
    <w:rsid w:val="00453817"/>
    <w:rsid w:val="0048095F"/>
    <w:rsid w:val="00493975"/>
    <w:rsid w:val="004D19AD"/>
    <w:rsid w:val="005267D1"/>
    <w:rsid w:val="0053164A"/>
    <w:rsid w:val="00586F26"/>
    <w:rsid w:val="005942BD"/>
    <w:rsid w:val="005B75F2"/>
    <w:rsid w:val="005E1824"/>
    <w:rsid w:val="005E7BA0"/>
    <w:rsid w:val="005F531B"/>
    <w:rsid w:val="005F65C4"/>
    <w:rsid w:val="00614915"/>
    <w:rsid w:val="00637C50"/>
    <w:rsid w:val="00643663"/>
    <w:rsid w:val="00672F33"/>
    <w:rsid w:val="00680C1E"/>
    <w:rsid w:val="00696136"/>
    <w:rsid w:val="006F0769"/>
    <w:rsid w:val="00703536"/>
    <w:rsid w:val="00737268"/>
    <w:rsid w:val="00746217"/>
    <w:rsid w:val="00767217"/>
    <w:rsid w:val="0078012C"/>
    <w:rsid w:val="007873FE"/>
    <w:rsid w:val="00787806"/>
    <w:rsid w:val="0079055D"/>
    <w:rsid w:val="007C3993"/>
    <w:rsid w:val="007C598B"/>
    <w:rsid w:val="007E049D"/>
    <w:rsid w:val="008253EE"/>
    <w:rsid w:val="00853F0C"/>
    <w:rsid w:val="008547D8"/>
    <w:rsid w:val="00857E66"/>
    <w:rsid w:val="008816CD"/>
    <w:rsid w:val="00887F23"/>
    <w:rsid w:val="00897A9C"/>
    <w:rsid w:val="008A41C4"/>
    <w:rsid w:val="008A4732"/>
    <w:rsid w:val="008D3900"/>
    <w:rsid w:val="00906137"/>
    <w:rsid w:val="009146BA"/>
    <w:rsid w:val="00922080"/>
    <w:rsid w:val="00962316"/>
    <w:rsid w:val="00994C00"/>
    <w:rsid w:val="009B7497"/>
    <w:rsid w:val="009E33E3"/>
    <w:rsid w:val="00A12395"/>
    <w:rsid w:val="00A4215D"/>
    <w:rsid w:val="00A44834"/>
    <w:rsid w:val="00A82223"/>
    <w:rsid w:val="00AD6FA6"/>
    <w:rsid w:val="00AE124E"/>
    <w:rsid w:val="00B202E9"/>
    <w:rsid w:val="00B266D3"/>
    <w:rsid w:val="00B70402"/>
    <w:rsid w:val="00B741B9"/>
    <w:rsid w:val="00BC17F0"/>
    <w:rsid w:val="00C04B89"/>
    <w:rsid w:val="00C3289B"/>
    <w:rsid w:val="00C3703F"/>
    <w:rsid w:val="00C411AE"/>
    <w:rsid w:val="00C56872"/>
    <w:rsid w:val="00C660BA"/>
    <w:rsid w:val="00C66564"/>
    <w:rsid w:val="00C70BC7"/>
    <w:rsid w:val="00CA4AB8"/>
    <w:rsid w:val="00CA4E6B"/>
    <w:rsid w:val="00CD3DC4"/>
    <w:rsid w:val="00CE7697"/>
    <w:rsid w:val="00D01D56"/>
    <w:rsid w:val="00D02711"/>
    <w:rsid w:val="00D138C1"/>
    <w:rsid w:val="00D26497"/>
    <w:rsid w:val="00D40850"/>
    <w:rsid w:val="00D619C0"/>
    <w:rsid w:val="00D61B7E"/>
    <w:rsid w:val="00D76978"/>
    <w:rsid w:val="00DB58ED"/>
    <w:rsid w:val="00DC16A8"/>
    <w:rsid w:val="00DE6FD7"/>
    <w:rsid w:val="00E04D0F"/>
    <w:rsid w:val="00E17C01"/>
    <w:rsid w:val="00E27C42"/>
    <w:rsid w:val="00E30E21"/>
    <w:rsid w:val="00E70CAF"/>
    <w:rsid w:val="00E863F3"/>
    <w:rsid w:val="00E923DF"/>
    <w:rsid w:val="00EA167E"/>
    <w:rsid w:val="00ED1044"/>
    <w:rsid w:val="00ED7B73"/>
    <w:rsid w:val="00EE315C"/>
    <w:rsid w:val="00EE5534"/>
    <w:rsid w:val="00EF4D49"/>
    <w:rsid w:val="00F02095"/>
    <w:rsid w:val="00F1439C"/>
    <w:rsid w:val="00F15E77"/>
    <w:rsid w:val="00F31078"/>
    <w:rsid w:val="00F40E41"/>
    <w:rsid w:val="00F521E7"/>
    <w:rsid w:val="00F7189F"/>
    <w:rsid w:val="00F842C6"/>
    <w:rsid w:val="00FE31A0"/>
    <w:rsid w:val="00FF2D11"/>
    <w:rsid w:val="00FF7512"/>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8914"/>
    <o:shapelayout v:ext="edit">
      <o:idmap v:ext="edit" data="2,25"/>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32"/>
        <w:lang w:val="en-US" w:eastAsia="zh-CN" w:bidi="bo-CN"/>
      </w:rPr>
    </w:rPrDefault>
    <w:pPrDefault>
      <w:pPr>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A167E"/>
    <w:pPr>
      <w:widowControl w:val="0"/>
    </w:pPr>
    <w:rPr>
      <w:szCs w:val="24"/>
      <w:lang w:bidi="ar-SA"/>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EA167E"/>
    <w:pPr>
      <w:pBdr>
        <w:bottom w:val="single" w:sz="6" w:space="1" w:color="auto"/>
      </w:pBdr>
      <w:tabs>
        <w:tab w:val="center" w:pos="4153"/>
        <w:tab w:val="right" w:pos="8306"/>
      </w:tabs>
      <w:snapToGrid w:val="0"/>
      <w:jc w:val="center"/>
    </w:pPr>
    <w:rPr>
      <w:sz w:val="18"/>
      <w:szCs w:val="26"/>
    </w:rPr>
  </w:style>
  <w:style w:type="character" w:customStyle="1" w:styleId="Char">
    <w:name w:val="页眉 Char"/>
    <w:basedOn w:val="a0"/>
    <w:link w:val="a3"/>
    <w:uiPriority w:val="99"/>
    <w:semiHidden/>
    <w:rsid w:val="00EA167E"/>
    <w:rPr>
      <w:sz w:val="18"/>
      <w:szCs w:val="26"/>
    </w:rPr>
  </w:style>
  <w:style w:type="paragraph" w:styleId="a4">
    <w:name w:val="footer"/>
    <w:basedOn w:val="a"/>
    <w:link w:val="Char0"/>
    <w:uiPriority w:val="99"/>
    <w:semiHidden/>
    <w:unhideWhenUsed/>
    <w:rsid w:val="00EA167E"/>
    <w:pPr>
      <w:tabs>
        <w:tab w:val="center" w:pos="4153"/>
        <w:tab w:val="right" w:pos="8306"/>
      </w:tabs>
      <w:snapToGrid w:val="0"/>
      <w:jc w:val="left"/>
    </w:pPr>
    <w:rPr>
      <w:sz w:val="18"/>
      <w:szCs w:val="26"/>
    </w:rPr>
  </w:style>
  <w:style w:type="character" w:customStyle="1" w:styleId="Char0">
    <w:name w:val="页脚 Char"/>
    <w:basedOn w:val="a0"/>
    <w:link w:val="a4"/>
    <w:uiPriority w:val="99"/>
    <w:semiHidden/>
    <w:rsid w:val="00EA167E"/>
    <w:rPr>
      <w:sz w:val="18"/>
      <w:szCs w:val="26"/>
    </w:rPr>
  </w:style>
  <w:style w:type="paragraph" w:styleId="a5">
    <w:name w:val="Balloon Text"/>
    <w:basedOn w:val="a"/>
    <w:link w:val="Char1"/>
    <w:uiPriority w:val="99"/>
    <w:semiHidden/>
    <w:unhideWhenUsed/>
    <w:rsid w:val="0033465B"/>
    <w:rPr>
      <w:sz w:val="18"/>
      <w:szCs w:val="18"/>
    </w:rPr>
  </w:style>
  <w:style w:type="character" w:customStyle="1" w:styleId="Char1">
    <w:name w:val="批注框文本 Char"/>
    <w:basedOn w:val="a0"/>
    <w:link w:val="a5"/>
    <w:uiPriority w:val="99"/>
    <w:semiHidden/>
    <w:rsid w:val="0033465B"/>
    <w:rPr>
      <w:sz w:val="18"/>
      <w:szCs w:val="18"/>
      <w:lang w:bidi="ar-SA"/>
    </w:rPr>
  </w:style>
  <w:style w:type="paragraph" w:styleId="a6">
    <w:name w:val="No Spacing"/>
    <w:uiPriority w:val="1"/>
    <w:qFormat/>
    <w:rsid w:val="00922080"/>
    <w:pPr>
      <w:widowControl w:val="0"/>
    </w:pPr>
    <w:rPr>
      <w:szCs w:val="24"/>
      <w:lang w:bidi="ar-SA"/>
    </w:rPr>
  </w:style>
</w:styles>
</file>

<file path=word/webSettings.xml><?xml version="1.0" encoding="utf-8"?>
<w:webSettings xmlns:r="http://schemas.openxmlformats.org/officeDocument/2006/relationships" xmlns:w="http://schemas.openxmlformats.org/wordprocessingml/2006/main">
  <w:divs>
    <w:div w:id="492841238">
      <w:bodyDiv w:val="1"/>
      <w:marLeft w:val="0"/>
      <w:marRight w:val="0"/>
      <w:marTop w:val="0"/>
      <w:marBottom w:val="0"/>
      <w:divBdr>
        <w:top w:val="none" w:sz="0" w:space="0" w:color="auto"/>
        <w:left w:val="none" w:sz="0" w:space="0" w:color="auto"/>
        <w:bottom w:val="none" w:sz="0" w:space="0" w:color="auto"/>
        <w:right w:val="none" w:sz="0" w:space="0" w:color="auto"/>
      </w:divBdr>
    </w:div>
    <w:div w:id="493842473">
      <w:bodyDiv w:val="1"/>
      <w:marLeft w:val="0"/>
      <w:marRight w:val="0"/>
      <w:marTop w:val="0"/>
      <w:marBottom w:val="0"/>
      <w:divBdr>
        <w:top w:val="none" w:sz="0" w:space="0" w:color="auto"/>
        <w:left w:val="none" w:sz="0" w:space="0" w:color="auto"/>
        <w:bottom w:val="none" w:sz="0" w:space="0" w:color="auto"/>
        <w:right w:val="none" w:sz="0" w:space="0" w:color="auto"/>
      </w:divBdr>
    </w:div>
    <w:div w:id="970672150">
      <w:bodyDiv w:val="1"/>
      <w:marLeft w:val="0"/>
      <w:marRight w:val="0"/>
      <w:marTop w:val="0"/>
      <w:marBottom w:val="0"/>
      <w:divBdr>
        <w:top w:val="none" w:sz="0" w:space="0" w:color="auto"/>
        <w:left w:val="none" w:sz="0" w:space="0" w:color="auto"/>
        <w:bottom w:val="none" w:sz="0" w:space="0" w:color="auto"/>
        <w:right w:val="none" w:sz="0" w:space="0" w:color="auto"/>
      </w:divBdr>
    </w:div>
    <w:div w:id="1455563942">
      <w:bodyDiv w:val="1"/>
      <w:marLeft w:val="0"/>
      <w:marRight w:val="0"/>
      <w:marTop w:val="0"/>
      <w:marBottom w:val="0"/>
      <w:divBdr>
        <w:top w:val="none" w:sz="0" w:space="0" w:color="auto"/>
        <w:left w:val="none" w:sz="0" w:space="0" w:color="auto"/>
        <w:bottom w:val="none" w:sz="0" w:space="0" w:color="auto"/>
        <w:right w:val="none" w:sz="0" w:space="0" w:color="auto"/>
      </w:divBdr>
    </w:div>
    <w:div w:id="18083565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62F41D7-810A-46AB-BAE9-CEA32D3632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97</TotalTime>
  <Pages>69</Pages>
  <Words>1275</Words>
  <Characters>7274</Characters>
  <Application>Microsoft Office Word</Application>
  <DocSecurity>0</DocSecurity>
  <Lines>60</Lines>
  <Paragraphs>17</Paragraphs>
  <ScaleCrop>false</ScaleCrop>
  <Company>P R C</Company>
  <LinksUpToDate>false</LinksUpToDate>
  <CharactersWithSpaces>853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cp:lastModifiedBy>
  <cp:revision>102</cp:revision>
  <dcterms:created xsi:type="dcterms:W3CDTF">2016-11-09T09:28:00Z</dcterms:created>
  <dcterms:modified xsi:type="dcterms:W3CDTF">2016-12-29T17:05:00Z</dcterms:modified>
</cp:coreProperties>
</file>